
<file path=[Content_Types].xml><?xml version="1.0" encoding="utf-8"?>
<Types xmlns="http://schemas.openxmlformats.org/package/2006/content-types">
  <Override PartName="/ppt/slides/slide29.xml" ContentType="application/vnd.openxmlformats-officedocument.presentationml.slide+xml"/>
  <Override PartName="/ppt/slides/slide47.xml" ContentType="application/vnd.openxmlformats-officedocument.presentationml.slide+xml"/>
  <Override PartName="/ppt/slides/slide58.xml" ContentType="application/vnd.openxmlformats-officedocument.presentationml.slide+xml"/>
  <Override PartName="/ppt/notesSlides/notesSlide2.xml" ContentType="application/vnd.openxmlformats-officedocument.presentationml.notesSlide+xml"/>
  <Override PartName="/ppt/slides/slide4.xml" ContentType="application/vnd.openxmlformats-officedocument.presentationml.slide+xml"/>
  <Override PartName="/ppt/slides/slide18.xml" ContentType="application/vnd.openxmlformats-officedocument.presentationml.slide+xml"/>
  <Override PartName="/ppt/slides/slide36.xml" ContentType="application/vnd.openxmlformats-officedocument.presentationml.slide+xml"/>
  <Override PartName="/ppt/slides/slide54.xml" ContentType="application/vnd.openxmlformats-officedocument.presentationml.slide+xml"/>
  <Override PartName="/ppt/slideLayouts/slideLayout6.xml" ContentType="application/vnd.openxmlformats-officedocument.presentationml.slideLayout+xml"/>
  <Override PartName="/ppt/drawings/drawing2.xml" ContentType="application/vnd.openxmlformats-officedocument.drawingml.chartshapes+xml"/>
  <Override PartName="/ppt/charts/chart28.xml" ContentType="application/vnd.openxmlformats-officedocument.drawingml.chart+xml"/>
  <Override PartName="/ppt/slides/slide25.xml" ContentType="application/vnd.openxmlformats-officedocument.presentationml.slide+xml"/>
  <Override PartName="/ppt/slides/slide43.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charts/chart17.xml" ContentType="application/vnd.openxmlformats-officedocument.drawingml.chart+xml"/>
  <Default Extension="xml" ContentType="application/xml"/>
  <Override PartName="/ppt/slides/slide14.xml" ContentType="application/vnd.openxmlformats-officedocument.presentationml.slide+xml"/>
  <Override PartName="/ppt/slides/slide32.xml" ContentType="application/vnd.openxmlformats-officedocument.presentationml.slide+xml"/>
  <Override PartName="/ppt/slides/slide50.xml" ContentType="application/vnd.openxmlformats-officedocument.presentationml.slide+xml"/>
  <Override PartName="/ppt/notesMasters/notesMaster1.xml" ContentType="application/vnd.openxmlformats-officedocument.presentationml.notesMaster+xml"/>
  <Override PartName="/ppt/charts/chart13.xml" ContentType="application/vnd.openxmlformats-officedocument.drawingml.chart+xml"/>
  <Override PartName="/ppt/theme/themeOverride1.xml" ContentType="application/vnd.openxmlformats-officedocument.themeOverride+xml"/>
  <Override PartName="/ppt/charts/chart24.xml" ContentType="application/vnd.openxmlformats-officedocument.drawingml.chart+xml"/>
  <Override PartName="/ppt/drawings/drawing17.xml" ContentType="application/vnd.openxmlformats-officedocument.drawingml.chartshapes+xml"/>
  <Override PartName="/ppt/slides/slide10.xml" ContentType="application/vnd.openxmlformats-officedocument.presentationml.slide+xml"/>
  <Override PartName="/ppt/slides/slide21.xml" ContentType="application/vnd.openxmlformats-officedocument.presentationml.slide+xml"/>
  <Override PartName="/ppt/tableStyles.xml" ContentType="application/vnd.openxmlformats-officedocument.presentationml.tableStyles+xml"/>
  <Override PartName="/ppt/charts/chart31.xml" ContentType="application/vnd.openxmlformats-officedocument.drawingml.chart+xml"/>
  <Override PartName="/ppt/charts/chart7.xml" ContentType="application/vnd.openxmlformats-officedocument.drawingml.chart+xml"/>
  <Override PartName="/ppt/charts/chart20.xml" ContentType="application/vnd.openxmlformats-officedocument.drawingml.chart+xml"/>
  <Override PartName="/ppt/drawings/drawing13.xml" ContentType="application/vnd.openxmlformats-officedocument.drawingml.chartshapes+xml"/>
  <Override PartName="/ppt/charts/chart3.xml" ContentType="application/vnd.openxmlformats-officedocument.drawingml.chart+xml"/>
  <Override PartName="/ppt/drawings/drawing7.xml" ContentType="application/vnd.openxmlformats-officedocument.drawingml.chartshapes+xml"/>
  <Override PartName="/ppt/drawings/drawing20.xml" ContentType="application/vnd.openxmlformats-officedocument.drawingml.chartshapes+xml"/>
  <Override PartName="/ppt/slides/slide9.xml" ContentType="application/vnd.openxmlformats-officedocument.presentationml.slide+xml"/>
  <Override PartName="/ppt/viewProps.xml" ContentType="application/vnd.openxmlformats-officedocument.presentationml.viewProps+xml"/>
  <Override PartName="/ppt/slides/slide5.xml" ContentType="application/vnd.openxmlformats-officedocument.presentationml.slide+xml"/>
  <Override PartName="/ppt/slides/slide19.xml" ContentType="application/vnd.openxmlformats-officedocument.presentationml.slide+xml"/>
  <Override PartName="/ppt/slides/slide48.xml" ContentType="application/vnd.openxmlformats-officedocument.presentationml.slide+xml"/>
  <Override PartName="/ppt/slideLayouts/slideLayout7.xml" ContentType="application/vnd.openxmlformats-officedocument.presentationml.slideLayout+xml"/>
  <Default Extension="png" ContentType="image/png"/>
  <Default Extension="bin" ContentType="application/vnd.openxmlformats-officedocument.oleObject"/>
  <Override PartName="/ppt/drawings/drawing3.xml" ContentType="application/vnd.openxmlformats-officedocument.drawingml.chartshapes+xml"/>
  <Override PartName="/ppt/notesSlides/notesSlide3.xml" ContentType="application/vnd.openxmlformats-officedocument.presentationml.notesSlide+xml"/>
  <Override PartName="/ppt/charts/chart29.xml" ContentType="application/vnd.openxmlformats-officedocument.drawingml.chart+xml"/>
  <Override PartName="/ppt/slides/slide26.xml" ContentType="application/vnd.openxmlformats-officedocument.presentationml.slide+xml"/>
  <Override PartName="/ppt/slides/slide37.xml" ContentType="application/vnd.openxmlformats-officedocument.presentationml.slide+xml"/>
  <Override PartName="/ppt/slides/slide55.xml" ContentType="application/vnd.openxmlformats-officedocument.presentationml.slide+xml"/>
  <Override PartName="/ppt/presProps.xml" ContentType="application/vnd.openxmlformats-officedocument.presentationml.presProps+xml"/>
  <Override PartName="/ppt/theme/theme2.xml" ContentType="application/vnd.openxmlformats-officedocument.theme+xml"/>
  <Override PartName="/ppt/charts/chart18.xml" ContentType="application/vnd.openxmlformats-officedocument.drawingml.chart+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s/slide33.xml" ContentType="application/vnd.openxmlformats-officedocument.presentationml.slide+xml"/>
  <Override PartName="/ppt/slides/slide35.xml" ContentType="application/vnd.openxmlformats-officedocument.presentationml.slide+xml"/>
  <Override PartName="/ppt/slides/slide44.xml" ContentType="application/vnd.openxmlformats-officedocument.presentationml.slide+xml"/>
  <Override PartName="/ppt/slides/slide53.xml" ContentType="application/vnd.openxmlformats-officedocument.presentationml.slide+xml"/>
  <Override PartName="/ppt/slideLayouts/slideLayout3.xml" ContentType="application/vnd.openxmlformats-officedocument.presentationml.slideLayout+xml"/>
  <Override PartName="/ppt/charts/chart16.xml" ContentType="application/vnd.openxmlformats-officedocument.drawingml.chart+xml"/>
  <Override PartName="/ppt/charts/chart25.xml" ContentType="application/vnd.openxmlformats-officedocument.drawingml.chart+xml"/>
  <Override PartName="/ppt/charts/chart34.xml" ContentType="application/vnd.openxmlformats-officedocument.drawingml.chart+xml"/>
  <Default Extension="emf" ContentType="image/x-emf"/>
  <Default Extension="jpeg" ContentType="image/jpeg"/>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slides/slide51.xml" ContentType="application/vnd.openxmlformats-officedocument.presentationml.slide+xml"/>
  <Override PartName="/ppt/slideLayouts/slideLayout1.xml" ContentType="application/vnd.openxmlformats-officedocument.presentationml.slideLayout+xml"/>
  <Override PartName="/ppt/charts/chart14.xml" ContentType="application/vnd.openxmlformats-officedocument.drawingml.chart+xml"/>
  <Override PartName="/ppt/theme/themeOverride2.xml" ContentType="application/vnd.openxmlformats-officedocument.themeOverride+xml"/>
  <Override PartName="/ppt/charts/chart23.xml" ContentType="application/vnd.openxmlformats-officedocument.drawingml.chart+xml"/>
  <Override PartName="/ppt/drawings/drawing18.xml" ContentType="application/vnd.openxmlformats-officedocument.drawingml.chartshapes+xml"/>
  <Override PartName="/ppt/charts/chart32.xml" ContentType="application/vnd.openxmlformats-officedocument.drawingml.chart+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slides/slide40.xml" ContentType="application/vnd.openxmlformats-officedocument.presentationml.slide+xml"/>
  <Override PartName="/ppt/charts/chart8.xml" ContentType="application/vnd.openxmlformats-officedocument.drawingml.chart+xml"/>
  <Override PartName="/ppt/charts/chart12.xml" ContentType="application/vnd.openxmlformats-officedocument.drawingml.chart+xml"/>
  <Override PartName="/ppt/charts/chart21.xml" ContentType="application/vnd.openxmlformats-officedocument.drawingml.chart+xml"/>
  <Override PartName="/ppt/drawings/drawing16.xml" ContentType="application/vnd.openxmlformats-officedocument.drawingml.chartshapes+xml"/>
  <Override PartName="/ppt/charts/chart30.xml" ContentType="application/vnd.openxmlformats-officedocument.drawingml.chart+xml"/>
  <Override PartName="/ppt/slideLayouts/slideLayout10.xml" ContentType="application/vnd.openxmlformats-officedocument.presentationml.slideLayout+xml"/>
  <Override PartName="/ppt/charts/chart6.xml" ContentType="application/vnd.openxmlformats-officedocument.drawingml.chart+xml"/>
  <Default Extension="vml" ContentType="application/vnd.openxmlformats-officedocument.vmlDrawing"/>
  <Override PartName="/ppt/charts/chart10.xml" ContentType="application/vnd.openxmlformats-officedocument.drawingml.chart+xml"/>
  <Override PartName="/ppt/drawings/drawing14.xml" ContentType="application/vnd.openxmlformats-officedocument.drawingml.chartshapes+xml"/>
  <Override PartName="/ppt/charts/chart4.xml" ContentType="application/vnd.openxmlformats-officedocument.drawingml.chart+xml"/>
  <Override PartName="/ppt/drawings/drawing8.xml" ContentType="application/vnd.openxmlformats-officedocument.drawingml.chartshapes+xml"/>
  <Override PartName="/ppt/drawings/drawing12.xml" ContentType="application/vnd.openxmlformats-officedocument.drawingml.chartshapes+xml"/>
  <Override PartName="/ppt/drawings/drawing21.xml" ContentType="application/vnd.openxmlformats-officedocument.drawingml.chartshapes+xml"/>
  <Override PartName="/ppt/slides/slide8.xml" ContentType="application/vnd.openxmlformats-officedocument.presentationml.slide+xml"/>
  <Override PartName="/ppt/slides/slide49.xml" ContentType="application/vnd.openxmlformats-officedocument.presentationml.slide+xml"/>
  <Override PartName="/ppt/handoutMasters/handoutMaster1.xml" ContentType="application/vnd.openxmlformats-officedocument.presentationml.handoutMaster+xml"/>
  <Override PartName="/ppt/charts/chart2.xml" ContentType="application/vnd.openxmlformats-officedocument.drawingml.chart+xml"/>
  <Override PartName="/ppt/drawings/drawing6.xml" ContentType="application/vnd.openxmlformats-officedocument.drawingml.chartshapes+xml"/>
  <Override PartName="/ppt/drawings/drawing10.xml" ContentType="application/vnd.openxmlformats-officedocument.drawingml.chartshapes+xml"/>
  <Override PartName="/docProps/core.xml" ContentType="application/vnd.openxmlformats-package.core-properties+xml"/>
  <Override PartName="/ppt/slides/slide6.xml" ContentType="application/vnd.openxmlformats-officedocument.presentationml.slide+xml"/>
  <Override PartName="/ppt/slides/slide38.xml" ContentType="application/vnd.openxmlformats-officedocument.presentationml.slide+xml"/>
  <Override PartName="/ppt/slides/slide56.xml" ContentType="application/vnd.openxmlformats-officedocument.presentationml.slide+xml"/>
  <Override PartName="/ppt/slideLayouts/slideLayout8.xml" ContentType="application/vnd.openxmlformats-officedocument.presentationml.slideLayout+xml"/>
  <Override PartName="/ppt/drawings/drawing4.xml" ContentType="application/vnd.openxmlformats-officedocument.drawingml.chartshapes+xml"/>
  <Override PartName="/ppt/slideMasters/slideMaster1.xml" ContentType="application/vnd.openxmlformats-officedocument.presentationml.slideMaster+xml"/>
  <Override PartName="/ppt/slides/slide27.xml" ContentType="application/vnd.openxmlformats-officedocument.presentationml.slide+xml"/>
  <Override PartName="/ppt/slides/slide45.xml" ContentType="application/vnd.openxmlformats-officedocument.presentationml.slide+xml"/>
  <Override PartName="/ppt/slideLayouts/slideLayout4.xml" ContentType="application/vnd.openxmlformats-officedocument.presentationml.slideLayout+xml"/>
  <Override PartName="/ppt/theme/theme3.xml" ContentType="application/vnd.openxmlformats-officedocument.theme+xml"/>
  <Override PartName="/ppt/charts/chart19.xml" ContentType="application/vnd.openxmlformats-officedocument.drawingml.chart+xml"/>
  <Override PartName="/ppt/slides/slide2.xml" ContentType="application/vnd.openxmlformats-officedocument.presentationml.slide+xml"/>
  <Override PartName="/ppt/slides/slide16.xml" ContentType="application/vnd.openxmlformats-officedocument.presentationml.slide+xml"/>
  <Override PartName="/ppt/slides/slide34.xml" ContentType="application/vnd.openxmlformats-officedocument.presentationml.slide+xml"/>
  <Override PartName="/ppt/slides/slide52.xml" ContentType="application/vnd.openxmlformats-officedocument.presentationml.slide+xml"/>
  <Default Extension="wmf" ContentType="image/x-wmf"/>
  <Override PartName="/ppt/theme/themeOverride3.xml" ContentType="application/vnd.openxmlformats-officedocument.themeOverride+xml"/>
  <Override PartName="/ppt/charts/chart26.xml" ContentType="application/vnd.openxmlformats-officedocument.drawingml.chart+xml"/>
  <Override PartName="/ppt/drawings/drawing19.xml" ContentType="application/vnd.openxmlformats-officedocument.drawingml.chartshapes+xml"/>
  <Default Extension="rels" ContentType="application/vnd.openxmlformats-package.relationships+xml"/>
  <Override PartName="/ppt/slides/slide23.xml" ContentType="application/vnd.openxmlformats-officedocument.presentationml.slide+xml"/>
  <Override PartName="/ppt/slides/slide41.xml" ContentType="application/vnd.openxmlformats-officedocument.presentationml.slide+xml"/>
  <Override PartName="/ppt/charts/chart15.xml" ContentType="application/vnd.openxmlformats-officedocument.drawingml.chart+xml"/>
  <Override PartName="/ppt/charts/chart33.xml" ContentType="application/vnd.openxmlformats-officedocument.drawingml.chart+xml"/>
  <Override PartName="/ppt/slides/slide12.xml" ContentType="application/vnd.openxmlformats-officedocument.presentationml.slide+xml"/>
  <Override PartName="/ppt/slides/slide30.xml" ContentType="application/vnd.openxmlformats-officedocument.presentationml.slide+xml"/>
  <Override PartName="/ppt/slideLayouts/slideLayout11.xml" ContentType="application/vnd.openxmlformats-officedocument.presentationml.slideLayout+xml"/>
  <Override PartName="/ppt/charts/chart9.xml" ContentType="application/vnd.openxmlformats-officedocument.drawingml.chart+xml"/>
  <Override PartName="/ppt/charts/chart11.xml" ContentType="application/vnd.openxmlformats-officedocument.drawingml.chart+xml"/>
  <Override PartName="/ppt/charts/chart22.xml" ContentType="application/vnd.openxmlformats-officedocument.drawingml.chart+xml"/>
  <Override PartName="/ppt/drawings/drawing15.xml" ContentType="application/vnd.openxmlformats-officedocument.drawingml.chartshapes+xml"/>
  <Override PartName="/ppt/commentAuthors.xml" ContentType="application/vnd.openxmlformats-officedocument.presentationml.commentAuthors+xml"/>
  <Override PartName="/ppt/drawings/drawing9.xml" ContentType="application/vnd.openxmlformats-officedocument.drawingml.chartshapes+xml"/>
  <Override PartName="/ppt/drawings/drawing22.xml" ContentType="application/vnd.openxmlformats-officedocument.drawingml.chartshapes+xml"/>
  <Override PartName="/ppt/charts/chart5.xml" ContentType="application/vnd.openxmlformats-officedocument.drawingml.chart+xml"/>
  <Override PartName="/ppt/drawings/drawing11.xml" ContentType="application/vnd.openxmlformats-officedocument.drawingml.chartshapes+xml"/>
  <Override PartName="/ppt/slides/slide7.xml" ContentType="application/vnd.openxmlformats-officedocument.presentationml.slide+xml"/>
  <Override PartName="/ppt/slideLayouts/slideLayout9.xml" ContentType="application/vnd.openxmlformats-officedocument.presentationml.slideLayout+xml"/>
  <Override PartName="/ppt/charts/chart1.xml" ContentType="application/vnd.openxmlformats-officedocument.drawingml.chart+xml"/>
  <Override PartName="/ppt/drawings/drawing5.xml" ContentType="application/vnd.openxmlformats-officedocument.drawingml.chartshapes+xml"/>
  <Override PartName="/ppt/slides/slide28.xml" ContentType="application/vnd.openxmlformats-officedocument.presentationml.slide+xml"/>
  <Override PartName="/ppt/slides/slide39.xml" ContentType="application/vnd.openxmlformats-officedocument.presentationml.slide+xml"/>
  <Override PartName="/ppt/slides/slide57.xml" ContentType="application/vnd.openxmlformats-officedocument.presentationml.slide+xml"/>
  <Override PartName="/ppt/notesSlides/notesSlide1.xml" ContentType="application/vnd.openxmlformats-officedocument.presentationml.notesSlide+xml"/>
  <Override PartName="/ppt/slides/slide3.xml" ContentType="application/vnd.openxmlformats-officedocument.presentationml.slide+xml"/>
  <Override PartName="/ppt/slides/slide17.xml" ContentType="application/vnd.openxmlformats-officedocument.presentationml.slide+xml"/>
  <Override PartName="/ppt/slides/slide46.xml" ContentType="application/vnd.openxmlformats-officedocument.presentationml.slide+xml"/>
  <Override PartName="/ppt/slideLayouts/slideLayout5.xml" ContentType="application/vnd.openxmlformats-officedocument.presentationml.slideLayout+xml"/>
  <Override PartName="/ppt/drawings/drawing1.xml" ContentType="application/vnd.openxmlformats-officedocument.drawingml.chartshapes+xml"/>
  <Override PartName="/ppt/charts/chart27.xml" ContentType="application/vnd.openxmlformats-officedocument.drawingml.chart+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60"/>
  </p:notesMasterIdLst>
  <p:handoutMasterIdLst>
    <p:handoutMasterId r:id="rId61"/>
  </p:handoutMasterIdLst>
  <p:sldIdLst>
    <p:sldId id="256" r:id="rId2"/>
    <p:sldId id="436" r:id="rId3"/>
    <p:sldId id="437" r:id="rId4"/>
    <p:sldId id="438" r:id="rId5"/>
    <p:sldId id="439" r:id="rId6"/>
    <p:sldId id="440" r:id="rId7"/>
    <p:sldId id="441" r:id="rId8"/>
    <p:sldId id="442" r:id="rId9"/>
    <p:sldId id="443" r:id="rId10"/>
    <p:sldId id="444" r:id="rId11"/>
    <p:sldId id="445" r:id="rId12"/>
    <p:sldId id="446" r:id="rId13"/>
    <p:sldId id="474" r:id="rId14"/>
    <p:sldId id="447" r:id="rId15"/>
    <p:sldId id="448" r:id="rId16"/>
    <p:sldId id="449" r:id="rId17"/>
    <p:sldId id="450" r:id="rId18"/>
    <p:sldId id="451" r:id="rId19"/>
    <p:sldId id="452" r:id="rId20"/>
    <p:sldId id="453" r:id="rId21"/>
    <p:sldId id="454" r:id="rId22"/>
    <p:sldId id="455" r:id="rId23"/>
    <p:sldId id="456" r:id="rId24"/>
    <p:sldId id="463" r:id="rId25"/>
    <p:sldId id="464" r:id="rId26"/>
    <p:sldId id="356" r:id="rId27"/>
    <p:sldId id="466" r:id="rId28"/>
    <p:sldId id="357" r:id="rId29"/>
    <p:sldId id="360" r:id="rId30"/>
    <p:sldId id="358" r:id="rId31"/>
    <p:sldId id="465" r:id="rId32"/>
    <p:sldId id="467" r:id="rId33"/>
    <p:sldId id="468" r:id="rId34"/>
    <p:sldId id="363" r:id="rId35"/>
    <p:sldId id="364" r:id="rId36"/>
    <p:sldId id="362" r:id="rId37"/>
    <p:sldId id="469" r:id="rId38"/>
    <p:sldId id="470" r:id="rId39"/>
    <p:sldId id="471" r:id="rId40"/>
    <p:sldId id="355" r:id="rId41"/>
    <p:sldId id="354" r:id="rId42"/>
    <p:sldId id="457" r:id="rId43"/>
    <p:sldId id="458" r:id="rId44"/>
    <p:sldId id="459" r:id="rId45"/>
    <p:sldId id="461" r:id="rId46"/>
    <p:sldId id="473" r:id="rId47"/>
    <p:sldId id="404" r:id="rId48"/>
    <p:sldId id="405" r:id="rId49"/>
    <p:sldId id="408" r:id="rId50"/>
    <p:sldId id="406" r:id="rId51"/>
    <p:sldId id="409" r:id="rId52"/>
    <p:sldId id="410" r:id="rId53"/>
    <p:sldId id="411" r:id="rId54"/>
    <p:sldId id="412" r:id="rId55"/>
    <p:sldId id="413" r:id="rId56"/>
    <p:sldId id="462" r:id="rId57"/>
    <p:sldId id="472" r:id="rId58"/>
    <p:sldId id="383" r:id="rId59"/>
  </p:sldIdLst>
  <p:sldSz cx="9144000" cy="6858000" type="screen4x3"/>
  <p:notesSz cx="6858000" cy="9144000"/>
  <p:defaultTextStyle>
    <a:defPPr>
      <a:defRPr lang="zh-CN"/>
    </a:defPPr>
    <a:lvl1pPr algn="l" rtl="0" fontAlgn="base">
      <a:spcBef>
        <a:spcPct val="0"/>
      </a:spcBef>
      <a:spcAft>
        <a:spcPct val="0"/>
      </a:spcAft>
      <a:defRPr kern="1200">
        <a:solidFill>
          <a:schemeClr val="tx1"/>
        </a:solidFill>
        <a:latin typeface="Arial" charset="0"/>
        <a:ea typeface="宋体" charset="-122"/>
        <a:cs typeface="+mn-cs"/>
      </a:defRPr>
    </a:lvl1pPr>
    <a:lvl2pPr marL="457200" algn="l" rtl="0" fontAlgn="base">
      <a:spcBef>
        <a:spcPct val="0"/>
      </a:spcBef>
      <a:spcAft>
        <a:spcPct val="0"/>
      </a:spcAft>
      <a:defRPr kern="1200">
        <a:solidFill>
          <a:schemeClr val="tx1"/>
        </a:solidFill>
        <a:latin typeface="Arial" charset="0"/>
        <a:ea typeface="宋体" charset="-122"/>
        <a:cs typeface="+mn-cs"/>
      </a:defRPr>
    </a:lvl2pPr>
    <a:lvl3pPr marL="914400" algn="l" rtl="0" fontAlgn="base">
      <a:spcBef>
        <a:spcPct val="0"/>
      </a:spcBef>
      <a:spcAft>
        <a:spcPct val="0"/>
      </a:spcAft>
      <a:defRPr kern="1200">
        <a:solidFill>
          <a:schemeClr val="tx1"/>
        </a:solidFill>
        <a:latin typeface="Arial" charset="0"/>
        <a:ea typeface="宋体" charset="-122"/>
        <a:cs typeface="+mn-cs"/>
      </a:defRPr>
    </a:lvl3pPr>
    <a:lvl4pPr marL="1371600" algn="l" rtl="0" fontAlgn="base">
      <a:spcBef>
        <a:spcPct val="0"/>
      </a:spcBef>
      <a:spcAft>
        <a:spcPct val="0"/>
      </a:spcAft>
      <a:defRPr kern="1200">
        <a:solidFill>
          <a:schemeClr val="tx1"/>
        </a:solidFill>
        <a:latin typeface="Arial" charset="0"/>
        <a:ea typeface="宋体" charset="-122"/>
        <a:cs typeface="+mn-cs"/>
      </a:defRPr>
    </a:lvl4pPr>
    <a:lvl5pPr marL="1828800" algn="l" rtl="0" fontAlgn="base">
      <a:spcBef>
        <a:spcPct val="0"/>
      </a:spcBef>
      <a:spcAft>
        <a:spcPct val="0"/>
      </a:spcAft>
      <a:defRPr kern="1200">
        <a:solidFill>
          <a:schemeClr val="tx1"/>
        </a:solidFill>
        <a:latin typeface="Arial" charset="0"/>
        <a:ea typeface="宋体" charset="-122"/>
        <a:cs typeface="+mn-cs"/>
      </a:defRPr>
    </a:lvl5pPr>
    <a:lvl6pPr marL="2286000" algn="l" defTabSz="914400" rtl="0" eaLnBrk="1" latinLnBrk="0" hangingPunct="1">
      <a:defRPr kern="1200">
        <a:solidFill>
          <a:schemeClr val="tx1"/>
        </a:solidFill>
        <a:latin typeface="Arial" charset="0"/>
        <a:ea typeface="宋体" charset="-122"/>
        <a:cs typeface="+mn-cs"/>
      </a:defRPr>
    </a:lvl6pPr>
    <a:lvl7pPr marL="2743200" algn="l" defTabSz="914400" rtl="0" eaLnBrk="1" latinLnBrk="0" hangingPunct="1">
      <a:defRPr kern="1200">
        <a:solidFill>
          <a:schemeClr val="tx1"/>
        </a:solidFill>
        <a:latin typeface="Arial" charset="0"/>
        <a:ea typeface="宋体" charset="-122"/>
        <a:cs typeface="+mn-cs"/>
      </a:defRPr>
    </a:lvl7pPr>
    <a:lvl8pPr marL="3200400" algn="l" defTabSz="914400" rtl="0" eaLnBrk="1" latinLnBrk="0" hangingPunct="1">
      <a:defRPr kern="1200">
        <a:solidFill>
          <a:schemeClr val="tx1"/>
        </a:solidFill>
        <a:latin typeface="Arial" charset="0"/>
        <a:ea typeface="宋体" charset="-122"/>
        <a:cs typeface="+mn-cs"/>
      </a:defRPr>
    </a:lvl8pPr>
    <a:lvl9pPr marL="3657600" algn="l" defTabSz="914400" rtl="0" eaLnBrk="1" latinLnBrk="0" hangingPunct="1">
      <a:defRPr kern="1200">
        <a:solidFill>
          <a:schemeClr val="tx1"/>
        </a:solidFill>
        <a:latin typeface="Arial" charset="0"/>
        <a:ea typeface="宋体" charset="-122"/>
        <a:cs typeface="+mn-cs"/>
      </a:defRPr>
    </a:lvl9pPr>
  </p:defaultTextStyle>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jingxd" initials="j" lastIdx="1" clrIdx="0"/>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0A408C"/>
    <a:srgbClr val="0F2891"/>
    <a:srgbClr val="FF9100"/>
  </p:clrMru>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showOutlineIcons="0">
    <p:restoredLeft sz="17289" autoAdjust="0"/>
    <p:restoredTop sz="94571" autoAdjust="0"/>
  </p:normalViewPr>
  <p:slideViewPr>
    <p:cSldViewPr>
      <p:cViewPr>
        <p:scale>
          <a:sx n="84" d="100"/>
          <a:sy n="84" d="100"/>
        </p:scale>
        <p:origin x="-18" y="18"/>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notesViewPr>
    <p:cSldViewPr>
      <p:cViewPr varScale="1">
        <p:scale>
          <a:sx n="42" d="100"/>
          <a:sy n="42" d="100"/>
        </p:scale>
        <p:origin x="-2174" y="-101"/>
      </p:cViewPr>
      <p:guideLst>
        <p:guide orient="horz" pos="2880"/>
        <p:guide pos="2160"/>
      </p:guideLst>
    </p:cSldViewPr>
  </p:notesViewPr>
  <p:gridSpacing cx="73736200" cy="7373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presProps" Target="presProp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commentAuthors" Target="commentAuthor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61" Type="http://schemas.openxmlformats.org/officeDocument/2006/relationships/handoutMaster" Target="handoutMasters/handoutMaster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notesMaster" Target="notesMasters/notesMaster1.xml"/><Relationship Id="rId65"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viewProps" Target="viewProps.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s>
</file>

<file path=ppt/charts/_rels/chart1.xml.rels><?xml version="1.0" encoding="UTF-8" standalone="yes"?>
<Relationships xmlns="http://schemas.openxmlformats.org/package/2006/relationships"><Relationship Id="rId1" Type="http://schemas.openxmlformats.org/officeDocument/2006/relationships/oleObject" Target="Book1" TargetMode="External"/></Relationships>
</file>

<file path=ppt/charts/_rels/chart10.xml.rels><?xml version="1.0" encoding="UTF-8" standalone="yes"?>
<Relationships xmlns="http://schemas.openxmlformats.org/package/2006/relationships"><Relationship Id="rId2" Type="http://schemas.openxmlformats.org/officeDocument/2006/relationships/chartUserShapes" Target="../drawings/drawing5.xml"/><Relationship Id="rId1" Type="http://schemas.openxmlformats.org/officeDocument/2006/relationships/oleObject" Target="file:///C:\Users\jingxd\Desktop\1.xls" TargetMode="External"/></Relationships>
</file>

<file path=ppt/charts/_rels/chart11.xml.rels><?xml version="1.0" encoding="UTF-8" standalone="yes"?>
<Relationships xmlns="http://schemas.openxmlformats.org/package/2006/relationships"><Relationship Id="rId2" Type="http://schemas.openxmlformats.org/officeDocument/2006/relationships/chartUserShapes" Target="../drawings/drawing6.xml"/><Relationship Id="rId1" Type="http://schemas.openxmlformats.org/officeDocument/2006/relationships/oleObject" Target="file:///C:\Users\jingxd\Desktop\1.xls" TargetMode="External"/></Relationships>
</file>

<file path=ppt/charts/_rels/chart12.xml.rels><?xml version="1.0" encoding="UTF-8" standalone="yes"?>
<Relationships xmlns="http://schemas.openxmlformats.org/package/2006/relationships"><Relationship Id="rId2" Type="http://schemas.openxmlformats.org/officeDocument/2006/relationships/chartUserShapes" Target="../drawings/drawing7.xml"/><Relationship Id="rId1" Type="http://schemas.openxmlformats.org/officeDocument/2006/relationships/oleObject" Target="file:///C:\Users\jingxd\AppData\Local\Microsoft\Windows\Temporary%20Internet%20Files\&#38134;&#34892;&#38388;&#20013;&#30701;&#26399;&#31080;&#25454;&#25910;&#30410;&#29575;&#26354;&#32447;(AAA)2.xls" TargetMode="External"/></Relationships>
</file>

<file path=ppt/charts/_rels/chart13.xml.rels><?xml version="1.0" encoding="UTF-8" standalone="yes"?>
<Relationships xmlns="http://schemas.openxmlformats.org/package/2006/relationships"><Relationship Id="rId2" Type="http://schemas.openxmlformats.org/officeDocument/2006/relationships/chartUserShapes" Target="../drawings/drawing8.xml"/><Relationship Id="rId1" Type="http://schemas.openxmlformats.org/officeDocument/2006/relationships/oleObject" Target="Book1" TargetMode="External"/></Relationships>
</file>

<file path=ppt/charts/_rels/chart14.xml.rels><?xml version="1.0" encoding="UTF-8" standalone="yes"?>
<Relationships xmlns="http://schemas.openxmlformats.org/package/2006/relationships"><Relationship Id="rId2" Type="http://schemas.openxmlformats.org/officeDocument/2006/relationships/oleObject" Target="file:///C:\Documents%20and%20Settings\yk\&#26700;&#38754;\&#26032;&#24314;&#25991;&#20214;&#22841;\&#26032;&#24314;%20Microsoft%20Office%20Excel%20&#24037;&#20316;&#34920;.xlsx" TargetMode="External"/><Relationship Id="rId1" Type="http://schemas.openxmlformats.org/officeDocument/2006/relationships/themeOverride" Target="../theme/themeOverride1.xml"/></Relationships>
</file>

<file path=ppt/charts/_rels/chart15.xml.rels><?xml version="1.0" encoding="UTF-8" standalone="yes"?>
<Relationships xmlns="http://schemas.openxmlformats.org/package/2006/relationships"><Relationship Id="rId2" Type="http://schemas.openxmlformats.org/officeDocument/2006/relationships/chartUserShapes" Target="../drawings/drawing9.xml"/><Relationship Id="rId1" Type="http://schemas.openxmlformats.org/officeDocument/2006/relationships/oleObject" Target="file:///E:\&#23433;&#20449;&#35777;&#21048;\&#19987;&#39064;&#25253;&#21578;\&#21313;&#24180;&#36718;&#22238;%20&#21313;&#24180;&#23089;&#20048;\&#30456;&#20851;&#22270;&#34920;.xls" TargetMode="External"/></Relationships>
</file>

<file path=ppt/charts/_rels/chart16.xml.rels><?xml version="1.0" encoding="UTF-8" standalone="yes"?>
<Relationships xmlns="http://schemas.openxmlformats.org/package/2006/relationships"><Relationship Id="rId2" Type="http://schemas.openxmlformats.org/officeDocument/2006/relationships/chartUserShapes" Target="../drawings/drawing10.xml"/><Relationship Id="rId1" Type="http://schemas.openxmlformats.org/officeDocument/2006/relationships/oleObject" Target="file:///C:\Users\jingxd\Desktop\1.xls" TargetMode="External"/></Relationships>
</file>

<file path=ppt/charts/_rels/chart17.xml.rels><?xml version="1.0" encoding="UTF-8" standalone="yes"?>
<Relationships xmlns="http://schemas.openxmlformats.org/package/2006/relationships"><Relationship Id="rId2" Type="http://schemas.openxmlformats.org/officeDocument/2006/relationships/chartUserShapes" Target="../drawings/drawing11.xml"/><Relationship Id="rId1" Type="http://schemas.openxmlformats.org/officeDocument/2006/relationships/oleObject" Target="file:///C:\Users\jingxd\Desktop\1.xls" TargetMode="External"/></Relationships>
</file>

<file path=ppt/charts/_rels/chart18.xml.rels><?xml version="1.0" encoding="UTF-8" standalone="yes"?>
<Relationships xmlns="http://schemas.openxmlformats.org/package/2006/relationships"><Relationship Id="rId2" Type="http://schemas.openxmlformats.org/officeDocument/2006/relationships/oleObject" Target="file:///C:\Documents%20and%20Settings\yk\&#26700;&#38754;\&#26032;&#24314;&#25991;&#20214;&#22841;\&#26032;&#24314;%20Microsoft%20Office%20Excel%20&#24037;&#20316;&#34920;.xlsx" TargetMode="External"/><Relationship Id="rId1" Type="http://schemas.openxmlformats.org/officeDocument/2006/relationships/themeOverride" Target="../theme/themeOverride2.xml"/></Relationships>
</file>

<file path=ppt/charts/_rels/chart19.xml.rels><?xml version="1.0" encoding="UTF-8" standalone="yes"?>
<Relationships xmlns="http://schemas.openxmlformats.org/package/2006/relationships"><Relationship Id="rId2" Type="http://schemas.openxmlformats.org/officeDocument/2006/relationships/chartUserShapes" Target="../drawings/drawing12.xml"/><Relationship Id="rId1" Type="http://schemas.openxmlformats.org/officeDocument/2006/relationships/oleObject" Target="file:///E:\&#23433;&#20449;&#35777;&#21048;\&#19987;&#39064;&#25253;&#21578;\&#21313;&#24180;&#36718;&#22238;%20&#21313;&#24180;&#23089;&#20048;\&#30456;&#20851;&#22270;&#34920;.xls" TargetMode="External"/></Relationships>
</file>

<file path=ppt/charts/_rels/chart2.xml.rels><?xml version="1.0" encoding="UTF-8" standalone="yes"?>
<Relationships xmlns="http://schemas.openxmlformats.org/package/2006/relationships"><Relationship Id="rId1" Type="http://schemas.openxmlformats.org/officeDocument/2006/relationships/oleObject" Target="file:///C:\Users\jingxd\Desktop\&#36164;&#20135;&#37325;&#20272;&#19982;&#20538;&#21048;&#24066;&#22330;PPT\&#25176;&#31649;&#37327;&#26356;&#26032;.xlsx" TargetMode="External"/></Relationships>
</file>

<file path=ppt/charts/_rels/chart20.xml.rels><?xml version="1.0" encoding="UTF-8" standalone="yes"?>
<Relationships xmlns="http://schemas.openxmlformats.org/package/2006/relationships"><Relationship Id="rId2" Type="http://schemas.openxmlformats.org/officeDocument/2006/relationships/chartUserShapes" Target="../drawings/drawing13.xml"/><Relationship Id="rId1" Type="http://schemas.openxmlformats.org/officeDocument/2006/relationships/oleObject" Target="file:///C:\Users\jingxd\Desktop\1.xls" TargetMode="External"/></Relationships>
</file>

<file path=ppt/charts/_rels/chart21.xml.rels><?xml version="1.0" encoding="UTF-8" standalone="yes"?>
<Relationships xmlns="http://schemas.openxmlformats.org/package/2006/relationships"><Relationship Id="rId2" Type="http://schemas.openxmlformats.org/officeDocument/2006/relationships/chartUserShapes" Target="../drawings/drawing14.xml"/><Relationship Id="rId1" Type="http://schemas.openxmlformats.org/officeDocument/2006/relationships/oleObject" Target="file:///C:\Users\jingxd\Desktop\1.xls" TargetMode="External"/></Relationships>
</file>

<file path=ppt/charts/_rels/chart22.xml.rels><?xml version="1.0" encoding="UTF-8" standalone="yes"?>
<Relationships xmlns="http://schemas.openxmlformats.org/package/2006/relationships"><Relationship Id="rId3" Type="http://schemas.openxmlformats.org/officeDocument/2006/relationships/chartUserShapes" Target="../drawings/drawing15.xml"/><Relationship Id="rId2" Type="http://schemas.openxmlformats.org/officeDocument/2006/relationships/oleObject" Target="file:///D:\Essence\WorkData\&#21152;&#26435;&#36151;&#27454;&#21033;&#29575;&#25968;&#25454;.xlsx" TargetMode="External"/><Relationship Id="rId1" Type="http://schemas.openxmlformats.org/officeDocument/2006/relationships/themeOverride" Target="../theme/themeOverride3.xml"/></Relationships>
</file>

<file path=ppt/charts/_rels/chart23.xml.rels><?xml version="1.0" encoding="UTF-8" standalone="yes"?>
<Relationships xmlns="http://schemas.openxmlformats.org/package/2006/relationships"><Relationship Id="rId1" Type="http://schemas.openxmlformats.org/officeDocument/2006/relationships/oleObject" Target="file:///C:\Users\jingxd\Desktop\1.xls" TargetMode="External"/></Relationships>
</file>

<file path=ppt/charts/_rels/chart24.xml.rels><?xml version="1.0" encoding="UTF-8" standalone="yes"?>
<Relationships xmlns="http://schemas.openxmlformats.org/package/2006/relationships"><Relationship Id="rId2" Type="http://schemas.openxmlformats.org/officeDocument/2006/relationships/chartUserShapes" Target="../drawings/drawing16.xml"/><Relationship Id="rId1" Type="http://schemas.openxmlformats.org/officeDocument/2006/relationships/oleObject" Target="file:///C:\Users\jingxd\Desktop\&#36164;&#20135;&#37325;&#20272;&#19982;&#20538;&#21048;&#24066;&#22330;PPT\&#36890;&#36135;&#33192;&#32960;&#19982;10&#24180;&#26399;&#22269;&#20538;.xlsx" TargetMode="External"/></Relationships>
</file>

<file path=ppt/charts/_rels/chart25.xml.rels><?xml version="1.0" encoding="UTF-8" standalone="yes"?>
<Relationships xmlns="http://schemas.openxmlformats.org/package/2006/relationships"><Relationship Id="rId2" Type="http://schemas.openxmlformats.org/officeDocument/2006/relationships/chartUserShapes" Target="../drawings/drawing17.xml"/><Relationship Id="rId1" Type="http://schemas.openxmlformats.org/officeDocument/2006/relationships/oleObject" Target="file:///C:\Users\jingxd\Desktop\5.xls" TargetMode="External"/></Relationships>
</file>

<file path=ppt/charts/_rels/chart26.xml.rels><?xml version="1.0" encoding="UTF-8" standalone="yes"?>
<Relationships xmlns="http://schemas.openxmlformats.org/package/2006/relationships"><Relationship Id="rId2" Type="http://schemas.openxmlformats.org/officeDocument/2006/relationships/chartUserShapes" Target="../drawings/drawing18.xml"/><Relationship Id="rId1" Type="http://schemas.openxmlformats.org/officeDocument/2006/relationships/oleObject" Target="file:///C:\Users\jingxd\Desktop\3.xls" TargetMode="External"/></Relationships>
</file>

<file path=ppt/charts/_rels/chart27.xml.rels><?xml version="1.0" encoding="UTF-8" standalone="yes"?>
<Relationships xmlns="http://schemas.openxmlformats.org/package/2006/relationships"><Relationship Id="rId1" Type="http://schemas.openxmlformats.org/officeDocument/2006/relationships/oleObject" Target="file:///C:\Users\jingxd\Desktop\2.xls" TargetMode="External"/></Relationships>
</file>

<file path=ppt/charts/_rels/chart28.xml.rels><?xml version="1.0" encoding="UTF-8" standalone="yes"?>
<Relationships xmlns="http://schemas.openxmlformats.org/package/2006/relationships"><Relationship Id="rId1" Type="http://schemas.openxmlformats.org/officeDocument/2006/relationships/oleObject" Target="file:///C:\Users\jingxd\Desktop\2.xls" TargetMode="External"/></Relationships>
</file>

<file path=ppt/charts/_rels/chart29.xml.rels><?xml version="1.0" encoding="UTF-8" standalone="yes"?>
<Relationships xmlns="http://schemas.openxmlformats.org/package/2006/relationships"><Relationship Id="rId2" Type="http://schemas.openxmlformats.org/officeDocument/2006/relationships/chartUserShapes" Target="../drawings/drawing19.xml"/><Relationship Id="rId1" Type="http://schemas.openxmlformats.org/officeDocument/2006/relationships/oleObject" Target="file:///C:\Users\jingxd\Desktop\2.xls" TargetMode="External"/></Relationships>
</file>

<file path=ppt/charts/_rels/chart3.xml.rels><?xml version="1.0" encoding="UTF-8" standalone="yes"?>
<Relationships xmlns="http://schemas.openxmlformats.org/package/2006/relationships"><Relationship Id="rId1" Type="http://schemas.openxmlformats.org/officeDocument/2006/relationships/oleObject" Target="file:///C:\Users\jingxd\Desktop\4.xls" TargetMode="External"/></Relationships>
</file>

<file path=ppt/charts/_rels/chart30.xml.rels><?xml version="1.0" encoding="UTF-8" standalone="yes"?>
<Relationships xmlns="http://schemas.openxmlformats.org/package/2006/relationships"><Relationship Id="rId2" Type="http://schemas.openxmlformats.org/officeDocument/2006/relationships/chartUserShapes" Target="../drawings/drawing20.xml"/><Relationship Id="rId1" Type="http://schemas.openxmlformats.org/officeDocument/2006/relationships/oleObject" Target="file:///E:\&#23433;&#20449;&#35777;&#21048;\&#21608;&#25253;&#12289;&#26376;&#25253;\&#21033;&#29575;&#21608;&#25253;&#12289;&#26376;&#25253;&#32534;&#20889;\2010&#24180;\9&#26376;&#26376;&#25253;\&#28014;&#24687;&#20538;&#21644;&#22266;&#24687;&#20538;&#25910;&#30410;&#29575;&#21644;&#21033;&#24046;.xlsx" TargetMode="External"/></Relationships>
</file>

<file path=ppt/charts/_rels/chart31.xml.rels><?xml version="1.0" encoding="UTF-8" standalone="yes"?>
<Relationships xmlns="http://schemas.openxmlformats.org/package/2006/relationships"><Relationship Id="rId2" Type="http://schemas.openxmlformats.org/officeDocument/2006/relationships/chartUserShapes" Target="../drawings/drawing21.xml"/><Relationship Id="rId1" Type="http://schemas.openxmlformats.org/officeDocument/2006/relationships/oleObject" Target="file:///E:\&#23433;&#20449;&#35777;&#21048;\&#21608;&#25253;&#12289;&#26376;&#25253;\&#21033;&#29575;&#21608;&#25253;&#12289;&#26376;&#25253;&#32534;&#20889;\2010&#24180;\10&#26376;24&#26085;&#21608;&#25253;\&#22238;&#36141;&#21033;&#29575;&#19982;&#26399;&#38480;&#21033;&#24046;&#30340;&#36127;&#30456;&#20851;&#20851;&#31995;.xlsx" TargetMode="External"/></Relationships>
</file>

<file path=ppt/charts/_rels/chart32.xml.rels><?xml version="1.0" encoding="UTF-8" standalone="yes"?>
<Relationships xmlns="http://schemas.openxmlformats.org/package/2006/relationships"><Relationship Id="rId1" Type="http://schemas.openxmlformats.org/officeDocument/2006/relationships/oleObject" Target="file:///C:\Users\jingxd\Desktop\2.xls" TargetMode="External"/></Relationships>
</file>

<file path=ppt/charts/_rels/chart33.xml.rels><?xml version="1.0" encoding="UTF-8" standalone="yes"?>
<Relationships xmlns="http://schemas.openxmlformats.org/package/2006/relationships"><Relationship Id="rId2" Type="http://schemas.openxmlformats.org/officeDocument/2006/relationships/chartUserShapes" Target="../drawings/drawing22.xml"/><Relationship Id="rId1" Type="http://schemas.openxmlformats.org/officeDocument/2006/relationships/oleObject" Target="file:///C:\Users\jingxd\Desktop\1.xls" TargetMode="External"/></Relationships>
</file>

<file path=ppt/charts/_rels/chart34.xml.rels><?xml version="1.0" encoding="UTF-8" standalone="yes"?>
<Relationships xmlns="http://schemas.openxmlformats.org/package/2006/relationships"><Relationship Id="rId1" Type="http://schemas.openxmlformats.org/officeDocument/2006/relationships/oleObject" Target="file:///C:\Users\jingxd\Desktop\4.xls" TargetMode="External"/></Relationships>
</file>

<file path=ppt/charts/_rels/chart4.xml.rels><?xml version="1.0" encoding="UTF-8" standalone="yes"?>
<Relationships xmlns="http://schemas.openxmlformats.org/package/2006/relationships"><Relationship Id="rId1" Type="http://schemas.openxmlformats.org/officeDocument/2006/relationships/oleObject" Target="file:///E:\&#23433;&#20449;&#35777;&#21048;\&#19987;&#39064;&#25253;&#21578;\&#38134;&#21326;&#35838;&#39064;\&#22269;&#20538;&#25345;&#26377;&#20154;1.xls" TargetMode="External"/></Relationships>
</file>

<file path=ppt/charts/_rels/chart5.xml.rels><?xml version="1.0" encoding="UTF-8" standalone="yes"?>
<Relationships xmlns="http://schemas.openxmlformats.org/package/2006/relationships"><Relationship Id="rId2" Type="http://schemas.openxmlformats.org/officeDocument/2006/relationships/chartUserShapes" Target="../drawings/drawing1.xml"/><Relationship Id="rId1" Type="http://schemas.openxmlformats.org/officeDocument/2006/relationships/oleObject" Target="file:///C:\Users\jingxd\Desktop\&#32654;&#22269;10&#24180;&#22269;&#20538;.xlsx" TargetMode="External"/></Relationships>
</file>

<file path=ppt/charts/_rels/chart6.xml.rels><?xml version="1.0" encoding="UTF-8" standalone="yes"?>
<Relationships xmlns="http://schemas.openxmlformats.org/package/2006/relationships"><Relationship Id="rId2" Type="http://schemas.openxmlformats.org/officeDocument/2006/relationships/chartUserShapes" Target="../drawings/drawing2.xml"/><Relationship Id="rId1" Type="http://schemas.openxmlformats.org/officeDocument/2006/relationships/oleObject" Target="file:///C:\Users\jingxd\Desktop\&#36164;&#20135;&#37325;&#20272;&#19982;&#20538;&#21048;&#24066;&#22330;PPT\&#25176;&#31649;&#37327;&#26356;&#26032;.xlsx" TargetMode="External"/></Relationships>
</file>

<file path=ppt/charts/_rels/chart7.xml.rels><?xml version="1.0" encoding="UTF-8" standalone="yes"?>
<Relationships xmlns="http://schemas.openxmlformats.org/package/2006/relationships"><Relationship Id="rId1" Type="http://schemas.openxmlformats.org/officeDocument/2006/relationships/oleObject" Target="Book1" TargetMode="External"/></Relationships>
</file>

<file path=ppt/charts/_rels/chart8.xml.rels><?xml version="1.0" encoding="UTF-8" standalone="yes"?>
<Relationships xmlns="http://schemas.openxmlformats.org/package/2006/relationships"><Relationship Id="rId2" Type="http://schemas.openxmlformats.org/officeDocument/2006/relationships/chartUserShapes" Target="../drawings/drawing3.xml"/><Relationship Id="rId1" Type="http://schemas.openxmlformats.org/officeDocument/2006/relationships/oleObject" Target="file:///C:\Users\jingxd\Desktop\&#36164;&#20135;&#37325;&#20272;&#19982;&#20538;&#21048;&#24066;&#22330;PPT\&#21830;&#19994;&#38134;&#34892;&#20538;&#21048;&#36164;&#20135;&#21344;&#27604;.xlsx" TargetMode="External"/></Relationships>
</file>

<file path=ppt/charts/_rels/chart9.xml.rels><?xml version="1.0" encoding="UTF-8" standalone="yes"?>
<Relationships xmlns="http://schemas.openxmlformats.org/package/2006/relationships"><Relationship Id="rId2" Type="http://schemas.openxmlformats.org/officeDocument/2006/relationships/chartUserShapes" Target="../drawings/drawing4.xml"/><Relationship Id="rId1" Type="http://schemas.openxmlformats.org/officeDocument/2006/relationships/oleObject" Target="file:///C:\Users\jingxd\Desktop\2.xls" TargetMode="External"/></Relationships>
</file>

<file path=ppt/charts/chart1.xml><?xml version="1.0" encoding="utf-8"?>
<c:chartSpace xmlns:c="http://schemas.openxmlformats.org/drawingml/2006/chart" xmlns:a="http://schemas.openxmlformats.org/drawingml/2006/main" xmlns:r="http://schemas.openxmlformats.org/officeDocument/2006/relationships">
  <c:date1904 val="1"/>
  <c:lang val="zh-CN"/>
  <c:chart>
    <c:plotArea>
      <c:layout/>
      <c:barChart>
        <c:barDir val="col"/>
        <c:grouping val="percentStacked"/>
        <c:ser>
          <c:idx val="0"/>
          <c:order val="0"/>
          <c:tx>
            <c:strRef>
              <c:f>债券资产!$B$1</c:f>
              <c:strCache>
                <c:ptCount val="1"/>
                <c:pt idx="0">
                  <c:v>商业银行</c:v>
                </c:pt>
              </c:strCache>
            </c:strRef>
          </c:tx>
          <c:spPr>
            <a:solidFill>
              <a:srgbClr val="0F2891"/>
            </a:solidFill>
          </c:spPr>
          <c:dLbls>
            <c:delete val="1"/>
          </c:dLbls>
          <c:cat>
            <c:numRef>
              <c:f>债券资产!$A$2:$A$102</c:f>
              <c:numCache>
                <c:formatCode>mmm\-yy</c:formatCode>
                <c:ptCount val="101"/>
                <c:pt idx="0">
                  <c:v>37622</c:v>
                </c:pt>
                <c:pt idx="1">
                  <c:v>37653</c:v>
                </c:pt>
                <c:pt idx="2">
                  <c:v>37681</c:v>
                </c:pt>
                <c:pt idx="3">
                  <c:v>37712</c:v>
                </c:pt>
                <c:pt idx="4">
                  <c:v>37742</c:v>
                </c:pt>
                <c:pt idx="5">
                  <c:v>37773</c:v>
                </c:pt>
                <c:pt idx="6">
                  <c:v>37803</c:v>
                </c:pt>
                <c:pt idx="7">
                  <c:v>37834</c:v>
                </c:pt>
                <c:pt idx="8">
                  <c:v>37865</c:v>
                </c:pt>
                <c:pt idx="9">
                  <c:v>37895</c:v>
                </c:pt>
                <c:pt idx="10">
                  <c:v>37926</c:v>
                </c:pt>
                <c:pt idx="11">
                  <c:v>37956</c:v>
                </c:pt>
                <c:pt idx="12">
                  <c:v>37987</c:v>
                </c:pt>
                <c:pt idx="13">
                  <c:v>38018</c:v>
                </c:pt>
                <c:pt idx="14">
                  <c:v>38047</c:v>
                </c:pt>
                <c:pt idx="15">
                  <c:v>38078</c:v>
                </c:pt>
                <c:pt idx="16">
                  <c:v>38108</c:v>
                </c:pt>
                <c:pt idx="17">
                  <c:v>38139</c:v>
                </c:pt>
                <c:pt idx="18">
                  <c:v>38169</c:v>
                </c:pt>
                <c:pt idx="19">
                  <c:v>38200</c:v>
                </c:pt>
                <c:pt idx="20">
                  <c:v>38231</c:v>
                </c:pt>
                <c:pt idx="21">
                  <c:v>38261</c:v>
                </c:pt>
                <c:pt idx="22">
                  <c:v>38292</c:v>
                </c:pt>
                <c:pt idx="23">
                  <c:v>38322</c:v>
                </c:pt>
                <c:pt idx="24">
                  <c:v>38353</c:v>
                </c:pt>
                <c:pt idx="25">
                  <c:v>38384</c:v>
                </c:pt>
                <c:pt idx="26">
                  <c:v>38412</c:v>
                </c:pt>
                <c:pt idx="27">
                  <c:v>38443</c:v>
                </c:pt>
                <c:pt idx="28">
                  <c:v>38473</c:v>
                </c:pt>
                <c:pt idx="29">
                  <c:v>38504</c:v>
                </c:pt>
                <c:pt idx="30">
                  <c:v>38534</c:v>
                </c:pt>
                <c:pt idx="31">
                  <c:v>38565</c:v>
                </c:pt>
                <c:pt idx="32">
                  <c:v>38596</c:v>
                </c:pt>
                <c:pt idx="33">
                  <c:v>38626</c:v>
                </c:pt>
                <c:pt idx="34">
                  <c:v>38657</c:v>
                </c:pt>
                <c:pt idx="35">
                  <c:v>38687</c:v>
                </c:pt>
                <c:pt idx="36">
                  <c:v>38718</c:v>
                </c:pt>
                <c:pt idx="37">
                  <c:v>38749</c:v>
                </c:pt>
                <c:pt idx="38">
                  <c:v>38777</c:v>
                </c:pt>
                <c:pt idx="39">
                  <c:v>38808</c:v>
                </c:pt>
                <c:pt idx="40">
                  <c:v>38838</c:v>
                </c:pt>
                <c:pt idx="41">
                  <c:v>38869</c:v>
                </c:pt>
                <c:pt idx="42">
                  <c:v>38899</c:v>
                </c:pt>
                <c:pt idx="43">
                  <c:v>38930</c:v>
                </c:pt>
                <c:pt idx="44">
                  <c:v>38961</c:v>
                </c:pt>
                <c:pt idx="45">
                  <c:v>38991</c:v>
                </c:pt>
                <c:pt idx="46">
                  <c:v>39022</c:v>
                </c:pt>
                <c:pt idx="47">
                  <c:v>39052</c:v>
                </c:pt>
                <c:pt idx="48">
                  <c:v>39083</c:v>
                </c:pt>
                <c:pt idx="49">
                  <c:v>39114</c:v>
                </c:pt>
                <c:pt idx="50">
                  <c:v>39142</c:v>
                </c:pt>
                <c:pt idx="51">
                  <c:v>39173</c:v>
                </c:pt>
                <c:pt idx="52">
                  <c:v>39203</c:v>
                </c:pt>
                <c:pt idx="53">
                  <c:v>39234</c:v>
                </c:pt>
                <c:pt idx="54">
                  <c:v>39264</c:v>
                </c:pt>
                <c:pt idx="55">
                  <c:v>39295</c:v>
                </c:pt>
                <c:pt idx="56">
                  <c:v>39326</c:v>
                </c:pt>
                <c:pt idx="57">
                  <c:v>39356</c:v>
                </c:pt>
                <c:pt idx="58">
                  <c:v>39387</c:v>
                </c:pt>
                <c:pt idx="59">
                  <c:v>39417</c:v>
                </c:pt>
                <c:pt idx="60">
                  <c:v>39448</c:v>
                </c:pt>
                <c:pt idx="61">
                  <c:v>39479</c:v>
                </c:pt>
                <c:pt idx="62">
                  <c:v>39508</c:v>
                </c:pt>
                <c:pt idx="63">
                  <c:v>39539</c:v>
                </c:pt>
                <c:pt idx="64">
                  <c:v>39569</c:v>
                </c:pt>
                <c:pt idx="65">
                  <c:v>39600</c:v>
                </c:pt>
                <c:pt idx="66">
                  <c:v>39630</c:v>
                </c:pt>
                <c:pt idx="67">
                  <c:v>39661</c:v>
                </c:pt>
                <c:pt idx="68">
                  <c:v>39692</c:v>
                </c:pt>
                <c:pt idx="69">
                  <c:v>39722</c:v>
                </c:pt>
                <c:pt idx="70">
                  <c:v>39753</c:v>
                </c:pt>
                <c:pt idx="71">
                  <c:v>39783</c:v>
                </c:pt>
                <c:pt idx="72">
                  <c:v>39814</c:v>
                </c:pt>
                <c:pt idx="73">
                  <c:v>39845</c:v>
                </c:pt>
                <c:pt idx="74">
                  <c:v>39873</c:v>
                </c:pt>
                <c:pt idx="75">
                  <c:v>39904</c:v>
                </c:pt>
                <c:pt idx="76">
                  <c:v>39934</c:v>
                </c:pt>
                <c:pt idx="77">
                  <c:v>39965</c:v>
                </c:pt>
                <c:pt idx="78">
                  <c:v>39995</c:v>
                </c:pt>
                <c:pt idx="79">
                  <c:v>40026</c:v>
                </c:pt>
                <c:pt idx="80">
                  <c:v>40057</c:v>
                </c:pt>
                <c:pt idx="81">
                  <c:v>40087</c:v>
                </c:pt>
                <c:pt idx="82">
                  <c:v>40118</c:v>
                </c:pt>
                <c:pt idx="83">
                  <c:v>40148</c:v>
                </c:pt>
                <c:pt idx="84">
                  <c:v>40179</c:v>
                </c:pt>
                <c:pt idx="85">
                  <c:v>40210</c:v>
                </c:pt>
                <c:pt idx="86">
                  <c:v>40238</c:v>
                </c:pt>
                <c:pt idx="87">
                  <c:v>40269</c:v>
                </c:pt>
                <c:pt idx="88">
                  <c:v>40299</c:v>
                </c:pt>
                <c:pt idx="89">
                  <c:v>40330</c:v>
                </c:pt>
                <c:pt idx="90">
                  <c:v>40360</c:v>
                </c:pt>
                <c:pt idx="91">
                  <c:v>40391</c:v>
                </c:pt>
                <c:pt idx="92">
                  <c:v>40422</c:v>
                </c:pt>
                <c:pt idx="93">
                  <c:v>40452</c:v>
                </c:pt>
                <c:pt idx="94">
                  <c:v>40483</c:v>
                </c:pt>
                <c:pt idx="95">
                  <c:v>40513</c:v>
                </c:pt>
                <c:pt idx="96">
                  <c:v>40544</c:v>
                </c:pt>
                <c:pt idx="97">
                  <c:v>40575</c:v>
                </c:pt>
                <c:pt idx="98">
                  <c:v>40603</c:v>
                </c:pt>
                <c:pt idx="99">
                  <c:v>40634</c:v>
                </c:pt>
                <c:pt idx="100">
                  <c:v>40664</c:v>
                </c:pt>
              </c:numCache>
            </c:numRef>
          </c:cat>
          <c:val>
            <c:numRef>
              <c:f>债券资产!$B$2:$B$102</c:f>
              <c:numCache>
                <c:formatCode>General</c:formatCode>
                <c:ptCount val="101"/>
                <c:pt idx="0">
                  <c:v>18607.079210999993</c:v>
                </c:pt>
                <c:pt idx="1">
                  <c:v>18689.566859999999</c:v>
                </c:pt>
                <c:pt idx="2">
                  <c:v>18286.587904000007</c:v>
                </c:pt>
                <c:pt idx="3">
                  <c:v>18868.079158999994</c:v>
                </c:pt>
                <c:pt idx="4">
                  <c:v>19911.300392000001</c:v>
                </c:pt>
                <c:pt idx="5">
                  <c:v>21593.218595999999</c:v>
                </c:pt>
                <c:pt idx="6">
                  <c:v>22262.079232999993</c:v>
                </c:pt>
                <c:pt idx="7">
                  <c:v>23400.367609000001</c:v>
                </c:pt>
                <c:pt idx="8">
                  <c:v>23770.637918999993</c:v>
                </c:pt>
                <c:pt idx="9">
                  <c:v>23914.946690000008</c:v>
                </c:pt>
                <c:pt idx="10">
                  <c:v>24277.603637999993</c:v>
                </c:pt>
                <c:pt idx="11">
                  <c:v>24401.532800000001</c:v>
                </c:pt>
                <c:pt idx="12">
                  <c:v>24271.673194999999</c:v>
                </c:pt>
                <c:pt idx="13">
                  <c:v>25247.900665000001</c:v>
                </c:pt>
                <c:pt idx="14">
                  <c:v>26995.716518999994</c:v>
                </c:pt>
                <c:pt idx="15">
                  <c:v>27240.651395000001</c:v>
                </c:pt>
                <c:pt idx="16">
                  <c:v>27103.884782000008</c:v>
                </c:pt>
                <c:pt idx="17">
                  <c:v>28975.069121</c:v>
                </c:pt>
                <c:pt idx="18">
                  <c:v>29280.393883000008</c:v>
                </c:pt>
                <c:pt idx="19">
                  <c:v>29309.510692</c:v>
                </c:pt>
                <c:pt idx="20">
                  <c:v>29792.687749000001</c:v>
                </c:pt>
                <c:pt idx="21">
                  <c:v>31275.117372999994</c:v>
                </c:pt>
                <c:pt idx="22">
                  <c:v>32430.538943</c:v>
                </c:pt>
                <c:pt idx="23">
                  <c:v>34161.867908</c:v>
                </c:pt>
                <c:pt idx="24">
                  <c:v>34174.160000000003</c:v>
                </c:pt>
                <c:pt idx="25">
                  <c:v>34424.269999999997</c:v>
                </c:pt>
                <c:pt idx="26">
                  <c:v>37102.720000000001</c:v>
                </c:pt>
                <c:pt idx="27">
                  <c:v>39301.33</c:v>
                </c:pt>
                <c:pt idx="28">
                  <c:v>40173.32</c:v>
                </c:pt>
                <c:pt idx="29">
                  <c:v>41467.729999999996</c:v>
                </c:pt>
                <c:pt idx="30">
                  <c:v>42556.61</c:v>
                </c:pt>
                <c:pt idx="31">
                  <c:v>43752.41</c:v>
                </c:pt>
                <c:pt idx="32">
                  <c:v>45814.239999999998</c:v>
                </c:pt>
                <c:pt idx="33">
                  <c:v>47734.74</c:v>
                </c:pt>
                <c:pt idx="34">
                  <c:v>50142.15</c:v>
                </c:pt>
                <c:pt idx="35">
                  <c:v>51472.450000000012</c:v>
                </c:pt>
                <c:pt idx="36">
                  <c:v>51819.58</c:v>
                </c:pt>
                <c:pt idx="37">
                  <c:v>55732.880000000012</c:v>
                </c:pt>
                <c:pt idx="38">
                  <c:v>58878.340000000011</c:v>
                </c:pt>
                <c:pt idx="39">
                  <c:v>59894.12</c:v>
                </c:pt>
                <c:pt idx="40">
                  <c:v>60512.08</c:v>
                </c:pt>
                <c:pt idx="41">
                  <c:v>61631.68</c:v>
                </c:pt>
                <c:pt idx="42">
                  <c:v>63366.44</c:v>
                </c:pt>
                <c:pt idx="43">
                  <c:v>63639.02</c:v>
                </c:pt>
                <c:pt idx="44">
                  <c:v>63253.22</c:v>
                </c:pt>
                <c:pt idx="45">
                  <c:v>65790.69</c:v>
                </c:pt>
                <c:pt idx="46">
                  <c:v>65781.19</c:v>
                </c:pt>
                <c:pt idx="47">
                  <c:v>65824.709999999992</c:v>
                </c:pt>
                <c:pt idx="48">
                  <c:v>69852.909999999989</c:v>
                </c:pt>
                <c:pt idx="49">
                  <c:v>67254.539999999994</c:v>
                </c:pt>
                <c:pt idx="50">
                  <c:v>73783.3</c:v>
                </c:pt>
                <c:pt idx="51">
                  <c:v>75590.539999999994</c:v>
                </c:pt>
                <c:pt idx="52">
                  <c:v>81193.95</c:v>
                </c:pt>
                <c:pt idx="53">
                  <c:v>81342.33</c:v>
                </c:pt>
                <c:pt idx="54">
                  <c:v>83282.850000000006</c:v>
                </c:pt>
                <c:pt idx="55">
                  <c:v>85764.180000000022</c:v>
                </c:pt>
                <c:pt idx="56">
                  <c:v>84851.79</c:v>
                </c:pt>
                <c:pt idx="57">
                  <c:v>85127.8</c:v>
                </c:pt>
                <c:pt idx="58">
                  <c:v>84400.29</c:v>
                </c:pt>
                <c:pt idx="59">
                  <c:v>83322.03</c:v>
                </c:pt>
                <c:pt idx="60">
                  <c:v>82712.73</c:v>
                </c:pt>
                <c:pt idx="61">
                  <c:v>87183.039999999994</c:v>
                </c:pt>
                <c:pt idx="62">
                  <c:v>88488.59</c:v>
                </c:pt>
                <c:pt idx="63">
                  <c:v>92247.670000000027</c:v>
                </c:pt>
                <c:pt idx="64">
                  <c:v>92825.51</c:v>
                </c:pt>
                <c:pt idx="65">
                  <c:v>90728.38</c:v>
                </c:pt>
                <c:pt idx="66">
                  <c:v>90544.86</c:v>
                </c:pt>
                <c:pt idx="67">
                  <c:v>89811.57</c:v>
                </c:pt>
                <c:pt idx="68">
                  <c:v>92180.160000000003</c:v>
                </c:pt>
                <c:pt idx="69">
                  <c:v>94353.1</c:v>
                </c:pt>
                <c:pt idx="70">
                  <c:v>94979.63</c:v>
                </c:pt>
                <c:pt idx="71">
                  <c:v>95677.55</c:v>
                </c:pt>
                <c:pt idx="72">
                  <c:v>95458.650000000023</c:v>
                </c:pt>
                <c:pt idx="73">
                  <c:v>97130.89</c:v>
                </c:pt>
                <c:pt idx="74">
                  <c:v>98577.02</c:v>
                </c:pt>
                <c:pt idx="75">
                  <c:v>102730.89</c:v>
                </c:pt>
                <c:pt idx="76">
                  <c:v>105682.29428545995</c:v>
                </c:pt>
                <c:pt idx="77">
                  <c:v>107090.63348046</c:v>
                </c:pt>
                <c:pt idx="78">
                  <c:v>109823.25196846003</c:v>
                </c:pt>
                <c:pt idx="79">
                  <c:v>112550.04105545997</c:v>
                </c:pt>
                <c:pt idx="80">
                  <c:v>115709.83774846002</c:v>
                </c:pt>
                <c:pt idx="81">
                  <c:v>117416.02696846002</c:v>
                </c:pt>
                <c:pt idx="82">
                  <c:v>120917.66926746002</c:v>
                </c:pt>
                <c:pt idx="83">
                  <c:v>121496.45433545997</c:v>
                </c:pt>
                <c:pt idx="84">
                  <c:v>123773.58983146001</c:v>
                </c:pt>
                <c:pt idx="85">
                  <c:v>123338.43205245998</c:v>
                </c:pt>
                <c:pt idx="86">
                  <c:v>127306.74797245995</c:v>
                </c:pt>
                <c:pt idx="87">
                  <c:v>130072.44479545997</c:v>
                </c:pt>
                <c:pt idx="88">
                  <c:v>131755.37711746001</c:v>
                </c:pt>
                <c:pt idx="89">
                  <c:v>136223.71000000005</c:v>
                </c:pt>
                <c:pt idx="90">
                  <c:v>136544.72</c:v>
                </c:pt>
                <c:pt idx="91">
                  <c:v>140137.81999999998</c:v>
                </c:pt>
                <c:pt idx="92">
                  <c:v>140074.66</c:v>
                </c:pt>
                <c:pt idx="93">
                  <c:v>139470.53</c:v>
                </c:pt>
                <c:pt idx="94">
                  <c:v>141430.93</c:v>
                </c:pt>
                <c:pt idx="95">
                  <c:v>140870.16</c:v>
                </c:pt>
                <c:pt idx="96">
                  <c:v>140206.93</c:v>
                </c:pt>
                <c:pt idx="97">
                  <c:v>138488.04999999999</c:v>
                </c:pt>
                <c:pt idx="98">
                  <c:v>138056.26999999999</c:v>
                </c:pt>
                <c:pt idx="99">
                  <c:v>137793.20000000001</c:v>
                </c:pt>
                <c:pt idx="100">
                  <c:v>138677.35999999993</c:v>
                </c:pt>
              </c:numCache>
            </c:numRef>
          </c:val>
        </c:ser>
        <c:ser>
          <c:idx val="1"/>
          <c:order val="1"/>
          <c:tx>
            <c:strRef>
              <c:f>债券资产!$C$1</c:f>
              <c:strCache>
                <c:ptCount val="1"/>
                <c:pt idx="0">
                  <c:v>基金</c:v>
                </c:pt>
              </c:strCache>
            </c:strRef>
          </c:tx>
          <c:spPr>
            <a:solidFill>
              <a:srgbClr val="C00000"/>
            </a:solidFill>
          </c:spPr>
          <c:dLbls>
            <c:delete val="1"/>
          </c:dLbls>
          <c:cat>
            <c:numRef>
              <c:f>债券资产!$A$2:$A$102</c:f>
              <c:numCache>
                <c:formatCode>mmm\-yy</c:formatCode>
                <c:ptCount val="101"/>
                <c:pt idx="0">
                  <c:v>37622</c:v>
                </c:pt>
                <c:pt idx="1">
                  <c:v>37653</c:v>
                </c:pt>
                <c:pt idx="2">
                  <c:v>37681</c:v>
                </c:pt>
                <c:pt idx="3">
                  <c:v>37712</c:v>
                </c:pt>
                <c:pt idx="4">
                  <c:v>37742</c:v>
                </c:pt>
                <c:pt idx="5">
                  <c:v>37773</c:v>
                </c:pt>
                <c:pt idx="6">
                  <c:v>37803</c:v>
                </c:pt>
                <c:pt idx="7">
                  <c:v>37834</c:v>
                </c:pt>
                <c:pt idx="8">
                  <c:v>37865</c:v>
                </c:pt>
                <c:pt idx="9">
                  <c:v>37895</c:v>
                </c:pt>
                <c:pt idx="10">
                  <c:v>37926</c:v>
                </c:pt>
                <c:pt idx="11">
                  <c:v>37956</c:v>
                </c:pt>
                <c:pt idx="12">
                  <c:v>37987</c:v>
                </c:pt>
                <c:pt idx="13">
                  <c:v>38018</c:v>
                </c:pt>
                <c:pt idx="14">
                  <c:v>38047</c:v>
                </c:pt>
                <c:pt idx="15">
                  <c:v>38078</c:v>
                </c:pt>
                <c:pt idx="16">
                  <c:v>38108</c:v>
                </c:pt>
                <c:pt idx="17">
                  <c:v>38139</c:v>
                </c:pt>
                <c:pt idx="18">
                  <c:v>38169</c:v>
                </c:pt>
                <c:pt idx="19">
                  <c:v>38200</c:v>
                </c:pt>
                <c:pt idx="20">
                  <c:v>38231</c:v>
                </c:pt>
                <c:pt idx="21">
                  <c:v>38261</c:v>
                </c:pt>
                <c:pt idx="22">
                  <c:v>38292</c:v>
                </c:pt>
                <c:pt idx="23">
                  <c:v>38322</c:v>
                </c:pt>
                <c:pt idx="24">
                  <c:v>38353</c:v>
                </c:pt>
                <c:pt idx="25">
                  <c:v>38384</c:v>
                </c:pt>
                <c:pt idx="26">
                  <c:v>38412</c:v>
                </c:pt>
                <c:pt idx="27">
                  <c:v>38443</c:v>
                </c:pt>
                <c:pt idx="28">
                  <c:v>38473</c:v>
                </c:pt>
                <c:pt idx="29">
                  <c:v>38504</c:v>
                </c:pt>
                <c:pt idx="30">
                  <c:v>38534</c:v>
                </c:pt>
                <c:pt idx="31">
                  <c:v>38565</c:v>
                </c:pt>
                <c:pt idx="32">
                  <c:v>38596</c:v>
                </c:pt>
                <c:pt idx="33">
                  <c:v>38626</c:v>
                </c:pt>
                <c:pt idx="34">
                  <c:v>38657</c:v>
                </c:pt>
                <c:pt idx="35">
                  <c:v>38687</c:v>
                </c:pt>
                <c:pt idx="36">
                  <c:v>38718</c:v>
                </c:pt>
                <c:pt idx="37">
                  <c:v>38749</c:v>
                </c:pt>
                <c:pt idx="38">
                  <c:v>38777</c:v>
                </c:pt>
                <c:pt idx="39">
                  <c:v>38808</c:v>
                </c:pt>
                <c:pt idx="40">
                  <c:v>38838</c:v>
                </c:pt>
                <c:pt idx="41">
                  <c:v>38869</c:v>
                </c:pt>
                <c:pt idx="42">
                  <c:v>38899</c:v>
                </c:pt>
                <c:pt idx="43">
                  <c:v>38930</c:v>
                </c:pt>
                <c:pt idx="44">
                  <c:v>38961</c:v>
                </c:pt>
                <c:pt idx="45">
                  <c:v>38991</c:v>
                </c:pt>
                <c:pt idx="46">
                  <c:v>39022</c:v>
                </c:pt>
                <c:pt idx="47">
                  <c:v>39052</c:v>
                </c:pt>
                <c:pt idx="48">
                  <c:v>39083</c:v>
                </c:pt>
                <c:pt idx="49">
                  <c:v>39114</c:v>
                </c:pt>
                <c:pt idx="50">
                  <c:v>39142</c:v>
                </c:pt>
                <c:pt idx="51">
                  <c:v>39173</c:v>
                </c:pt>
                <c:pt idx="52">
                  <c:v>39203</c:v>
                </c:pt>
                <c:pt idx="53">
                  <c:v>39234</c:v>
                </c:pt>
                <c:pt idx="54">
                  <c:v>39264</c:v>
                </c:pt>
                <c:pt idx="55">
                  <c:v>39295</c:v>
                </c:pt>
                <c:pt idx="56">
                  <c:v>39326</c:v>
                </c:pt>
                <c:pt idx="57">
                  <c:v>39356</c:v>
                </c:pt>
                <c:pt idx="58">
                  <c:v>39387</c:v>
                </c:pt>
                <c:pt idx="59">
                  <c:v>39417</c:v>
                </c:pt>
                <c:pt idx="60">
                  <c:v>39448</c:v>
                </c:pt>
                <c:pt idx="61">
                  <c:v>39479</c:v>
                </c:pt>
                <c:pt idx="62">
                  <c:v>39508</c:v>
                </c:pt>
                <c:pt idx="63">
                  <c:v>39539</c:v>
                </c:pt>
                <c:pt idx="64">
                  <c:v>39569</c:v>
                </c:pt>
                <c:pt idx="65">
                  <c:v>39600</c:v>
                </c:pt>
                <c:pt idx="66">
                  <c:v>39630</c:v>
                </c:pt>
                <c:pt idx="67">
                  <c:v>39661</c:v>
                </c:pt>
                <c:pt idx="68">
                  <c:v>39692</c:v>
                </c:pt>
                <c:pt idx="69">
                  <c:v>39722</c:v>
                </c:pt>
                <c:pt idx="70">
                  <c:v>39753</c:v>
                </c:pt>
                <c:pt idx="71">
                  <c:v>39783</c:v>
                </c:pt>
                <c:pt idx="72">
                  <c:v>39814</c:v>
                </c:pt>
                <c:pt idx="73">
                  <c:v>39845</c:v>
                </c:pt>
                <c:pt idx="74">
                  <c:v>39873</c:v>
                </c:pt>
                <c:pt idx="75">
                  <c:v>39904</c:v>
                </c:pt>
                <c:pt idx="76">
                  <c:v>39934</c:v>
                </c:pt>
                <c:pt idx="77">
                  <c:v>39965</c:v>
                </c:pt>
                <c:pt idx="78">
                  <c:v>39995</c:v>
                </c:pt>
                <c:pt idx="79">
                  <c:v>40026</c:v>
                </c:pt>
                <c:pt idx="80">
                  <c:v>40057</c:v>
                </c:pt>
                <c:pt idx="81">
                  <c:v>40087</c:v>
                </c:pt>
                <c:pt idx="82">
                  <c:v>40118</c:v>
                </c:pt>
                <c:pt idx="83">
                  <c:v>40148</c:v>
                </c:pt>
                <c:pt idx="84">
                  <c:v>40179</c:v>
                </c:pt>
                <c:pt idx="85">
                  <c:v>40210</c:v>
                </c:pt>
                <c:pt idx="86">
                  <c:v>40238</c:v>
                </c:pt>
                <c:pt idx="87">
                  <c:v>40269</c:v>
                </c:pt>
                <c:pt idx="88">
                  <c:v>40299</c:v>
                </c:pt>
                <c:pt idx="89">
                  <c:v>40330</c:v>
                </c:pt>
                <c:pt idx="90">
                  <c:v>40360</c:v>
                </c:pt>
                <c:pt idx="91">
                  <c:v>40391</c:v>
                </c:pt>
                <c:pt idx="92">
                  <c:v>40422</c:v>
                </c:pt>
                <c:pt idx="93">
                  <c:v>40452</c:v>
                </c:pt>
                <c:pt idx="94">
                  <c:v>40483</c:v>
                </c:pt>
                <c:pt idx="95">
                  <c:v>40513</c:v>
                </c:pt>
                <c:pt idx="96">
                  <c:v>40544</c:v>
                </c:pt>
                <c:pt idx="97">
                  <c:v>40575</c:v>
                </c:pt>
                <c:pt idx="98">
                  <c:v>40603</c:v>
                </c:pt>
                <c:pt idx="99">
                  <c:v>40634</c:v>
                </c:pt>
                <c:pt idx="100">
                  <c:v>40664</c:v>
                </c:pt>
              </c:numCache>
            </c:numRef>
          </c:cat>
          <c:val>
            <c:numRef>
              <c:f>债券资产!$C$2:$C$102</c:f>
              <c:numCache>
                <c:formatCode>General</c:formatCode>
                <c:ptCount val="101"/>
                <c:pt idx="0">
                  <c:v>396.93580999999989</c:v>
                </c:pt>
                <c:pt idx="1">
                  <c:v>401.66581000000002</c:v>
                </c:pt>
                <c:pt idx="2">
                  <c:v>403.88580999999999</c:v>
                </c:pt>
                <c:pt idx="3">
                  <c:v>392.99580999999989</c:v>
                </c:pt>
                <c:pt idx="4">
                  <c:v>390.49819099999979</c:v>
                </c:pt>
                <c:pt idx="5">
                  <c:v>429.05819099999991</c:v>
                </c:pt>
                <c:pt idx="6">
                  <c:v>483.41421000000003</c:v>
                </c:pt>
                <c:pt idx="7">
                  <c:v>494.36666000000002</c:v>
                </c:pt>
                <c:pt idx="8">
                  <c:v>567.93165999999962</c:v>
                </c:pt>
                <c:pt idx="9">
                  <c:v>568.37665999999979</c:v>
                </c:pt>
                <c:pt idx="10">
                  <c:v>648.16156999999976</c:v>
                </c:pt>
                <c:pt idx="11">
                  <c:v>699.70516999999973</c:v>
                </c:pt>
                <c:pt idx="12">
                  <c:v>785.80516999999975</c:v>
                </c:pt>
                <c:pt idx="13">
                  <c:v>804.34271999999976</c:v>
                </c:pt>
                <c:pt idx="14">
                  <c:v>951.99271999999996</c:v>
                </c:pt>
                <c:pt idx="15">
                  <c:v>1063.0613899999998</c:v>
                </c:pt>
                <c:pt idx="16">
                  <c:v>1228.0913899999998</c:v>
                </c:pt>
                <c:pt idx="17">
                  <c:v>1344.4125900000001</c:v>
                </c:pt>
                <c:pt idx="18">
                  <c:v>1505.1243899999995</c:v>
                </c:pt>
                <c:pt idx="19">
                  <c:v>1620.4553900000001</c:v>
                </c:pt>
                <c:pt idx="20">
                  <c:v>1596.32529</c:v>
                </c:pt>
                <c:pt idx="21">
                  <c:v>1777.9813199999999</c:v>
                </c:pt>
                <c:pt idx="22">
                  <c:v>1862.8342199999995</c:v>
                </c:pt>
                <c:pt idx="23">
                  <c:v>1786.3192199999999</c:v>
                </c:pt>
                <c:pt idx="24">
                  <c:v>2203.29</c:v>
                </c:pt>
                <c:pt idx="25">
                  <c:v>2522.11</c:v>
                </c:pt>
                <c:pt idx="26">
                  <c:v>2626.52</c:v>
                </c:pt>
                <c:pt idx="27">
                  <c:v>2925.9300000000007</c:v>
                </c:pt>
                <c:pt idx="28">
                  <c:v>3055.04</c:v>
                </c:pt>
                <c:pt idx="29">
                  <c:v>3015.53</c:v>
                </c:pt>
                <c:pt idx="30">
                  <c:v>3079.3</c:v>
                </c:pt>
                <c:pt idx="31">
                  <c:v>2933.57</c:v>
                </c:pt>
                <c:pt idx="32">
                  <c:v>2819.98</c:v>
                </c:pt>
                <c:pt idx="33">
                  <c:v>2804.4300000000007</c:v>
                </c:pt>
                <c:pt idx="34">
                  <c:v>2944.67</c:v>
                </c:pt>
                <c:pt idx="35">
                  <c:v>3064.06</c:v>
                </c:pt>
                <c:pt idx="36">
                  <c:v>3179.46</c:v>
                </c:pt>
                <c:pt idx="37">
                  <c:v>3472.5</c:v>
                </c:pt>
                <c:pt idx="38">
                  <c:v>3593.7799999999997</c:v>
                </c:pt>
                <c:pt idx="39">
                  <c:v>3613.7599999999998</c:v>
                </c:pt>
                <c:pt idx="40">
                  <c:v>3615</c:v>
                </c:pt>
                <c:pt idx="41">
                  <c:v>2682.3700000000008</c:v>
                </c:pt>
                <c:pt idx="42">
                  <c:v>2788.4900000000002</c:v>
                </c:pt>
                <c:pt idx="43">
                  <c:v>3098.2</c:v>
                </c:pt>
                <c:pt idx="44">
                  <c:v>3214.4700000000007</c:v>
                </c:pt>
                <c:pt idx="45">
                  <c:v>3174.42</c:v>
                </c:pt>
                <c:pt idx="46">
                  <c:v>3086.7599999999998</c:v>
                </c:pt>
                <c:pt idx="47">
                  <c:v>2852.9900000000002</c:v>
                </c:pt>
                <c:pt idx="48">
                  <c:v>2949.11</c:v>
                </c:pt>
                <c:pt idx="49">
                  <c:v>2953.19</c:v>
                </c:pt>
                <c:pt idx="50">
                  <c:v>3125.12</c:v>
                </c:pt>
                <c:pt idx="51">
                  <c:v>2950.2599999999998</c:v>
                </c:pt>
                <c:pt idx="52">
                  <c:v>3014.64</c:v>
                </c:pt>
                <c:pt idx="53">
                  <c:v>3012.17</c:v>
                </c:pt>
                <c:pt idx="54">
                  <c:v>3093.2599999999998</c:v>
                </c:pt>
                <c:pt idx="55">
                  <c:v>3690.88</c:v>
                </c:pt>
                <c:pt idx="56">
                  <c:v>3767.69</c:v>
                </c:pt>
                <c:pt idx="57">
                  <c:v>3746.4900000000002</c:v>
                </c:pt>
                <c:pt idx="58">
                  <c:v>4071.67</c:v>
                </c:pt>
                <c:pt idx="59">
                  <c:v>5146.8600000000024</c:v>
                </c:pt>
                <c:pt idx="60">
                  <c:v>4730.1100000000024</c:v>
                </c:pt>
                <c:pt idx="61">
                  <c:v>5397.45</c:v>
                </c:pt>
                <c:pt idx="62">
                  <c:v>6967.59</c:v>
                </c:pt>
                <c:pt idx="63">
                  <c:v>7248.29</c:v>
                </c:pt>
                <c:pt idx="64">
                  <c:v>7719.57</c:v>
                </c:pt>
                <c:pt idx="65">
                  <c:v>7585.96</c:v>
                </c:pt>
                <c:pt idx="66">
                  <c:v>8078.83</c:v>
                </c:pt>
                <c:pt idx="67">
                  <c:v>9403.68</c:v>
                </c:pt>
                <c:pt idx="68">
                  <c:v>10411.450000000001</c:v>
                </c:pt>
                <c:pt idx="69">
                  <c:v>11271.640000000003</c:v>
                </c:pt>
                <c:pt idx="70">
                  <c:v>11795.130000000003</c:v>
                </c:pt>
                <c:pt idx="71">
                  <c:v>11829.9</c:v>
                </c:pt>
                <c:pt idx="72">
                  <c:v>10951.88</c:v>
                </c:pt>
                <c:pt idx="73">
                  <c:v>9824.76</c:v>
                </c:pt>
                <c:pt idx="74">
                  <c:v>9124.56</c:v>
                </c:pt>
                <c:pt idx="75">
                  <c:v>8484.8799999999919</c:v>
                </c:pt>
                <c:pt idx="76">
                  <c:v>7905.8307799999993</c:v>
                </c:pt>
                <c:pt idx="77">
                  <c:v>7102.0673200000001</c:v>
                </c:pt>
                <c:pt idx="78">
                  <c:v>6548.3527000000004</c:v>
                </c:pt>
                <c:pt idx="79">
                  <c:v>6670.4437999999991</c:v>
                </c:pt>
                <c:pt idx="80">
                  <c:v>6958.4788899999985</c:v>
                </c:pt>
                <c:pt idx="81">
                  <c:v>7189.7243400000007</c:v>
                </c:pt>
                <c:pt idx="82">
                  <c:v>7343.19139</c:v>
                </c:pt>
                <c:pt idx="83">
                  <c:v>7958.8477199999998</c:v>
                </c:pt>
                <c:pt idx="84">
                  <c:v>7890.8933999999999</c:v>
                </c:pt>
                <c:pt idx="85">
                  <c:v>8328.0311799999963</c:v>
                </c:pt>
                <c:pt idx="86">
                  <c:v>8518.11672</c:v>
                </c:pt>
                <c:pt idx="87">
                  <c:v>9350.585379999995</c:v>
                </c:pt>
                <c:pt idx="88">
                  <c:v>10481.265429999996</c:v>
                </c:pt>
                <c:pt idx="89">
                  <c:v>10329.5</c:v>
                </c:pt>
                <c:pt idx="90">
                  <c:v>11306.720000000003</c:v>
                </c:pt>
                <c:pt idx="91">
                  <c:v>11707.91</c:v>
                </c:pt>
                <c:pt idx="92">
                  <c:v>11903.7</c:v>
                </c:pt>
                <c:pt idx="93">
                  <c:v>11924.1</c:v>
                </c:pt>
                <c:pt idx="94">
                  <c:v>12108.32</c:v>
                </c:pt>
                <c:pt idx="95">
                  <c:v>11946.59</c:v>
                </c:pt>
                <c:pt idx="96">
                  <c:v>12039.44</c:v>
                </c:pt>
                <c:pt idx="97">
                  <c:v>12005.46</c:v>
                </c:pt>
                <c:pt idx="98">
                  <c:v>12247.83</c:v>
                </c:pt>
                <c:pt idx="99">
                  <c:v>13523.34</c:v>
                </c:pt>
                <c:pt idx="100">
                  <c:v>13814.47</c:v>
                </c:pt>
              </c:numCache>
            </c:numRef>
          </c:val>
        </c:ser>
        <c:ser>
          <c:idx val="2"/>
          <c:order val="2"/>
          <c:tx>
            <c:strRef>
              <c:f>债券资产!$D$1</c:f>
              <c:strCache>
                <c:ptCount val="1"/>
                <c:pt idx="0">
                  <c:v>保险机构</c:v>
                </c:pt>
              </c:strCache>
            </c:strRef>
          </c:tx>
          <c:spPr>
            <a:solidFill>
              <a:srgbClr val="92D050"/>
            </a:solidFill>
          </c:spPr>
          <c:dLbls>
            <c:delete val="1"/>
          </c:dLbls>
          <c:cat>
            <c:numRef>
              <c:f>债券资产!$A$2:$A$102</c:f>
              <c:numCache>
                <c:formatCode>mmm\-yy</c:formatCode>
                <c:ptCount val="101"/>
                <c:pt idx="0">
                  <c:v>37622</c:v>
                </c:pt>
                <c:pt idx="1">
                  <c:v>37653</c:v>
                </c:pt>
                <c:pt idx="2">
                  <c:v>37681</c:v>
                </c:pt>
                <c:pt idx="3">
                  <c:v>37712</c:v>
                </c:pt>
                <c:pt idx="4">
                  <c:v>37742</c:v>
                </c:pt>
                <c:pt idx="5">
                  <c:v>37773</c:v>
                </c:pt>
                <c:pt idx="6">
                  <c:v>37803</c:v>
                </c:pt>
                <c:pt idx="7">
                  <c:v>37834</c:v>
                </c:pt>
                <c:pt idx="8">
                  <c:v>37865</c:v>
                </c:pt>
                <c:pt idx="9">
                  <c:v>37895</c:v>
                </c:pt>
                <c:pt idx="10">
                  <c:v>37926</c:v>
                </c:pt>
                <c:pt idx="11">
                  <c:v>37956</c:v>
                </c:pt>
                <c:pt idx="12">
                  <c:v>37987</c:v>
                </c:pt>
                <c:pt idx="13">
                  <c:v>38018</c:v>
                </c:pt>
                <c:pt idx="14">
                  <c:v>38047</c:v>
                </c:pt>
                <c:pt idx="15">
                  <c:v>38078</c:v>
                </c:pt>
                <c:pt idx="16">
                  <c:v>38108</c:v>
                </c:pt>
                <c:pt idx="17">
                  <c:v>38139</c:v>
                </c:pt>
                <c:pt idx="18">
                  <c:v>38169</c:v>
                </c:pt>
                <c:pt idx="19">
                  <c:v>38200</c:v>
                </c:pt>
                <c:pt idx="20">
                  <c:v>38231</c:v>
                </c:pt>
                <c:pt idx="21">
                  <c:v>38261</c:v>
                </c:pt>
                <c:pt idx="22">
                  <c:v>38292</c:v>
                </c:pt>
                <c:pt idx="23">
                  <c:v>38322</c:v>
                </c:pt>
                <c:pt idx="24">
                  <c:v>38353</c:v>
                </c:pt>
                <c:pt idx="25">
                  <c:v>38384</c:v>
                </c:pt>
                <c:pt idx="26">
                  <c:v>38412</c:v>
                </c:pt>
                <c:pt idx="27">
                  <c:v>38443</c:v>
                </c:pt>
                <c:pt idx="28">
                  <c:v>38473</c:v>
                </c:pt>
                <c:pt idx="29">
                  <c:v>38504</c:v>
                </c:pt>
                <c:pt idx="30">
                  <c:v>38534</c:v>
                </c:pt>
                <c:pt idx="31">
                  <c:v>38565</c:v>
                </c:pt>
                <c:pt idx="32">
                  <c:v>38596</c:v>
                </c:pt>
                <c:pt idx="33">
                  <c:v>38626</c:v>
                </c:pt>
                <c:pt idx="34">
                  <c:v>38657</c:v>
                </c:pt>
                <c:pt idx="35">
                  <c:v>38687</c:v>
                </c:pt>
                <c:pt idx="36">
                  <c:v>38718</c:v>
                </c:pt>
                <c:pt idx="37">
                  <c:v>38749</c:v>
                </c:pt>
                <c:pt idx="38">
                  <c:v>38777</c:v>
                </c:pt>
                <c:pt idx="39">
                  <c:v>38808</c:v>
                </c:pt>
                <c:pt idx="40">
                  <c:v>38838</c:v>
                </c:pt>
                <c:pt idx="41">
                  <c:v>38869</c:v>
                </c:pt>
                <c:pt idx="42">
                  <c:v>38899</c:v>
                </c:pt>
                <c:pt idx="43">
                  <c:v>38930</c:v>
                </c:pt>
                <c:pt idx="44">
                  <c:v>38961</c:v>
                </c:pt>
                <c:pt idx="45">
                  <c:v>38991</c:v>
                </c:pt>
                <c:pt idx="46">
                  <c:v>39022</c:v>
                </c:pt>
                <c:pt idx="47">
                  <c:v>39052</c:v>
                </c:pt>
                <c:pt idx="48">
                  <c:v>39083</c:v>
                </c:pt>
                <c:pt idx="49">
                  <c:v>39114</c:v>
                </c:pt>
                <c:pt idx="50">
                  <c:v>39142</c:v>
                </c:pt>
                <c:pt idx="51">
                  <c:v>39173</c:v>
                </c:pt>
                <c:pt idx="52">
                  <c:v>39203</c:v>
                </c:pt>
                <c:pt idx="53">
                  <c:v>39234</c:v>
                </c:pt>
                <c:pt idx="54">
                  <c:v>39264</c:v>
                </c:pt>
                <c:pt idx="55">
                  <c:v>39295</c:v>
                </c:pt>
                <c:pt idx="56">
                  <c:v>39326</c:v>
                </c:pt>
                <c:pt idx="57">
                  <c:v>39356</c:v>
                </c:pt>
                <c:pt idx="58">
                  <c:v>39387</c:v>
                </c:pt>
                <c:pt idx="59">
                  <c:v>39417</c:v>
                </c:pt>
                <c:pt idx="60">
                  <c:v>39448</c:v>
                </c:pt>
                <c:pt idx="61">
                  <c:v>39479</c:v>
                </c:pt>
                <c:pt idx="62">
                  <c:v>39508</c:v>
                </c:pt>
                <c:pt idx="63">
                  <c:v>39539</c:v>
                </c:pt>
                <c:pt idx="64">
                  <c:v>39569</c:v>
                </c:pt>
                <c:pt idx="65">
                  <c:v>39600</c:v>
                </c:pt>
                <c:pt idx="66">
                  <c:v>39630</c:v>
                </c:pt>
                <c:pt idx="67">
                  <c:v>39661</c:v>
                </c:pt>
                <c:pt idx="68">
                  <c:v>39692</c:v>
                </c:pt>
                <c:pt idx="69">
                  <c:v>39722</c:v>
                </c:pt>
                <c:pt idx="70">
                  <c:v>39753</c:v>
                </c:pt>
                <c:pt idx="71">
                  <c:v>39783</c:v>
                </c:pt>
                <c:pt idx="72">
                  <c:v>39814</c:v>
                </c:pt>
                <c:pt idx="73">
                  <c:v>39845</c:v>
                </c:pt>
                <c:pt idx="74">
                  <c:v>39873</c:v>
                </c:pt>
                <c:pt idx="75">
                  <c:v>39904</c:v>
                </c:pt>
                <c:pt idx="76">
                  <c:v>39934</c:v>
                </c:pt>
                <c:pt idx="77">
                  <c:v>39965</c:v>
                </c:pt>
                <c:pt idx="78">
                  <c:v>39995</c:v>
                </c:pt>
                <c:pt idx="79">
                  <c:v>40026</c:v>
                </c:pt>
                <c:pt idx="80">
                  <c:v>40057</c:v>
                </c:pt>
                <c:pt idx="81">
                  <c:v>40087</c:v>
                </c:pt>
                <c:pt idx="82">
                  <c:v>40118</c:v>
                </c:pt>
                <c:pt idx="83">
                  <c:v>40148</c:v>
                </c:pt>
                <c:pt idx="84">
                  <c:v>40179</c:v>
                </c:pt>
                <c:pt idx="85">
                  <c:v>40210</c:v>
                </c:pt>
                <c:pt idx="86">
                  <c:v>40238</c:v>
                </c:pt>
                <c:pt idx="87">
                  <c:v>40269</c:v>
                </c:pt>
                <c:pt idx="88">
                  <c:v>40299</c:v>
                </c:pt>
                <c:pt idx="89">
                  <c:v>40330</c:v>
                </c:pt>
                <c:pt idx="90">
                  <c:v>40360</c:v>
                </c:pt>
                <c:pt idx="91">
                  <c:v>40391</c:v>
                </c:pt>
                <c:pt idx="92">
                  <c:v>40422</c:v>
                </c:pt>
                <c:pt idx="93">
                  <c:v>40452</c:v>
                </c:pt>
                <c:pt idx="94">
                  <c:v>40483</c:v>
                </c:pt>
                <c:pt idx="95">
                  <c:v>40513</c:v>
                </c:pt>
                <c:pt idx="96">
                  <c:v>40544</c:v>
                </c:pt>
                <c:pt idx="97">
                  <c:v>40575</c:v>
                </c:pt>
                <c:pt idx="98">
                  <c:v>40603</c:v>
                </c:pt>
                <c:pt idx="99">
                  <c:v>40634</c:v>
                </c:pt>
                <c:pt idx="100">
                  <c:v>40664</c:v>
                </c:pt>
              </c:numCache>
            </c:numRef>
          </c:cat>
          <c:val>
            <c:numRef>
              <c:f>债券资产!$D$2:$D$102</c:f>
              <c:numCache>
                <c:formatCode>General</c:formatCode>
                <c:ptCount val="101"/>
                <c:pt idx="0">
                  <c:v>946.88090299999999</c:v>
                </c:pt>
                <c:pt idx="1">
                  <c:v>977.16090299999996</c:v>
                </c:pt>
                <c:pt idx="2">
                  <c:v>1061.0009030000001</c:v>
                </c:pt>
                <c:pt idx="3">
                  <c:v>1151.4109030000004</c:v>
                </c:pt>
                <c:pt idx="4">
                  <c:v>1185.110903</c:v>
                </c:pt>
                <c:pt idx="5">
                  <c:v>1046.1459030000001</c:v>
                </c:pt>
                <c:pt idx="6">
                  <c:v>1172.330903</c:v>
                </c:pt>
                <c:pt idx="7">
                  <c:v>1322.290303</c:v>
                </c:pt>
                <c:pt idx="8">
                  <c:v>1465.073803</c:v>
                </c:pt>
                <c:pt idx="9">
                  <c:v>1505.847203</c:v>
                </c:pt>
                <c:pt idx="10">
                  <c:v>1404.992023</c:v>
                </c:pt>
                <c:pt idx="11">
                  <c:v>1424.190623</c:v>
                </c:pt>
                <c:pt idx="12">
                  <c:v>1472.7005230000004</c:v>
                </c:pt>
                <c:pt idx="13">
                  <c:v>1497.4471229999999</c:v>
                </c:pt>
                <c:pt idx="14">
                  <c:v>1567.7436230000001</c:v>
                </c:pt>
                <c:pt idx="15">
                  <c:v>1624.1243229999995</c:v>
                </c:pt>
                <c:pt idx="16">
                  <c:v>1731.6533229999995</c:v>
                </c:pt>
                <c:pt idx="17">
                  <c:v>1859.4255930000006</c:v>
                </c:pt>
                <c:pt idx="18">
                  <c:v>2025.7055930000004</c:v>
                </c:pt>
                <c:pt idx="19">
                  <c:v>2280.805593000001</c:v>
                </c:pt>
                <c:pt idx="20">
                  <c:v>2347.5005930000002</c:v>
                </c:pt>
                <c:pt idx="21">
                  <c:v>2495.3697930000008</c:v>
                </c:pt>
                <c:pt idx="22">
                  <c:v>2540.9547930000008</c:v>
                </c:pt>
                <c:pt idx="23">
                  <c:v>2683.9570930000009</c:v>
                </c:pt>
                <c:pt idx="24">
                  <c:v>2996.06</c:v>
                </c:pt>
                <c:pt idx="25">
                  <c:v>3071.8300000000008</c:v>
                </c:pt>
                <c:pt idx="26">
                  <c:v>3325.02</c:v>
                </c:pt>
                <c:pt idx="27">
                  <c:v>3516.36</c:v>
                </c:pt>
                <c:pt idx="28">
                  <c:v>3814.66</c:v>
                </c:pt>
                <c:pt idx="29">
                  <c:v>3844.48</c:v>
                </c:pt>
                <c:pt idx="30">
                  <c:v>3980.08</c:v>
                </c:pt>
                <c:pt idx="31">
                  <c:v>4094.19</c:v>
                </c:pt>
                <c:pt idx="32">
                  <c:v>4179.22</c:v>
                </c:pt>
                <c:pt idx="33">
                  <c:v>4476.21</c:v>
                </c:pt>
                <c:pt idx="34">
                  <c:v>4581.7300000000005</c:v>
                </c:pt>
                <c:pt idx="35">
                  <c:v>4804.99</c:v>
                </c:pt>
                <c:pt idx="36">
                  <c:v>5037.78</c:v>
                </c:pt>
                <c:pt idx="37">
                  <c:v>4897.13</c:v>
                </c:pt>
                <c:pt idx="38">
                  <c:v>5125.9399999999996</c:v>
                </c:pt>
                <c:pt idx="39">
                  <c:v>5409.64</c:v>
                </c:pt>
                <c:pt idx="40">
                  <c:v>5597.6500000000015</c:v>
                </c:pt>
                <c:pt idx="41">
                  <c:v>5720.43</c:v>
                </c:pt>
                <c:pt idx="42">
                  <c:v>6021.35</c:v>
                </c:pt>
                <c:pt idx="43">
                  <c:v>6139.6200000000017</c:v>
                </c:pt>
                <c:pt idx="44">
                  <c:v>6396.38</c:v>
                </c:pt>
                <c:pt idx="45">
                  <c:v>6570</c:v>
                </c:pt>
                <c:pt idx="46">
                  <c:v>6813.92</c:v>
                </c:pt>
                <c:pt idx="47">
                  <c:v>6812</c:v>
                </c:pt>
                <c:pt idx="48">
                  <c:v>6891.29</c:v>
                </c:pt>
                <c:pt idx="49">
                  <c:v>6973.38</c:v>
                </c:pt>
                <c:pt idx="50">
                  <c:v>7313.09</c:v>
                </c:pt>
                <c:pt idx="51">
                  <c:v>7349.7</c:v>
                </c:pt>
                <c:pt idx="52">
                  <c:v>7643.71</c:v>
                </c:pt>
                <c:pt idx="53">
                  <c:v>7890.08</c:v>
                </c:pt>
                <c:pt idx="54">
                  <c:v>8063.55</c:v>
                </c:pt>
                <c:pt idx="55">
                  <c:v>8186.73</c:v>
                </c:pt>
                <c:pt idx="56">
                  <c:v>8394.27</c:v>
                </c:pt>
                <c:pt idx="57">
                  <c:v>8440.2400000000034</c:v>
                </c:pt>
                <c:pt idx="58">
                  <c:v>8679.7900000000009</c:v>
                </c:pt>
                <c:pt idx="59">
                  <c:v>9347.06</c:v>
                </c:pt>
                <c:pt idx="60">
                  <c:v>9295.07</c:v>
                </c:pt>
                <c:pt idx="61">
                  <c:v>9436.2099999999955</c:v>
                </c:pt>
                <c:pt idx="62">
                  <c:v>10170.81</c:v>
                </c:pt>
                <c:pt idx="63">
                  <c:v>10809.740000000003</c:v>
                </c:pt>
                <c:pt idx="64">
                  <c:v>11298.09</c:v>
                </c:pt>
                <c:pt idx="65">
                  <c:v>11602.38</c:v>
                </c:pt>
                <c:pt idx="66">
                  <c:v>11836.55</c:v>
                </c:pt>
                <c:pt idx="67">
                  <c:v>12313.230000000003</c:v>
                </c:pt>
                <c:pt idx="68">
                  <c:v>13395.91</c:v>
                </c:pt>
                <c:pt idx="69">
                  <c:v>13844.65</c:v>
                </c:pt>
                <c:pt idx="70">
                  <c:v>13987.91</c:v>
                </c:pt>
                <c:pt idx="71">
                  <c:v>13951.1</c:v>
                </c:pt>
                <c:pt idx="72">
                  <c:v>13755.56</c:v>
                </c:pt>
                <c:pt idx="73">
                  <c:v>13761.34</c:v>
                </c:pt>
                <c:pt idx="74">
                  <c:v>13509.220000000003</c:v>
                </c:pt>
                <c:pt idx="75">
                  <c:v>13287.240000000003</c:v>
                </c:pt>
                <c:pt idx="76">
                  <c:v>13490.84649</c:v>
                </c:pt>
                <c:pt idx="77">
                  <c:v>13487.408689999995</c:v>
                </c:pt>
                <c:pt idx="78">
                  <c:v>13682.09469</c:v>
                </c:pt>
                <c:pt idx="79">
                  <c:v>13775.819689999995</c:v>
                </c:pt>
                <c:pt idx="80">
                  <c:v>14139.485689999994</c:v>
                </c:pt>
                <c:pt idx="81">
                  <c:v>14575.22767</c:v>
                </c:pt>
                <c:pt idx="82">
                  <c:v>15174.727870000002</c:v>
                </c:pt>
                <c:pt idx="83">
                  <c:v>15766.78508</c:v>
                </c:pt>
                <c:pt idx="84">
                  <c:v>15752.815079999995</c:v>
                </c:pt>
                <c:pt idx="85">
                  <c:v>16086.635029999996</c:v>
                </c:pt>
                <c:pt idx="86">
                  <c:v>16547.27003</c:v>
                </c:pt>
                <c:pt idx="87">
                  <c:v>16968.560030000001</c:v>
                </c:pt>
                <c:pt idx="88">
                  <c:v>17564.870029999991</c:v>
                </c:pt>
                <c:pt idx="89">
                  <c:v>17819.740000000005</c:v>
                </c:pt>
                <c:pt idx="90">
                  <c:v>17869.960000000006</c:v>
                </c:pt>
                <c:pt idx="91">
                  <c:v>18037.02</c:v>
                </c:pt>
                <c:pt idx="92">
                  <c:v>18662.439999999991</c:v>
                </c:pt>
                <c:pt idx="93">
                  <c:v>18819.7</c:v>
                </c:pt>
                <c:pt idx="94">
                  <c:v>19343.03</c:v>
                </c:pt>
                <c:pt idx="95">
                  <c:v>19621.740000000005</c:v>
                </c:pt>
                <c:pt idx="96">
                  <c:v>19719.560000000001</c:v>
                </c:pt>
                <c:pt idx="97">
                  <c:v>19809.47</c:v>
                </c:pt>
                <c:pt idx="98">
                  <c:v>20013.52</c:v>
                </c:pt>
                <c:pt idx="99">
                  <c:v>19931.89</c:v>
                </c:pt>
                <c:pt idx="100">
                  <c:v>20114.580000000005</c:v>
                </c:pt>
              </c:numCache>
            </c:numRef>
          </c:val>
        </c:ser>
        <c:ser>
          <c:idx val="3"/>
          <c:order val="3"/>
          <c:tx>
            <c:strRef>
              <c:f>债券资产!$E$1</c:f>
              <c:strCache>
                <c:ptCount val="1"/>
                <c:pt idx="0">
                  <c:v>券商</c:v>
                </c:pt>
              </c:strCache>
            </c:strRef>
          </c:tx>
          <c:dLbls>
            <c:delete val="1"/>
          </c:dLbls>
          <c:cat>
            <c:numRef>
              <c:f>债券资产!$A$2:$A$102</c:f>
              <c:numCache>
                <c:formatCode>mmm\-yy</c:formatCode>
                <c:ptCount val="101"/>
                <c:pt idx="0">
                  <c:v>37622</c:v>
                </c:pt>
                <c:pt idx="1">
                  <c:v>37653</c:v>
                </c:pt>
                <c:pt idx="2">
                  <c:v>37681</c:v>
                </c:pt>
                <c:pt idx="3">
                  <c:v>37712</c:v>
                </c:pt>
                <c:pt idx="4">
                  <c:v>37742</c:v>
                </c:pt>
                <c:pt idx="5">
                  <c:v>37773</c:v>
                </c:pt>
                <c:pt idx="6">
                  <c:v>37803</c:v>
                </c:pt>
                <c:pt idx="7">
                  <c:v>37834</c:v>
                </c:pt>
                <c:pt idx="8">
                  <c:v>37865</c:v>
                </c:pt>
                <c:pt idx="9">
                  <c:v>37895</c:v>
                </c:pt>
                <c:pt idx="10">
                  <c:v>37926</c:v>
                </c:pt>
                <c:pt idx="11">
                  <c:v>37956</c:v>
                </c:pt>
                <c:pt idx="12">
                  <c:v>37987</c:v>
                </c:pt>
                <c:pt idx="13">
                  <c:v>38018</c:v>
                </c:pt>
                <c:pt idx="14">
                  <c:v>38047</c:v>
                </c:pt>
                <c:pt idx="15">
                  <c:v>38078</c:v>
                </c:pt>
                <c:pt idx="16">
                  <c:v>38108</c:v>
                </c:pt>
                <c:pt idx="17">
                  <c:v>38139</c:v>
                </c:pt>
                <c:pt idx="18">
                  <c:v>38169</c:v>
                </c:pt>
                <c:pt idx="19">
                  <c:v>38200</c:v>
                </c:pt>
                <c:pt idx="20">
                  <c:v>38231</c:v>
                </c:pt>
                <c:pt idx="21">
                  <c:v>38261</c:v>
                </c:pt>
                <c:pt idx="22">
                  <c:v>38292</c:v>
                </c:pt>
                <c:pt idx="23">
                  <c:v>38322</c:v>
                </c:pt>
                <c:pt idx="24">
                  <c:v>38353</c:v>
                </c:pt>
                <c:pt idx="25">
                  <c:v>38384</c:v>
                </c:pt>
                <c:pt idx="26">
                  <c:v>38412</c:v>
                </c:pt>
                <c:pt idx="27">
                  <c:v>38443</c:v>
                </c:pt>
                <c:pt idx="28">
                  <c:v>38473</c:v>
                </c:pt>
                <c:pt idx="29">
                  <c:v>38504</c:v>
                </c:pt>
                <c:pt idx="30">
                  <c:v>38534</c:v>
                </c:pt>
                <c:pt idx="31">
                  <c:v>38565</c:v>
                </c:pt>
                <c:pt idx="32">
                  <c:v>38596</c:v>
                </c:pt>
                <c:pt idx="33">
                  <c:v>38626</c:v>
                </c:pt>
                <c:pt idx="34">
                  <c:v>38657</c:v>
                </c:pt>
                <c:pt idx="35">
                  <c:v>38687</c:v>
                </c:pt>
                <c:pt idx="36">
                  <c:v>38718</c:v>
                </c:pt>
                <c:pt idx="37">
                  <c:v>38749</c:v>
                </c:pt>
                <c:pt idx="38">
                  <c:v>38777</c:v>
                </c:pt>
                <c:pt idx="39">
                  <c:v>38808</c:v>
                </c:pt>
                <c:pt idx="40">
                  <c:v>38838</c:v>
                </c:pt>
                <c:pt idx="41">
                  <c:v>38869</c:v>
                </c:pt>
                <c:pt idx="42">
                  <c:v>38899</c:v>
                </c:pt>
                <c:pt idx="43">
                  <c:v>38930</c:v>
                </c:pt>
                <c:pt idx="44">
                  <c:v>38961</c:v>
                </c:pt>
                <c:pt idx="45">
                  <c:v>38991</c:v>
                </c:pt>
                <c:pt idx="46">
                  <c:v>39022</c:v>
                </c:pt>
                <c:pt idx="47">
                  <c:v>39052</c:v>
                </c:pt>
                <c:pt idx="48">
                  <c:v>39083</c:v>
                </c:pt>
                <c:pt idx="49">
                  <c:v>39114</c:v>
                </c:pt>
                <c:pt idx="50">
                  <c:v>39142</c:v>
                </c:pt>
                <c:pt idx="51">
                  <c:v>39173</c:v>
                </c:pt>
                <c:pt idx="52">
                  <c:v>39203</c:v>
                </c:pt>
                <c:pt idx="53">
                  <c:v>39234</c:v>
                </c:pt>
                <c:pt idx="54">
                  <c:v>39264</c:v>
                </c:pt>
                <c:pt idx="55">
                  <c:v>39295</c:v>
                </c:pt>
                <c:pt idx="56">
                  <c:v>39326</c:v>
                </c:pt>
                <c:pt idx="57">
                  <c:v>39356</c:v>
                </c:pt>
                <c:pt idx="58">
                  <c:v>39387</c:v>
                </c:pt>
                <c:pt idx="59">
                  <c:v>39417</c:v>
                </c:pt>
                <c:pt idx="60">
                  <c:v>39448</c:v>
                </c:pt>
                <c:pt idx="61">
                  <c:v>39479</c:v>
                </c:pt>
                <c:pt idx="62">
                  <c:v>39508</c:v>
                </c:pt>
                <c:pt idx="63">
                  <c:v>39539</c:v>
                </c:pt>
                <c:pt idx="64">
                  <c:v>39569</c:v>
                </c:pt>
                <c:pt idx="65">
                  <c:v>39600</c:v>
                </c:pt>
                <c:pt idx="66">
                  <c:v>39630</c:v>
                </c:pt>
                <c:pt idx="67">
                  <c:v>39661</c:v>
                </c:pt>
                <c:pt idx="68">
                  <c:v>39692</c:v>
                </c:pt>
                <c:pt idx="69">
                  <c:v>39722</c:v>
                </c:pt>
                <c:pt idx="70">
                  <c:v>39753</c:v>
                </c:pt>
                <c:pt idx="71">
                  <c:v>39783</c:v>
                </c:pt>
                <c:pt idx="72">
                  <c:v>39814</c:v>
                </c:pt>
                <c:pt idx="73">
                  <c:v>39845</c:v>
                </c:pt>
                <c:pt idx="74">
                  <c:v>39873</c:v>
                </c:pt>
                <c:pt idx="75">
                  <c:v>39904</c:v>
                </c:pt>
                <c:pt idx="76">
                  <c:v>39934</c:v>
                </c:pt>
                <c:pt idx="77">
                  <c:v>39965</c:v>
                </c:pt>
                <c:pt idx="78">
                  <c:v>39995</c:v>
                </c:pt>
                <c:pt idx="79">
                  <c:v>40026</c:v>
                </c:pt>
                <c:pt idx="80">
                  <c:v>40057</c:v>
                </c:pt>
                <c:pt idx="81">
                  <c:v>40087</c:v>
                </c:pt>
                <c:pt idx="82">
                  <c:v>40118</c:v>
                </c:pt>
                <c:pt idx="83">
                  <c:v>40148</c:v>
                </c:pt>
                <c:pt idx="84">
                  <c:v>40179</c:v>
                </c:pt>
                <c:pt idx="85">
                  <c:v>40210</c:v>
                </c:pt>
                <c:pt idx="86">
                  <c:v>40238</c:v>
                </c:pt>
                <c:pt idx="87">
                  <c:v>40269</c:v>
                </c:pt>
                <c:pt idx="88">
                  <c:v>40299</c:v>
                </c:pt>
                <c:pt idx="89">
                  <c:v>40330</c:v>
                </c:pt>
                <c:pt idx="90">
                  <c:v>40360</c:v>
                </c:pt>
                <c:pt idx="91">
                  <c:v>40391</c:v>
                </c:pt>
                <c:pt idx="92">
                  <c:v>40422</c:v>
                </c:pt>
                <c:pt idx="93">
                  <c:v>40452</c:v>
                </c:pt>
                <c:pt idx="94">
                  <c:v>40483</c:v>
                </c:pt>
                <c:pt idx="95">
                  <c:v>40513</c:v>
                </c:pt>
                <c:pt idx="96">
                  <c:v>40544</c:v>
                </c:pt>
                <c:pt idx="97">
                  <c:v>40575</c:v>
                </c:pt>
                <c:pt idx="98">
                  <c:v>40603</c:v>
                </c:pt>
                <c:pt idx="99">
                  <c:v>40634</c:v>
                </c:pt>
                <c:pt idx="100">
                  <c:v>40664</c:v>
                </c:pt>
              </c:numCache>
            </c:numRef>
          </c:cat>
          <c:val>
            <c:numRef>
              <c:f>债券资产!$E$2:$E$102</c:f>
              <c:numCache>
                <c:formatCode>General</c:formatCode>
                <c:ptCount val="101"/>
                <c:pt idx="0">
                  <c:v>30.555</c:v>
                </c:pt>
                <c:pt idx="1">
                  <c:v>81.323957999999976</c:v>
                </c:pt>
                <c:pt idx="2">
                  <c:v>56.099028000000011</c:v>
                </c:pt>
                <c:pt idx="3">
                  <c:v>51.293438000000016</c:v>
                </c:pt>
                <c:pt idx="4">
                  <c:v>78.406987999999998</c:v>
                </c:pt>
                <c:pt idx="5">
                  <c:v>116.483288</c:v>
                </c:pt>
                <c:pt idx="6">
                  <c:v>166.08858800000004</c:v>
                </c:pt>
                <c:pt idx="7">
                  <c:v>186.28807800000001</c:v>
                </c:pt>
                <c:pt idx="8">
                  <c:v>134.86463800000001</c:v>
                </c:pt>
                <c:pt idx="9">
                  <c:v>160.48202800000007</c:v>
                </c:pt>
                <c:pt idx="10">
                  <c:v>173.95427800000004</c:v>
                </c:pt>
                <c:pt idx="11">
                  <c:v>158.29898800000001</c:v>
                </c:pt>
                <c:pt idx="12">
                  <c:v>125.64407799999998</c:v>
                </c:pt>
                <c:pt idx="13">
                  <c:v>140.92532800000006</c:v>
                </c:pt>
                <c:pt idx="14">
                  <c:v>91.870107999999988</c:v>
                </c:pt>
                <c:pt idx="15">
                  <c:v>94.107987999999978</c:v>
                </c:pt>
                <c:pt idx="16">
                  <c:v>145.666158</c:v>
                </c:pt>
                <c:pt idx="17">
                  <c:v>122.69972799999998</c:v>
                </c:pt>
                <c:pt idx="18">
                  <c:v>116.926728</c:v>
                </c:pt>
                <c:pt idx="19">
                  <c:v>108.25808799999997</c:v>
                </c:pt>
                <c:pt idx="20">
                  <c:v>104.27027799999998</c:v>
                </c:pt>
                <c:pt idx="21">
                  <c:v>87.648037999999971</c:v>
                </c:pt>
                <c:pt idx="22">
                  <c:v>60.979298</c:v>
                </c:pt>
                <c:pt idx="23">
                  <c:v>63.647278</c:v>
                </c:pt>
                <c:pt idx="24">
                  <c:v>69.510000000000005</c:v>
                </c:pt>
                <c:pt idx="25">
                  <c:v>65.48</c:v>
                </c:pt>
                <c:pt idx="26">
                  <c:v>67.349999999999994</c:v>
                </c:pt>
                <c:pt idx="27">
                  <c:v>71.59</c:v>
                </c:pt>
                <c:pt idx="28">
                  <c:v>97.97</c:v>
                </c:pt>
                <c:pt idx="29">
                  <c:v>70.64</c:v>
                </c:pt>
                <c:pt idx="30">
                  <c:v>61.61</c:v>
                </c:pt>
                <c:pt idx="31">
                  <c:v>44.690000000000012</c:v>
                </c:pt>
                <c:pt idx="32">
                  <c:v>58.51</c:v>
                </c:pt>
                <c:pt idx="33">
                  <c:v>61.63</c:v>
                </c:pt>
                <c:pt idx="34">
                  <c:v>69.13</c:v>
                </c:pt>
                <c:pt idx="35">
                  <c:v>51.120000000000012</c:v>
                </c:pt>
                <c:pt idx="36">
                  <c:v>59.07</c:v>
                </c:pt>
                <c:pt idx="37">
                  <c:v>82.1</c:v>
                </c:pt>
                <c:pt idx="38">
                  <c:v>52.83</c:v>
                </c:pt>
                <c:pt idx="39">
                  <c:v>52.77</c:v>
                </c:pt>
                <c:pt idx="40">
                  <c:v>68.89</c:v>
                </c:pt>
                <c:pt idx="41">
                  <c:v>97.8</c:v>
                </c:pt>
                <c:pt idx="42">
                  <c:v>130.35000000000005</c:v>
                </c:pt>
                <c:pt idx="43">
                  <c:v>128.76999999999998</c:v>
                </c:pt>
                <c:pt idx="44">
                  <c:v>137.46</c:v>
                </c:pt>
                <c:pt idx="45">
                  <c:v>136.9</c:v>
                </c:pt>
                <c:pt idx="46">
                  <c:v>131.75</c:v>
                </c:pt>
                <c:pt idx="47">
                  <c:v>147.66999999999999</c:v>
                </c:pt>
                <c:pt idx="48">
                  <c:v>121.28</c:v>
                </c:pt>
                <c:pt idx="49">
                  <c:v>144.41999999999999</c:v>
                </c:pt>
                <c:pt idx="50">
                  <c:v>215.63</c:v>
                </c:pt>
                <c:pt idx="51">
                  <c:v>182.05</c:v>
                </c:pt>
                <c:pt idx="52">
                  <c:v>211.28</c:v>
                </c:pt>
                <c:pt idx="53">
                  <c:v>280.58</c:v>
                </c:pt>
                <c:pt idx="54">
                  <c:v>232.99</c:v>
                </c:pt>
                <c:pt idx="55">
                  <c:v>262.77999999999986</c:v>
                </c:pt>
                <c:pt idx="56">
                  <c:v>333.33</c:v>
                </c:pt>
                <c:pt idx="57">
                  <c:v>276.18</c:v>
                </c:pt>
                <c:pt idx="58">
                  <c:v>284.45999999999987</c:v>
                </c:pt>
                <c:pt idx="59">
                  <c:v>435.36</c:v>
                </c:pt>
                <c:pt idx="60">
                  <c:v>349.19</c:v>
                </c:pt>
                <c:pt idx="61">
                  <c:v>396.2299999999999</c:v>
                </c:pt>
                <c:pt idx="62">
                  <c:v>656.23</c:v>
                </c:pt>
                <c:pt idx="63">
                  <c:v>593.16999999999996</c:v>
                </c:pt>
                <c:pt idx="64">
                  <c:v>522.80999999999972</c:v>
                </c:pt>
                <c:pt idx="65">
                  <c:v>683.38</c:v>
                </c:pt>
                <c:pt idx="66">
                  <c:v>635.58000000000004</c:v>
                </c:pt>
                <c:pt idx="67">
                  <c:v>811.88</c:v>
                </c:pt>
                <c:pt idx="68">
                  <c:v>1106.94</c:v>
                </c:pt>
                <c:pt idx="69">
                  <c:v>1160.45</c:v>
                </c:pt>
                <c:pt idx="70">
                  <c:v>1125.8399999999999</c:v>
                </c:pt>
                <c:pt idx="71">
                  <c:v>1294.3499999999999</c:v>
                </c:pt>
                <c:pt idx="72">
                  <c:v>923.3499999999998</c:v>
                </c:pt>
                <c:pt idx="73">
                  <c:v>830.54</c:v>
                </c:pt>
                <c:pt idx="74">
                  <c:v>883.56</c:v>
                </c:pt>
                <c:pt idx="75">
                  <c:v>745.27000000000021</c:v>
                </c:pt>
                <c:pt idx="76">
                  <c:v>679.33645699999977</c:v>
                </c:pt>
                <c:pt idx="77">
                  <c:v>814.77474200000029</c:v>
                </c:pt>
                <c:pt idx="78">
                  <c:v>712.12112199999979</c:v>
                </c:pt>
                <c:pt idx="79">
                  <c:v>757.66712199999949</c:v>
                </c:pt>
                <c:pt idx="80">
                  <c:v>935.42412199999978</c:v>
                </c:pt>
                <c:pt idx="81">
                  <c:v>814.05176299999982</c:v>
                </c:pt>
                <c:pt idx="82">
                  <c:v>962.5509629999998</c:v>
                </c:pt>
                <c:pt idx="83">
                  <c:v>1142.8877230000001</c:v>
                </c:pt>
                <c:pt idx="84">
                  <c:v>976.60272299999997</c:v>
                </c:pt>
                <c:pt idx="85">
                  <c:v>1030.332723</c:v>
                </c:pt>
                <c:pt idx="86">
                  <c:v>1177.850723</c:v>
                </c:pt>
                <c:pt idx="87">
                  <c:v>1157.3087230000001</c:v>
                </c:pt>
                <c:pt idx="88">
                  <c:v>1358.0054379999999</c:v>
                </c:pt>
                <c:pt idx="89">
                  <c:v>1507.26</c:v>
                </c:pt>
                <c:pt idx="90">
                  <c:v>1250.1499999999999</c:v>
                </c:pt>
                <c:pt idx="91">
                  <c:v>1249.8699999999999</c:v>
                </c:pt>
                <c:pt idx="92">
                  <c:v>1596.6599999999999</c:v>
                </c:pt>
                <c:pt idx="93">
                  <c:v>1271.1899999999998</c:v>
                </c:pt>
                <c:pt idx="94">
                  <c:v>1384.27</c:v>
                </c:pt>
                <c:pt idx="95">
                  <c:v>1513.42</c:v>
                </c:pt>
                <c:pt idx="96">
                  <c:v>1453.91</c:v>
                </c:pt>
                <c:pt idx="97">
                  <c:v>1330.07</c:v>
                </c:pt>
                <c:pt idx="98">
                  <c:v>1522.6299999999999</c:v>
                </c:pt>
                <c:pt idx="99">
                  <c:v>1547.09</c:v>
                </c:pt>
                <c:pt idx="100">
                  <c:v>1563.96</c:v>
                </c:pt>
              </c:numCache>
            </c:numRef>
          </c:val>
        </c:ser>
        <c:ser>
          <c:idx val="4"/>
          <c:order val="4"/>
          <c:tx>
            <c:strRef>
              <c:f>债券资产!$F$1</c:f>
              <c:strCache>
                <c:ptCount val="1"/>
                <c:pt idx="0">
                  <c:v>信用社</c:v>
                </c:pt>
              </c:strCache>
            </c:strRef>
          </c:tx>
          <c:spPr>
            <a:solidFill>
              <a:srgbClr val="00B0F0"/>
            </a:solidFill>
          </c:spPr>
          <c:dLbls>
            <c:delete val="1"/>
          </c:dLbls>
          <c:cat>
            <c:numRef>
              <c:f>债券资产!$A$2:$A$102</c:f>
              <c:numCache>
                <c:formatCode>mmm\-yy</c:formatCode>
                <c:ptCount val="101"/>
                <c:pt idx="0">
                  <c:v>37622</c:v>
                </c:pt>
                <c:pt idx="1">
                  <c:v>37653</c:v>
                </c:pt>
                <c:pt idx="2">
                  <c:v>37681</c:v>
                </c:pt>
                <c:pt idx="3">
                  <c:v>37712</c:v>
                </c:pt>
                <c:pt idx="4">
                  <c:v>37742</c:v>
                </c:pt>
                <c:pt idx="5">
                  <c:v>37773</c:v>
                </c:pt>
                <c:pt idx="6">
                  <c:v>37803</c:v>
                </c:pt>
                <c:pt idx="7">
                  <c:v>37834</c:v>
                </c:pt>
                <c:pt idx="8">
                  <c:v>37865</c:v>
                </c:pt>
                <c:pt idx="9">
                  <c:v>37895</c:v>
                </c:pt>
                <c:pt idx="10">
                  <c:v>37926</c:v>
                </c:pt>
                <c:pt idx="11">
                  <c:v>37956</c:v>
                </c:pt>
                <c:pt idx="12">
                  <c:v>37987</c:v>
                </c:pt>
                <c:pt idx="13">
                  <c:v>38018</c:v>
                </c:pt>
                <c:pt idx="14">
                  <c:v>38047</c:v>
                </c:pt>
                <c:pt idx="15">
                  <c:v>38078</c:v>
                </c:pt>
                <c:pt idx="16">
                  <c:v>38108</c:v>
                </c:pt>
                <c:pt idx="17">
                  <c:v>38139</c:v>
                </c:pt>
                <c:pt idx="18">
                  <c:v>38169</c:v>
                </c:pt>
                <c:pt idx="19">
                  <c:v>38200</c:v>
                </c:pt>
                <c:pt idx="20">
                  <c:v>38231</c:v>
                </c:pt>
                <c:pt idx="21">
                  <c:v>38261</c:v>
                </c:pt>
                <c:pt idx="22">
                  <c:v>38292</c:v>
                </c:pt>
                <c:pt idx="23">
                  <c:v>38322</c:v>
                </c:pt>
                <c:pt idx="24">
                  <c:v>38353</c:v>
                </c:pt>
                <c:pt idx="25">
                  <c:v>38384</c:v>
                </c:pt>
                <c:pt idx="26">
                  <c:v>38412</c:v>
                </c:pt>
                <c:pt idx="27">
                  <c:v>38443</c:v>
                </c:pt>
                <c:pt idx="28">
                  <c:v>38473</c:v>
                </c:pt>
                <c:pt idx="29">
                  <c:v>38504</c:v>
                </c:pt>
                <c:pt idx="30">
                  <c:v>38534</c:v>
                </c:pt>
                <c:pt idx="31">
                  <c:v>38565</c:v>
                </c:pt>
                <c:pt idx="32">
                  <c:v>38596</c:v>
                </c:pt>
                <c:pt idx="33">
                  <c:v>38626</c:v>
                </c:pt>
                <c:pt idx="34">
                  <c:v>38657</c:v>
                </c:pt>
                <c:pt idx="35">
                  <c:v>38687</c:v>
                </c:pt>
                <c:pt idx="36">
                  <c:v>38718</c:v>
                </c:pt>
                <c:pt idx="37">
                  <c:v>38749</c:v>
                </c:pt>
                <c:pt idx="38">
                  <c:v>38777</c:v>
                </c:pt>
                <c:pt idx="39">
                  <c:v>38808</c:v>
                </c:pt>
                <c:pt idx="40">
                  <c:v>38838</c:v>
                </c:pt>
                <c:pt idx="41">
                  <c:v>38869</c:v>
                </c:pt>
                <c:pt idx="42">
                  <c:v>38899</c:v>
                </c:pt>
                <c:pt idx="43">
                  <c:v>38930</c:v>
                </c:pt>
                <c:pt idx="44">
                  <c:v>38961</c:v>
                </c:pt>
                <c:pt idx="45">
                  <c:v>38991</c:v>
                </c:pt>
                <c:pt idx="46">
                  <c:v>39022</c:v>
                </c:pt>
                <c:pt idx="47">
                  <c:v>39052</c:v>
                </c:pt>
                <c:pt idx="48">
                  <c:v>39083</c:v>
                </c:pt>
                <c:pt idx="49">
                  <c:v>39114</c:v>
                </c:pt>
                <c:pt idx="50">
                  <c:v>39142</c:v>
                </c:pt>
                <c:pt idx="51">
                  <c:v>39173</c:v>
                </c:pt>
                <c:pt idx="52">
                  <c:v>39203</c:v>
                </c:pt>
                <c:pt idx="53">
                  <c:v>39234</c:v>
                </c:pt>
                <c:pt idx="54">
                  <c:v>39264</c:v>
                </c:pt>
                <c:pt idx="55">
                  <c:v>39295</c:v>
                </c:pt>
                <c:pt idx="56">
                  <c:v>39326</c:v>
                </c:pt>
                <c:pt idx="57">
                  <c:v>39356</c:v>
                </c:pt>
                <c:pt idx="58">
                  <c:v>39387</c:v>
                </c:pt>
                <c:pt idx="59">
                  <c:v>39417</c:v>
                </c:pt>
                <c:pt idx="60">
                  <c:v>39448</c:v>
                </c:pt>
                <c:pt idx="61">
                  <c:v>39479</c:v>
                </c:pt>
                <c:pt idx="62">
                  <c:v>39508</c:v>
                </c:pt>
                <c:pt idx="63">
                  <c:v>39539</c:v>
                </c:pt>
                <c:pt idx="64">
                  <c:v>39569</c:v>
                </c:pt>
                <c:pt idx="65">
                  <c:v>39600</c:v>
                </c:pt>
                <c:pt idx="66">
                  <c:v>39630</c:v>
                </c:pt>
                <c:pt idx="67">
                  <c:v>39661</c:v>
                </c:pt>
                <c:pt idx="68">
                  <c:v>39692</c:v>
                </c:pt>
                <c:pt idx="69">
                  <c:v>39722</c:v>
                </c:pt>
                <c:pt idx="70">
                  <c:v>39753</c:v>
                </c:pt>
                <c:pt idx="71">
                  <c:v>39783</c:v>
                </c:pt>
                <c:pt idx="72">
                  <c:v>39814</c:v>
                </c:pt>
                <c:pt idx="73">
                  <c:v>39845</c:v>
                </c:pt>
                <c:pt idx="74">
                  <c:v>39873</c:v>
                </c:pt>
                <c:pt idx="75">
                  <c:v>39904</c:v>
                </c:pt>
                <c:pt idx="76">
                  <c:v>39934</c:v>
                </c:pt>
                <c:pt idx="77">
                  <c:v>39965</c:v>
                </c:pt>
                <c:pt idx="78">
                  <c:v>39995</c:v>
                </c:pt>
                <c:pt idx="79">
                  <c:v>40026</c:v>
                </c:pt>
                <c:pt idx="80">
                  <c:v>40057</c:v>
                </c:pt>
                <c:pt idx="81">
                  <c:v>40087</c:v>
                </c:pt>
                <c:pt idx="82">
                  <c:v>40118</c:v>
                </c:pt>
                <c:pt idx="83">
                  <c:v>40148</c:v>
                </c:pt>
                <c:pt idx="84">
                  <c:v>40179</c:v>
                </c:pt>
                <c:pt idx="85">
                  <c:v>40210</c:v>
                </c:pt>
                <c:pt idx="86">
                  <c:v>40238</c:v>
                </c:pt>
                <c:pt idx="87">
                  <c:v>40269</c:v>
                </c:pt>
                <c:pt idx="88">
                  <c:v>40299</c:v>
                </c:pt>
                <c:pt idx="89">
                  <c:v>40330</c:v>
                </c:pt>
                <c:pt idx="90">
                  <c:v>40360</c:v>
                </c:pt>
                <c:pt idx="91">
                  <c:v>40391</c:v>
                </c:pt>
                <c:pt idx="92">
                  <c:v>40422</c:v>
                </c:pt>
                <c:pt idx="93">
                  <c:v>40452</c:v>
                </c:pt>
                <c:pt idx="94">
                  <c:v>40483</c:v>
                </c:pt>
                <c:pt idx="95">
                  <c:v>40513</c:v>
                </c:pt>
                <c:pt idx="96">
                  <c:v>40544</c:v>
                </c:pt>
                <c:pt idx="97">
                  <c:v>40575</c:v>
                </c:pt>
                <c:pt idx="98">
                  <c:v>40603</c:v>
                </c:pt>
                <c:pt idx="99">
                  <c:v>40634</c:v>
                </c:pt>
                <c:pt idx="100">
                  <c:v>40664</c:v>
                </c:pt>
              </c:numCache>
            </c:numRef>
          </c:cat>
          <c:val>
            <c:numRef>
              <c:f>债券资产!$F$2:$F$102</c:f>
              <c:numCache>
                <c:formatCode>General</c:formatCode>
                <c:ptCount val="101"/>
                <c:pt idx="0">
                  <c:v>204.061778</c:v>
                </c:pt>
                <c:pt idx="1">
                  <c:v>189.09020800000008</c:v>
                </c:pt>
                <c:pt idx="2">
                  <c:v>196.80013800000006</c:v>
                </c:pt>
                <c:pt idx="3">
                  <c:v>214.87503800000007</c:v>
                </c:pt>
                <c:pt idx="4">
                  <c:v>212.96503800000005</c:v>
                </c:pt>
                <c:pt idx="5">
                  <c:v>209.83852800000005</c:v>
                </c:pt>
                <c:pt idx="6">
                  <c:v>196.70003800000001</c:v>
                </c:pt>
                <c:pt idx="7">
                  <c:v>201.26616799999999</c:v>
                </c:pt>
                <c:pt idx="8">
                  <c:v>244.88688800000006</c:v>
                </c:pt>
                <c:pt idx="9">
                  <c:v>241.286888</c:v>
                </c:pt>
                <c:pt idx="10">
                  <c:v>324.314368</c:v>
                </c:pt>
                <c:pt idx="11">
                  <c:v>407.87611799999979</c:v>
                </c:pt>
                <c:pt idx="12">
                  <c:v>391.37546800000001</c:v>
                </c:pt>
                <c:pt idx="13">
                  <c:v>463.70433799999995</c:v>
                </c:pt>
                <c:pt idx="14">
                  <c:v>492.04041799999999</c:v>
                </c:pt>
                <c:pt idx="15">
                  <c:v>528.70341800000028</c:v>
                </c:pt>
                <c:pt idx="16">
                  <c:v>588.00581799999998</c:v>
                </c:pt>
                <c:pt idx="17">
                  <c:v>633.21681799999999</c:v>
                </c:pt>
                <c:pt idx="18">
                  <c:v>685.12541800000008</c:v>
                </c:pt>
                <c:pt idx="19">
                  <c:v>704.18418799999995</c:v>
                </c:pt>
                <c:pt idx="20">
                  <c:v>741.52104999999972</c:v>
                </c:pt>
                <c:pt idx="21">
                  <c:v>789.35054999999988</c:v>
                </c:pt>
                <c:pt idx="22">
                  <c:v>855.47807000000034</c:v>
                </c:pt>
                <c:pt idx="23">
                  <c:v>980.96006999999975</c:v>
                </c:pt>
                <c:pt idx="24">
                  <c:v>999.17000000000019</c:v>
                </c:pt>
                <c:pt idx="25">
                  <c:v>970.66</c:v>
                </c:pt>
                <c:pt idx="26">
                  <c:v>1037.9000000000001</c:v>
                </c:pt>
                <c:pt idx="27">
                  <c:v>1049.0999999999999</c:v>
                </c:pt>
                <c:pt idx="28">
                  <c:v>1049.1199999999999</c:v>
                </c:pt>
                <c:pt idx="29">
                  <c:v>1044.6999999999998</c:v>
                </c:pt>
                <c:pt idx="30">
                  <c:v>1117.46</c:v>
                </c:pt>
                <c:pt idx="31">
                  <c:v>1221.8699999999999</c:v>
                </c:pt>
                <c:pt idx="32">
                  <c:v>1354.91</c:v>
                </c:pt>
                <c:pt idx="33">
                  <c:v>1466.27</c:v>
                </c:pt>
                <c:pt idx="34">
                  <c:v>1647.7</c:v>
                </c:pt>
                <c:pt idx="35">
                  <c:v>1978.9500000000003</c:v>
                </c:pt>
                <c:pt idx="36">
                  <c:v>1975.77</c:v>
                </c:pt>
                <c:pt idx="37">
                  <c:v>1900.6599999999999</c:v>
                </c:pt>
                <c:pt idx="38">
                  <c:v>1849.21</c:v>
                </c:pt>
                <c:pt idx="39">
                  <c:v>1971.45</c:v>
                </c:pt>
                <c:pt idx="40">
                  <c:v>2032.78</c:v>
                </c:pt>
                <c:pt idx="41">
                  <c:v>2181.38</c:v>
                </c:pt>
                <c:pt idx="42">
                  <c:v>2342.16</c:v>
                </c:pt>
                <c:pt idx="43">
                  <c:v>2388.5000000000005</c:v>
                </c:pt>
                <c:pt idx="44">
                  <c:v>2449.11</c:v>
                </c:pt>
                <c:pt idx="45">
                  <c:v>2509.7399999999998</c:v>
                </c:pt>
                <c:pt idx="46">
                  <c:v>2562.96</c:v>
                </c:pt>
                <c:pt idx="47">
                  <c:v>2975.5299999999997</c:v>
                </c:pt>
                <c:pt idx="48">
                  <c:v>2701.4099999999994</c:v>
                </c:pt>
                <c:pt idx="49">
                  <c:v>2607.1</c:v>
                </c:pt>
                <c:pt idx="50">
                  <c:v>2739.3</c:v>
                </c:pt>
                <c:pt idx="51">
                  <c:v>1259.93</c:v>
                </c:pt>
                <c:pt idx="52">
                  <c:v>251.07999999999998</c:v>
                </c:pt>
                <c:pt idx="53">
                  <c:v>253.54</c:v>
                </c:pt>
                <c:pt idx="54">
                  <c:v>291.20999999999987</c:v>
                </c:pt>
                <c:pt idx="55">
                  <c:v>300.08999999999986</c:v>
                </c:pt>
                <c:pt idx="56">
                  <c:v>342.6400000000001</c:v>
                </c:pt>
                <c:pt idx="57">
                  <c:v>406.90000000000003</c:v>
                </c:pt>
                <c:pt idx="58">
                  <c:v>500.68</c:v>
                </c:pt>
                <c:pt idx="59">
                  <c:v>551.92999999999972</c:v>
                </c:pt>
                <c:pt idx="60">
                  <c:v>538.33999999999992</c:v>
                </c:pt>
                <c:pt idx="61">
                  <c:v>528.31000000000006</c:v>
                </c:pt>
                <c:pt idx="62">
                  <c:v>565.57999999999993</c:v>
                </c:pt>
                <c:pt idx="63">
                  <c:v>601.08000000000004</c:v>
                </c:pt>
                <c:pt idx="64">
                  <c:v>591.68999999999994</c:v>
                </c:pt>
                <c:pt idx="65">
                  <c:v>602.4599999999997</c:v>
                </c:pt>
                <c:pt idx="66">
                  <c:v>640.69999999999993</c:v>
                </c:pt>
                <c:pt idx="67">
                  <c:v>695.1099999999999</c:v>
                </c:pt>
                <c:pt idx="68">
                  <c:v>725.96999999999969</c:v>
                </c:pt>
                <c:pt idx="69">
                  <c:v>711.15999999999963</c:v>
                </c:pt>
                <c:pt idx="70">
                  <c:v>749.6</c:v>
                </c:pt>
                <c:pt idx="71">
                  <c:v>746.9499999999997</c:v>
                </c:pt>
                <c:pt idx="72">
                  <c:v>725.32999999999981</c:v>
                </c:pt>
                <c:pt idx="73">
                  <c:v>675.8</c:v>
                </c:pt>
                <c:pt idx="74">
                  <c:v>648.30999999999972</c:v>
                </c:pt>
                <c:pt idx="75">
                  <c:v>601.31000000000006</c:v>
                </c:pt>
                <c:pt idx="76">
                  <c:v>602.10504000000003</c:v>
                </c:pt>
                <c:pt idx="77">
                  <c:v>565.03417000000013</c:v>
                </c:pt>
                <c:pt idx="78">
                  <c:v>551.61999000000003</c:v>
                </c:pt>
                <c:pt idx="79">
                  <c:v>508.21799000000004</c:v>
                </c:pt>
                <c:pt idx="80">
                  <c:v>521.43548999999996</c:v>
                </c:pt>
                <c:pt idx="81">
                  <c:v>512.96348999999998</c:v>
                </c:pt>
                <c:pt idx="82">
                  <c:v>526.44248999999979</c:v>
                </c:pt>
                <c:pt idx="83">
                  <c:v>529.63740000000007</c:v>
                </c:pt>
                <c:pt idx="84">
                  <c:v>524.99540000000002</c:v>
                </c:pt>
                <c:pt idx="85">
                  <c:v>526.08844000000022</c:v>
                </c:pt>
                <c:pt idx="86">
                  <c:v>513.57844000000023</c:v>
                </c:pt>
                <c:pt idx="87">
                  <c:v>505.44744000000014</c:v>
                </c:pt>
                <c:pt idx="88">
                  <c:v>510.09843999999975</c:v>
                </c:pt>
                <c:pt idx="89">
                  <c:v>523.42999999999972</c:v>
                </c:pt>
                <c:pt idx="90">
                  <c:v>530.2800000000002</c:v>
                </c:pt>
                <c:pt idx="91">
                  <c:v>549.9499999999997</c:v>
                </c:pt>
                <c:pt idx="92">
                  <c:v>562.19000000000005</c:v>
                </c:pt>
                <c:pt idx="93">
                  <c:v>575.79000000000019</c:v>
                </c:pt>
                <c:pt idx="94">
                  <c:v>593.68999999999994</c:v>
                </c:pt>
                <c:pt idx="95">
                  <c:v>612.96999999999969</c:v>
                </c:pt>
                <c:pt idx="96">
                  <c:v>614.1700000000003</c:v>
                </c:pt>
                <c:pt idx="97">
                  <c:v>592.39</c:v>
                </c:pt>
                <c:pt idx="98">
                  <c:v>586.54</c:v>
                </c:pt>
                <c:pt idx="99">
                  <c:v>589.33999999999969</c:v>
                </c:pt>
                <c:pt idx="100">
                  <c:v>588.77000000000021</c:v>
                </c:pt>
              </c:numCache>
            </c:numRef>
          </c:val>
        </c:ser>
        <c:ser>
          <c:idx val="5"/>
          <c:order val="5"/>
          <c:tx>
            <c:strRef>
              <c:f>债券资产!$G$1</c:f>
              <c:strCache>
                <c:ptCount val="1"/>
                <c:pt idx="0">
                  <c:v>交易所</c:v>
                </c:pt>
              </c:strCache>
            </c:strRef>
          </c:tx>
          <c:spPr>
            <a:solidFill>
              <a:srgbClr val="FFC000"/>
            </a:solidFill>
          </c:spPr>
          <c:dLbls>
            <c:delete val="1"/>
          </c:dLbls>
          <c:cat>
            <c:numRef>
              <c:f>债券资产!$A$2:$A$102</c:f>
              <c:numCache>
                <c:formatCode>mmm\-yy</c:formatCode>
                <c:ptCount val="101"/>
                <c:pt idx="0">
                  <c:v>37622</c:v>
                </c:pt>
                <c:pt idx="1">
                  <c:v>37653</c:v>
                </c:pt>
                <c:pt idx="2">
                  <c:v>37681</c:v>
                </c:pt>
                <c:pt idx="3">
                  <c:v>37712</c:v>
                </c:pt>
                <c:pt idx="4">
                  <c:v>37742</c:v>
                </c:pt>
                <c:pt idx="5">
                  <c:v>37773</c:v>
                </c:pt>
                <c:pt idx="6">
                  <c:v>37803</c:v>
                </c:pt>
                <c:pt idx="7">
                  <c:v>37834</c:v>
                </c:pt>
                <c:pt idx="8">
                  <c:v>37865</c:v>
                </c:pt>
                <c:pt idx="9">
                  <c:v>37895</c:v>
                </c:pt>
                <c:pt idx="10">
                  <c:v>37926</c:v>
                </c:pt>
                <c:pt idx="11">
                  <c:v>37956</c:v>
                </c:pt>
                <c:pt idx="12">
                  <c:v>37987</c:v>
                </c:pt>
                <c:pt idx="13">
                  <c:v>38018</c:v>
                </c:pt>
                <c:pt idx="14">
                  <c:v>38047</c:v>
                </c:pt>
                <c:pt idx="15">
                  <c:v>38078</c:v>
                </c:pt>
                <c:pt idx="16">
                  <c:v>38108</c:v>
                </c:pt>
                <c:pt idx="17">
                  <c:v>38139</c:v>
                </c:pt>
                <c:pt idx="18">
                  <c:v>38169</c:v>
                </c:pt>
                <c:pt idx="19">
                  <c:v>38200</c:v>
                </c:pt>
                <c:pt idx="20">
                  <c:v>38231</c:v>
                </c:pt>
                <c:pt idx="21">
                  <c:v>38261</c:v>
                </c:pt>
                <c:pt idx="22">
                  <c:v>38292</c:v>
                </c:pt>
                <c:pt idx="23">
                  <c:v>38322</c:v>
                </c:pt>
                <c:pt idx="24">
                  <c:v>38353</c:v>
                </c:pt>
                <c:pt idx="25">
                  <c:v>38384</c:v>
                </c:pt>
                <c:pt idx="26">
                  <c:v>38412</c:v>
                </c:pt>
                <c:pt idx="27">
                  <c:v>38443</c:v>
                </c:pt>
                <c:pt idx="28">
                  <c:v>38473</c:v>
                </c:pt>
                <c:pt idx="29">
                  <c:v>38504</c:v>
                </c:pt>
                <c:pt idx="30">
                  <c:v>38534</c:v>
                </c:pt>
                <c:pt idx="31">
                  <c:v>38565</c:v>
                </c:pt>
                <c:pt idx="32">
                  <c:v>38596</c:v>
                </c:pt>
                <c:pt idx="33">
                  <c:v>38626</c:v>
                </c:pt>
                <c:pt idx="34">
                  <c:v>38657</c:v>
                </c:pt>
                <c:pt idx="35">
                  <c:v>38687</c:v>
                </c:pt>
                <c:pt idx="36">
                  <c:v>38718</c:v>
                </c:pt>
                <c:pt idx="37">
                  <c:v>38749</c:v>
                </c:pt>
                <c:pt idx="38">
                  <c:v>38777</c:v>
                </c:pt>
                <c:pt idx="39">
                  <c:v>38808</c:v>
                </c:pt>
                <c:pt idx="40">
                  <c:v>38838</c:v>
                </c:pt>
                <c:pt idx="41">
                  <c:v>38869</c:v>
                </c:pt>
                <c:pt idx="42">
                  <c:v>38899</c:v>
                </c:pt>
                <c:pt idx="43">
                  <c:v>38930</c:v>
                </c:pt>
                <c:pt idx="44">
                  <c:v>38961</c:v>
                </c:pt>
                <c:pt idx="45">
                  <c:v>38991</c:v>
                </c:pt>
                <c:pt idx="46">
                  <c:v>39022</c:v>
                </c:pt>
                <c:pt idx="47">
                  <c:v>39052</c:v>
                </c:pt>
                <c:pt idx="48">
                  <c:v>39083</c:v>
                </c:pt>
                <c:pt idx="49">
                  <c:v>39114</c:v>
                </c:pt>
                <c:pt idx="50">
                  <c:v>39142</c:v>
                </c:pt>
                <c:pt idx="51">
                  <c:v>39173</c:v>
                </c:pt>
                <c:pt idx="52">
                  <c:v>39203</c:v>
                </c:pt>
                <c:pt idx="53">
                  <c:v>39234</c:v>
                </c:pt>
                <c:pt idx="54">
                  <c:v>39264</c:v>
                </c:pt>
                <c:pt idx="55">
                  <c:v>39295</c:v>
                </c:pt>
                <c:pt idx="56">
                  <c:v>39326</c:v>
                </c:pt>
                <c:pt idx="57">
                  <c:v>39356</c:v>
                </c:pt>
                <c:pt idx="58">
                  <c:v>39387</c:v>
                </c:pt>
                <c:pt idx="59">
                  <c:v>39417</c:v>
                </c:pt>
                <c:pt idx="60">
                  <c:v>39448</c:v>
                </c:pt>
                <c:pt idx="61">
                  <c:v>39479</c:v>
                </c:pt>
                <c:pt idx="62">
                  <c:v>39508</c:v>
                </c:pt>
                <c:pt idx="63">
                  <c:v>39539</c:v>
                </c:pt>
                <c:pt idx="64">
                  <c:v>39569</c:v>
                </c:pt>
                <c:pt idx="65">
                  <c:v>39600</c:v>
                </c:pt>
                <c:pt idx="66">
                  <c:v>39630</c:v>
                </c:pt>
                <c:pt idx="67">
                  <c:v>39661</c:v>
                </c:pt>
                <c:pt idx="68">
                  <c:v>39692</c:v>
                </c:pt>
                <c:pt idx="69">
                  <c:v>39722</c:v>
                </c:pt>
                <c:pt idx="70">
                  <c:v>39753</c:v>
                </c:pt>
                <c:pt idx="71">
                  <c:v>39783</c:v>
                </c:pt>
                <c:pt idx="72">
                  <c:v>39814</c:v>
                </c:pt>
                <c:pt idx="73">
                  <c:v>39845</c:v>
                </c:pt>
                <c:pt idx="74">
                  <c:v>39873</c:v>
                </c:pt>
                <c:pt idx="75">
                  <c:v>39904</c:v>
                </c:pt>
                <c:pt idx="76">
                  <c:v>39934</c:v>
                </c:pt>
                <c:pt idx="77">
                  <c:v>39965</c:v>
                </c:pt>
                <c:pt idx="78">
                  <c:v>39995</c:v>
                </c:pt>
                <c:pt idx="79">
                  <c:v>40026</c:v>
                </c:pt>
                <c:pt idx="80">
                  <c:v>40057</c:v>
                </c:pt>
                <c:pt idx="81">
                  <c:v>40087</c:v>
                </c:pt>
                <c:pt idx="82">
                  <c:v>40118</c:v>
                </c:pt>
                <c:pt idx="83">
                  <c:v>40148</c:v>
                </c:pt>
                <c:pt idx="84">
                  <c:v>40179</c:v>
                </c:pt>
                <c:pt idx="85">
                  <c:v>40210</c:v>
                </c:pt>
                <c:pt idx="86">
                  <c:v>40238</c:v>
                </c:pt>
                <c:pt idx="87">
                  <c:v>40269</c:v>
                </c:pt>
                <c:pt idx="88">
                  <c:v>40299</c:v>
                </c:pt>
                <c:pt idx="89">
                  <c:v>40330</c:v>
                </c:pt>
                <c:pt idx="90">
                  <c:v>40360</c:v>
                </c:pt>
                <c:pt idx="91">
                  <c:v>40391</c:v>
                </c:pt>
                <c:pt idx="92">
                  <c:v>40422</c:v>
                </c:pt>
                <c:pt idx="93">
                  <c:v>40452</c:v>
                </c:pt>
                <c:pt idx="94">
                  <c:v>40483</c:v>
                </c:pt>
                <c:pt idx="95">
                  <c:v>40513</c:v>
                </c:pt>
                <c:pt idx="96">
                  <c:v>40544</c:v>
                </c:pt>
                <c:pt idx="97">
                  <c:v>40575</c:v>
                </c:pt>
                <c:pt idx="98">
                  <c:v>40603</c:v>
                </c:pt>
                <c:pt idx="99">
                  <c:v>40634</c:v>
                </c:pt>
                <c:pt idx="100">
                  <c:v>40664</c:v>
                </c:pt>
              </c:numCache>
            </c:numRef>
          </c:cat>
          <c:val>
            <c:numRef>
              <c:f>债券资产!$G$2:$G$102</c:f>
              <c:numCache>
                <c:formatCode>General</c:formatCode>
                <c:ptCount val="101"/>
                <c:pt idx="0">
                  <c:v>2749.3663999999999</c:v>
                </c:pt>
                <c:pt idx="1">
                  <c:v>2945.089829999999</c:v>
                </c:pt>
                <c:pt idx="2">
                  <c:v>2955.234829999999</c:v>
                </c:pt>
                <c:pt idx="3">
                  <c:v>3187.3348299999998</c:v>
                </c:pt>
                <c:pt idx="4">
                  <c:v>3301.7848299999987</c:v>
                </c:pt>
                <c:pt idx="5">
                  <c:v>3308.84483</c:v>
                </c:pt>
                <c:pt idx="6">
                  <c:v>3321.734829999999</c:v>
                </c:pt>
                <c:pt idx="7">
                  <c:v>3549.7137000000002</c:v>
                </c:pt>
                <c:pt idx="8">
                  <c:v>3664.1258699999989</c:v>
                </c:pt>
                <c:pt idx="9">
                  <c:v>3616.3083300000012</c:v>
                </c:pt>
                <c:pt idx="10">
                  <c:v>3562.78107</c:v>
                </c:pt>
                <c:pt idx="11">
                  <c:v>3569.5010299999999</c:v>
                </c:pt>
                <c:pt idx="12">
                  <c:v>3570.0251200000002</c:v>
                </c:pt>
                <c:pt idx="13">
                  <c:v>3553.12734</c:v>
                </c:pt>
                <c:pt idx="14">
                  <c:v>3660.26307</c:v>
                </c:pt>
                <c:pt idx="15">
                  <c:v>3717.7277999999997</c:v>
                </c:pt>
                <c:pt idx="16">
                  <c:v>4085.2798399999997</c:v>
                </c:pt>
                <c:pt idx="17">
                  <c:v>4231.5517200000004</c:v>
                </c:pt>
                <c:pt idx="18">
                  <c:v>4279.7175200000001</c:v>
                </c:pt>
                <c:pt idx="19">
                  <c:v>4303.1064900000001</c:v>
                </c:pt>
                <c:pt idx="20">
                  <c:v>4367.5478299999995</c:v>
                </c:pt>
                <c:pt idx="21">
                  <c:v>4401.5866000000024</c:v>
                </c:pt>
                <c:pt idx="22">
                  <c:v>4235.7733999999982</c:v>
                </c:pt>
                <c:pt idx="23">
                  <c:v>4364.2807699999994</c:v>
                </c:pt>
                <c:pt idx="24">
                  <c:v>4259.8100000000004</c:v>
                </c:pt>
                <c:pt idx="25">
                  <c:v>4251.4699999999993</c:v>
                </c:pt>
                <c:pt idx="26">
                  <c:v>4237.2</c:v>
                </c:pt>
                <c:pt idx="27">
                  <c:v>4173.43</c:v>
                </c:pt>
                <c:pt idx="28">
                  <c:v>4156.9699999999993</c:v>
                </c:pt>
                <c:pt idx="29">
                  <c:v>4112.4400000000005</c:v>
                </c:pt>
                <c:pt idx="30">
                  <c:v>4090.05</c:v>
                </c:pt>
                <c:pt idx="31">
                  <c:v>4019.36</c:v>
                </c:pt>
                <c:pt idx="32">
                  <c:v>3952.24</c:v>
                </c:pt>
                <c:pt idx="33">
                  <c:v>3924.6600000000003</c:v>
                </c:pt>
                <c:pt idx="34">
                  <c:v>3907.9</c:v>
                </c:pt>
                <c:pt idx="35">
                  <c:v>3879.74</c:v>
                </c:pt>
                <c:pt idx="36">
                  <c:v>3866.98</c:v>
                </c:pt>
                <c:pt idx="37">
                  <c:v>3827.9700000000012</c:v>
                </c:pt>
                <c:pt idx="38">
                  <c:v>3760.8900000000008</c:v>
                </c:pt>
                <c:pt idx="39">
                  <c:v>3744.2799999999997</c:v>
                </c:pt>
                <c:pt idx="40">
                  <c:v>3738.4900000000002</c:v>
                </c:pt>
                <c:pt idx="41">
                  <c:v>3611.9700000000012</c:v>
                </c:pt>
                <c:pt idx="42">
                  <c:v>3602.68</c:v>
                </c:pt>
                <c:pt idx="43">
                  <c:v>3580.3500000000008</c:v>
                </c:pt>
                <c:pt idx="44">
                  <c:v>3581.88</c:v>
                </c:pt>
                <c:pt idx="45">
                  <c:v>3578.22</c:v>
                </c:pt>
                <c:pt idx="46">
                  <c:v>3557.13</c:v>
                </c:pt>
                <c:pt idx="47">
                  <c:v>3542.23</c:v>
                </c:pt>
                <c:pt idx="48">
                  <c:v>3526.9300000000012</c:v>
                </c:pt>
                <c:pt idx="49">
                  <c:v>3523.57</c:v>
                </c:pt>
                <c:pt idx="50">
                  <c:v>3489.5200000000004</c:v>
                </c:pt>
                <c:pt idx="51">
                  <c:v>3482.7000000000003</c:v>
                </c:pt>
                <c:pt idx="52">
                  <c:v>3475.0800000000004</c:v>
                </c:pt>
                <c:pt idx="53">
                  <c:v>3512.5</c:v>
                </c:pt>
                <c:pt idx="54">
                  <c:v>3555.96</c:v>
                </c:pt>
                <c:pt idx="55">
                  <c:v>3553.44</c:v>
                </c:pt>
                <c:pt idx="56">
                  <c:v>3524.25</c:v>
                </c:pt>
                <c:pt idx="57">
                  <c:v>3285.52</c:v>
                </c:pt>
                <c:pt idx="58">
                  <c:v>3209.5</c:v>
                </c:pt>
                <c:pt idx="59">
                  <c:v>3236.8700000000008</c:v>
                </c:pt>
                <c:pt idx="60">
                  <c:v>3236.2599999999998</c:v>
                </c:pt>
                <c:pt idx="61">
                  <c:v>3233.32</c:v>
                </c:pt>
                <c:pt idx="62">
                  <c:v>3228.12</c:v>
                </c:pt>
                <c:pt idx="63">
                  <c:v>3098.4300000000007</c:v>
                </c:pt>
                <c:pt idx="64">
                  <c:v>3104.14</c:v>
                </c:pt>
                <c:pt idx="65">
                  <c:v>3113.3900000000008</c:v>
                </c:pt>
                <c:pt idx="66">
                  <c:v>3155.7799999999997</c:v>
                </c:pt>
                <c:pt idx="67">
                  <c:v>3163.06</c:v>
                </c:pt>
                <c:pt idx="68">
                  <c:v>3207.29</c:v>
                </c:pt>
                <c:pt idx="69">
                  <c:v>3212.9399999999996</c:v>
                </c:pt>
                <c:pt idx="70">
                  <c:v>3213.63</c:v>
                </c:pt>
                <c:pt idx="71">
                  <c:v>3008.7299999999987</c:v>
                </c:pt>
                <c:pt idx="72">
                  <c:v>2993.19</c:v>
                </c:pt>
                <c:pt idx="73">
                  <c:v>3005.58</c:v>
                </c:pt>
                <c:pt idx="74">
                  <c:v>3028.71</c:v>
                </c:pt>
                <c:pt idx="75">
                  <c:v>3019.4500000000007</c:v>
                </c:pt>
                <c:pt idx="76">
                  <c:v>3066.819011000001</c:v>
                </c:pt>
                <c:pt idx="77">
                  <c:v>3119.568839999999</c:v>
                </c:pt>
                <c:pt idx="78">
                  <c:v>3134.4577600000002</c:v>
                </c:pt>
                <c:pt idx="79">
                  <c:v>3182.7873100000002</c:v>
                </c:pt>
                <c:pt idx="80">
                  <c:v>2802.317430000001</c:v>
                </c:pt>
                <c:pt idx="81">
                  <c:v>2788.6504399999999</c:v>
                </c:pt>
                <c:pt idx="82">
                  <c:v>2797.0671499999999</c:v>
                </c:pt>
                <c:pt idx="83">
                  <c:v>2818.8530100000012</c:v>
                </c:pt>
                <c:pt idx="84">
                  <c:v>2822.1329699999997</c:v>
                </c:pt>
                <c:pt idx="85">
                  <c:v>2772.04925</c:v>
                </c:pt>
                <c:pt idx="86">
                  <c:v>2793.8048599999997</c:v>
                </c:pt>
                <c:pt idx="87">
                  <c:v>2804.3522100000009</c:v>
                </c:pt>
                <c:pt idx="88">
                  <c:v>2691.7680899999987</c:v>
                </c:pt>
                <c:pt idx="89">
                  <c:v>2780.32</c:v>
                </c:pt>
                <c:pt idx="90">
                  <c:v>2752.29</c:v>
                </c:pt>
                <c:pt idx="91">
                  <c:v>2719.62</c:v>
                </c:pt>
                <c:pt idx="92">
                  <c:v>2753.71</c:v>
                </c:pt>
                <c:pt idx="93">
                  <c:v>2749.16</c:v>
                </c:pt>
                <c:pt idx="94">
                  <c:v>2768.4100000000008</c:v>
                </c:pt>
                <c:pt idx="95">
                  <c:v>2878.48</c:v>
                </c:pt>
                <c:pt idx="96">
                  <c:v>2898.51</c:v>
                </c:pt>
                <c:pt idx="97">
                  <c:v>2927.2200000000003</c:v>
                </c:pt>
                <c:pt idx="98">
                  <c:v>2975.4399999999996</c:v>
                </c:pt>
                <c:pt idx="99">
                  <c:v>3053.8300000000008</c:v>
                </c:pt>
                <c:pt idx="100">
                  <c:v>3143.54</c:v>
                </c:pt>
              </c:numCache>
            </c:numRef>
          </c:val>
        </c:ser>
        <c:dLbls>
          <c:showVal val="1"/>
        </c:dLbls>
        <c:gapWidth val="75"/>
        <c:overlap val="100"/>
        <c:axId val="91266432"/>
        <c:axId val="91595904"/>
      </c:barChart>
      <c:dateAx>
        <c:axId val="91266432"/>
        <c:scaling>
          <c:orientation val="minMax"/>
        </c:scaling>
        <c:axPos val="b"/>
        <c:numFmt formatCode="mmm\-yy" sourceLinked="1"/>
        <c:majorTickMark val="none"/>
        <c:tickLblPos val="nextTo"/>
        <c:crossAx val="91595904"/>
        <c:crosses val="autoZero"/>
        <c:auto val="1"/>
        <c:lblOffset val="100"/>
      </c:dateAx>
      <c:valAx>
        <c:axId val="91595904"/>
        <c:scaling>
          <c:orientation val="minMax"/>
        </c:scaling>
        <c:axPos val="l"/>
        <c:numFmt formatCode="0%" sourceLinked="1"/>
        <c:majorTickMark val="none"/>
        <c:tickLblPos val="nextTo"/>
        <c:crossAx val="91266432"/>
        <c:crosses val="autoZero"/>
        <c:crossBetween val="between"/>
      </c:valAx>
    </c:plotArea>
    <c:legend>
      <c:legendPos val="b"/>
      <c:layout/>
    </c:legend>
    <c:plotVisOnly val="1"/>
  </c:chart>
  <c:externalData r:id="rId1"/>
</c:chartSpace>
</file>

<file path=ppt/charts/chart10.xml><?xml version="1.0" encoding="utf-8"?>
<c:chartSpace xmlns:c="http://schemas.openxmlformats.org/drawingml/2006/chart" xmlns:a="http://schemas.openxmlformats.org/drawingml/2006/main" xmlns:r="http://schemas.openxmlformats.org/officeDocument/2006/relationships">
  <c:date1904 val="1"/>
  <c:lang val="zh-CN"/>
  <c:chart>
    <c:plotArea>
      <c:layout/>
      <c:lineChart>
        <c:grouping val="standard"/>
        <c:ser>
          <c:idx val="0"/>
          <c:order val="0"/>
          <c:tx>
            <c:v>含二级储备的流动性指标</c:v>
          </c:tx>
          <c:spPr>
            <a:ln>
              <a:solidFill>
                <a:srgbClr val="0A408C"/>
              </a:solidFill>
            </a:ln>
          </c:spPr>
          <c:marker>
            <c:symbol val="none"/>
          </c:marker>
          <c:cat>
            <c:numRef>
              <c:f>Sheet1!$A$59:$A$91</c:f>
              <c:numCache>
                <c:formatCode>yyyy\-mm;@</c:formatCode>
                <c:ptCount val="33"/>
                <c:pt idx="0">
                  <c:v>37437</c:v>
                </c:pt>
                <c:pt idx="1">
                  <c:v>37529</c:v>
                </c:pt>
                <c:pt idx="2">
                  <c:v>37621</c:v>
                </c:pt>
                <c:pt idx="3">
                  <c:v>37711</c:v>
                </c:pt>
                <c:pt idx="4">
                  <c:v>37802</c:v>
                </c:pt>
                <c:pt idx="5">
                  <c:v>37894</c:v>
                </c:pt>
                <c:pt idx="6">
                  <c:v>37986</c:v>
                </c:pt>
                <c:pt idx="7">
                  <c:v>38077</c:v>
                </c:pt>
                <c:pt idx="8">
                  <c:v>38168</c:v>
                </c:pt>
                <c:pt idx="9">
                  <c:v>38260</c:v>
                </c:pt>
                <c:pt idx="10">
                  <c:v>38352</c:v>
                </c:pt>
                <c:pt idx="11">
                  <c:v>38442</c:v>
                </c:pt>
                <c:pt idx="12">
                  <c:v>38533</c:v>
                </c:pt>
                <c:pt idx="13">
                  <c:v>38625</c:v>
                </c:pt>
                <c:pt idx="14">
                  <c:v>38717</c:v>
                </c:pt>
                <c:pt idx="15">
                  <c:v>38807</c:v>
                </c:pt>
                <c:pt idx="16">
                  <c:v>38898</c:v>
                </c:pt>
                <c:pt idx="17">
                  <c:v>38990</c:v>
                </c:pt>
                <c:pt idx="18">
                  <c:v>39082</c:v>
                </c:pt>
                <c:pt idx="19">
                  <c:v>39172</c:v>
                </c:pt>
                <c:pt idx="20">
                  <c:v>39263</c:v>
                </c:pt>
                <c:pt idx="21">
                  <c:v>39355</c:v>
                </c:pt>
                <c:pt idx="22">
                  <c:v>39447</c:v>
                </c:pt>
                <c:pt idx="23">
                  <c:v>39538</c:v>
                </c:pt>
                <c:pt idx="24">
                  <c:v>39629</c:v>
                </c:pt>
                <c:pt idx="25">
                  <c:v>39721</c:v>
                </c:pt>
                <c:pt idx="26">
                  <c:v>39813</c:v>
                </c:pt>
                <c:pt idx="27">
                  <c:v>39903</c:v>
                </c:pt>
                <c:pt idx="28">
                  <c:v>39994</c:v>
                </c:pt>
                <c:pt idx="29">
                  <c:v>40086</c:v>
                </c:pt>
                <c:pt idx="30">
                  <c:v>40178</c:v>
                </c:pt>
                <c:pt idx="31">
                  <c:v>40268</c:v>
                </c:pt>
                <c:pt idx="32">
                  <c:v>40299</c:v>
                </c:pt>
              </c:numCache>
            </c:numRef>
          </c:cat>
          <c:val>
            <c:numRef>
              <c:f>Sheet1!$H$59:$H$91</c:f>
              <c:numCache>
                <c:formatCode>General</c:formatCode>
                <c:ptCount val="33"/>
                <c:pt idx="0">
                  <c:v>6.8454249148674648</c:v>
                </c:pt>
                <c:pt idx="1">
                  <c:v>6.1471047786154305</c:v>
                </c:pt>
                <c:pt idx="2">
                  <c:v>7.5032336929743702</c:v>
                </c:pt>
                <c:pt idx="3">
                  <c:v>6.3430305558685145</c:v>
                </c:pt>
                <c:pt idx="4">
                  <c:v>5.9046805906944506</c:v>
                </c:pt>
                <c:pt idx="5">
                  <c:v>5.3767652615803314</c:v>
                </c:pt>
                <c:pt idx="6">
                  <c:v>6.8032588646305001</c:v>
                </c:pt>
                <c:pt idx="7">
                  <c:v>6.0484908974375395</c:v>
                </c:pt>
                <c:pt idx="8">
                  <c:v>4.8727725379418292</c:v>
                </c:pt>
                <c:pt idx="9">
                  <c:v>4.5580477408774325</c:v>
                </c:pt>
                <c:pt idx="10">
                  <c:v>6.2188892644935372</c:v>
                </c:pt>
                <c:pt idx="11">
                  <c:v>5.2290234171096523</c:v>
                </c:pt>
                <c:pt idx="12">
                  <c:v>5.2021351190797045</c:v>
                </c:pt>
                <c:pt idx="13">
                  <c:v>5.8354842602489789</c:v>
                </c:pt>
                <c:pt idx="14">
                  <c:v>7.2</c:v>
                </c:pt>
                <c:pt idx="15">
                  <c:v>5.0929437663724855</c:v>
                </c:pt>
                <c:pt idx="16">
                  <c:v>4.7597312444243434</c:v>
                </c:pt>
                <c:pt idx="17">
                  <c:v>3.1143112147101402</c:v>
                </c:pt>
                <c:pt idx="18">
                  <c:v>5.2961365752437946</c:v>
                </c:pt>
                <c:pt idx="19">
                  <c:v>3.9192485528746324</c:v>
                </c:pt>
                <c:pt idx="20">
                  <c:v>3.7595615376769556</c:v>
                </c:pt>
                <c:pt idx="21">
                  <c:v>3.8756131430414227</c:v>
                </c:pt>
                <c:pt idx="22">
                  <c:v>5.1167270616894855</c:v>
                </c:pt>
                <c:pt idx="23">
                  <c:v>4.9650319906591074</c:v>
                </c:pt>
                <c:pt idx="24">
                  <c:v>2.8478453900505567</c:v>
                </c:pt>
                <c:pt idx="25">
                  <c:v>3.3236283821278434</c:v>
                </c:pt>
                <c:pt idx="26">
                  <c:v>6.2290118030196497</c:v>
                </c:pt>
                <c:pt idx="27">
                  <c:v>4.5650633323602854</c:v>
                </c:pt>
                <c:pt idx="28">
                  <c:v>4.1637714203878566</c:v>
                </c:pt>
                <c:pt idx="29">
                  <c:v>3.9858017733718638</c:v>
                </c:pt>
                <c:pt idx="30">
                  <c:v>5.5981503877403425</c:v>
                </c:pt>
                <c:pt idx="31">
                  <c:v>4.4960543756152545</c:v>
                </c:pt>
                <c:pt idx="32">
                  <c:v>2.8780060032530672</c:v>
                </c:pt>
              </c:numCache>
            </c:numRef>
          </c:val>
        </c:ser>
        <c:ser>
          <c:idx val="1"/>
          <c:order val="1"/>
          <c:tx>
            <c:v>超储率</c:v>
          </c:tx>
          <c:spPr>
            <a:ln>
              <a:solidFill>
                <a:srgbClr val="FF9100"/>
              </a:solidFill>
            </a:ln>
          </c:spPr>
          <c:marker>
            <c:symbol val="none"/>
          </c:marker>
          <c:val>
            <c:numRef>
              <c:f>Sheet1!$B$59:$B$91</c:f>
              <c:numCache>
                <c:formatCode>###,###,###,###,##0.00_ </c:formatCode>
                <c:ptCount val="33"/>
                <c:pt idx="0">
                  <c:v>6.78</c:v>
                </c:pt>
                <c:pt idx="1">
                  <c:v>4.9300000000000024</c:v>
                </c:pt>
                <c:pt idx="2">
                  <c:v>6.4700000000000024</c:v>
                </c:pt>
                <c:pt idx="3">
                  <c:v>5.1199999999999966</c:v>
                </c:pt>
                <c:pt idx="4">
                  <c:v>3.88</c:v>
                </c:pt>
                <c:pt idx="5">
                  <c:v>3.52</c:v>
                </c:pt>
                <c:pt idx="6">
                  <c:v>5.38</c:v>
                </c:pt>
                <c:pt idx="7">
                  <c:v>4.28</c:v>
                </c:pt>
                <c:pt idx="8">
                  <c:v>3.75</c:v>
                </c:pt>
                <c:pt idx="9">
                  <c:v>3.64</c:v>
                </c:pt>
                <c:pt idx="10">
                  <c:v>5.25</c:v>
                </c:pt>
                <c:pt idx="11">
                  <c:v>4.17</c:v>
                </c:pt>
                <c:pt idx="12">
                  <c:v>3.72</c:v>
                </c:pt>
                <c:pt idx="13">
                  <c:v>3.96</c:v>
                </c:pt>
                <c:pt idx="14">
                  <c:v>4.17</c:v>
                </c:pt>
                <c:pt idx="15">
                  <c:v>3</c:v>
                </c:pt>
                <c:pt idx="16">
                  <c:v>3.1</c:v>
                </c:pt>
                <c:pt idx="17">
                  <c:v>2.52</c:v>
                </c:pt>
                <c:pt idx="18">
                  <c:v>4.8</c:v>
                </c:pt>
                <c:pt idx="19">
                  <c:v>2.8699999999999997</c:v>
                </c:pt>
                <c:pt idx="20">
                  <c:v>3</c:v>
                </c:pt>
                <c:pt idx="21">
                  <c:v>2.8</c:v>
                </c:pt>
                <c:pt idx="22">
                  <c:v>3.5</c:v>
                </c:pt>
                <c:pt idx="23">
                  <c:v>2</c:v>
                </c:pt>
                <c:pt idx="24">
                  <c:v>1.9500000000000073</c:v>
                </c:pt>
                <c:pt idx="25">
                  <c:v>2.0699999999999998</c:v>
                </c:pt>
                <c:pt idx="26">
                  <c:v>5.1099999999999985</c:v>
                </c:pt>
                <c:pt idx="27">
                  <c:v>2.2799999999999998</c:v>
                </c:pt>
                <c:pt idx="28">
                  <c:v>1.55</c:v>
                </c:pt>
                <c:pt idx="29">
                  <c:v>2.06</c:v>
                </c:pt>
                <c:pt idx="30">
                  <c:v>3.13</c:v>
                </c:pt>
                <c:pt idx="31">
                  <c:v>1.9600000000000073</c:v>
                </c:pt>
                <c:pt idx="32">
                  <c:v>1</c:v>
                </c:pt>
              </c:numCache>
            </c:numRef>
          </c:val>
        </c:ser>
        <c:marker val="1"/>
        <c:axId val="109823104"/>
        <c:axId val="109824640"/>
      </c:lineChart>
      <c:dateAx>
        <c:axId val="109823104"/>
        <c:scaling>
          <c:orientation val="minMax"/>
        </c:scaling>
        <c:axPos val="b"/>
        <c:numFmt formatCode="yyyy\-mm;@" sourceLinked="1"/>
        <c:majorTickMark val="none"/>
        <c:tickLblPos val="nextTo"/>
        <c:crossAx val="109824640"/>
        <c:crosses val="autoZero"/>
        <c:auto val="1"/>
        <c:lblOffset val="100"/>
      </c:dateAx>
      <c:valAx>
        <c:axId val="109824640"/>
        <c:scaling>
          <c:orientation val="minMax"/>
        </c:scaling>
        <c:axPos val="l"/>
        <c:numFmt formatCode="General" sourceLinked="1"/>
        <c:majorTickMark val="none"/>
        <c:tickLblPos val="nextTo"/>
        <c:crossAx val="109823104"/>
        <c:crosses val="autoZero"/>
        <c:crossBetween val="between"/>
      </c:valAx>
    </c:plotArea>
    <c:legend>
      <c:legendPos val="b"/>
      <c:layout/>
    </c:legend>
    <c:plotVisOnly val="1"/>
  </c:chart>
  <c:externalData r:id="rId1"/>
  <c:userShapes r:id="rId2"/>
</c:chartSpace>
</file>

<file path=ppt/charts/chart11.xml><?xml version="1.0" encoding="utf-8"?>
<c:chartSpace xmlns:c="http://schemas.openxmlformats.org/drawingml/2006/chart" xmlns:a="http://schemas.openxmlformats.org/drawingml/2006/main" xmlns:r="http://schemas.openxmlformats.org/officeDocument/2006/relationships">
  <c:date1904 val="1"/>
  <c:lang val="zh-CN"/>
  <c:chart>
    <c:plotArea>
      <c:layout/>
      <c:lineChart>
        <c:grouping val="standard"/>
        <c:ser>
          <c:idx val="1"/>
          <c:order val="1"/>
          <c:tx>
            <c:v>占M2比例</c:v>
          </c:tx>
          <c:spPr>
            <a:ln>
              <a:solidFill>
                <a:srgbClr val="FF9100"/>
              </a:solidFill>
            </a:ln>
          </c:spPr>
          <c:marker>
            <c:symbol val="none"/>
          </c:marker>
          <c:cat>
            <c:numRef>
              <c:f>Sheet1!$A$5:$A$76</c:f>
              <c:numCache>
                <c:formatCode>yyyy\-mm;@</c:formatCode>
                <c:ptCount val="72"/>
                <c:pt idx="0">
                  <c:v>36981</c:v>
                </c:pt>
                <c:pt idx="1">
                  <c:v>37072</c:v>
                </c:pt>
                <c:pt idx="2">
                  <c:v>37164</c:v>
                </c:pt>
                <c:pt idx="3">
                  <c:v>37256</c:v>
                </c:pt>
                <c:pt idx="4">
                  <c:v>37346</c:v>
                </c:pt>
                <c:pt idx="5">
                  <c:v>37437</c:v>
                </c:pt>
                <c:pt idx="6">
                  <c:v>37529</c:v>
                </c:pt>
                <c:pt idx="7">
                  <c:v>37621</c:v>
                </c:pt>
                <c:pt idx="8">
                  <c:v>37711</c:v>
                </c:pt>
                <c:pt idx="9">
                  <c:v>37802</c:v>
                </c:pt>
                <c:pt idx="10">
                  <c:v>37894</c:v>
                </c:pt>
                <c:pt idx="11">
                  <c:v>37986</c:v>
                </c:pt>
                <c:pt idx="12">
                  <c:v>38077</c:v>
                </c:pt>
                <c:pt idx="13">
                  <c:v>38168</c:v>
                </c:pt>
                <c:pt idx="14">
                  <c:v>38260</c:v>
                </c:pt>
                <c:pt idx="15">
                  <c:v>38352</c:v>
                </c:pt>
                <c:pt idx="16">
                  <c:v>38442</c:v>
                </c:pt>
                <c:pt idx="17">
                  <c:v>38533</c:v>
                </c:pt>
                <c:pt idx="18">
                  <c:v>38625</c:v>
                </c:pt>
                <c:pt idx="19">
                  <c:v>38717</c:v>
                </c:pt>
                <c:pt idx="20">
                  <c:v>38748</c:v>
                </c:pt>
                <c:pt idx="21">
                  <c:v>38776</c:v>
                </c:pt>
                <c:pt idx="22">
                  <c:v>38807</c:v>
                </c:pt>
                <c:pt idx="23">
                  <c:v>38837</c:v>
                </c:pt>
                <c:pt idx="24">
                  <c:v>38868</c:v>
                </c:pt>
                <c:pt idx="25">
                  <c:v>38898</c:v>
                </c:pt>
                <c:pt idx="26">
                  <c:v>38929</c:v>
                </c:pt>
                <c:pt idx="27">
                  <c:v>38960</c:v>
                </c:pt>
                <c:pt idx="28">
                  <c:v>38990</c:v>
                </c:pt>
                <c:pt idx="29">
                  <c:v>39021</c:v>
                </c:pt>
                <c:pt idx="30">
                  <c:v>39051</c:v>
                </c:pt>
                <c:pt idx="31">
                  <c:v>39082</c:v>
                </c:pt>
                <c:pt idx="32">
                  <c:v>39113</c:v>
                </c:pt>
                <c:pt idx="33">
                  <c:v>39141</c:v>
                </c:pt>
                <c:pt idx="34">
                  <c:v>39172</c:v>
                </c:pt>
                <c:pt idx="35">
                  <c:v>39202</c:v>
                </c:pt>
                <c:pt idx="36">
                  <c:v>39233</c:v>
                </c:pt>
                <c:pt idx="37">
                  <c:v>39263</c:v>
                </c:pt>
                <c:pt idx="38">
                  <c:v>39294</c:v>
                </c:pt>
                <c:pt idx="39">
                  <c:v>39325</c:v>
                </c:pt>
                <c:pt idx="40">
                  <c:v>39355</c:v>
                </c:pt>
                <c:pt idx="41">
                  <c:v>39386</c:v>
                </c:pt>
                <c:pt idx="42">
                  <c:v>39416</c:v>
                </c:pt>
                <c:pt idx="43">
                  <c:v>39447</c:v>
                </c:pt>
                <c:pt idx="44">
                  <c:v>39478</c:v>
                </c:pt>
                <c:pt idx="45">
                  <c:v>39507</c:v>
                </c:pt>
                <c:pt idx="46">
                  <c:v>39538</c:v>
                </c:pt>
                <c:pt idx="47">
                  <c:v>39568</c:v>
                </c:pt>
                <c:pt idx="48">
                  <c:v>39599</c:v>
                </c:pt>
                <c:pt idx="49">
                  <c:v>39629</c:v>
                </c:pt>
                <c:pt idx="50">
                  <c:v>39660</c:v>
                </c:pt>
                <c:pt idx="51">
                  <c:v>39691</c:v>
                </c:pt>
                <c:pt idx="52">
                  <c:v>39721</c:v>
                </c:pt>
                <c:pt idx="53">
                  <c:v>39752</c:v>
                </c:pt>
                <c:pt idx="54">
                  <c:v>39782</c:v>
                </c:pt>
                <c:pt idx="55">
                  <c:v>39813</c:v>
                </c:pt>
                <c:pt idx="56">
                  <c:v>39844</c:v>
                </c:pt>
                <c:pt idx="57">
                  <c:v>39872</c:v>
                </c:pt>
                <c:pt idx="58">
                  <c:v>39903</c:v>
                </c:pt>
                <c:pt idx="59">
                  <c:v>39933</c:v>
                </c:pt>
                <c:pt idx="60">
                  <c:v>39964</c:v>
                </c:pt>
                <c:pt idx="61">
                  <c:v>39994</c:v>
                </c:pt>
                <c:pt idx="62">
                  <c:v>40025</c:v>
                </c:pt>
                <c:pt idx="63">
                  <c:v>40056</c:v>
                </c:pt>
                <c:pt idx="64">
                  <c:v>40086</c:v>
                </c:pt>
                <c:pt idx="65">
                  <c:v>40117</c:v>
                </c:pt>
                <c:pt idx="66">
                  <c:v>40147</c:v>
                </c:pt>
                <c:pt idx="67">
                  <c:v>40178</c:v>
                </c:pt>
                <c:pt idx="68">
                  <c:v>40209</c:v>
                </c:pt>
                <c:pt idx="69">
                  <c:v>40237</c:v>
                </c:pt>
                <c:pt idx="70">
                  <c:v>40268</c:v>
                </c:pt>
                <c:pt idx="71">
                  <c:v>40298</c:v>
                </c:pt>
              </c:numCache>
            </c:numRef>
          </c:cat>
          <c:val>
            <c:numRef>
              <c:f>Sheet1!$G$5:$G$76</c:f>
              <c:numCache>
                <c:formatCode>General</c:formatCode>
                <c:ptCount val="72"/>
                <c:pt idx="0">
                  <c:v>4.6489388767888266E-2</c:v>
                </c:pt>
                <c:pt idx="1">
                  <c:v>4.5728299844395276E-2</c:v>
                </c:pt>
                <c:pt idx="2">
                  <c:v>4.3075352390988801E-2</c:v>
                </c:pt>
                <c:pt idx="3">
                  <c:v>4.4683602068755698E-2</c:v>
                </c:pt>
                <c:pt idx="4">
                  <c:v>4.5025565239344478E-2</c:v>
                </c:pt>
                <c:pt idx="5">
                  <c:v>4.6997297897114876E-2</c:v>
                </c:pt>
                <c:pt idx="6">
                  <c:v>4.6238891939049724E-2</c:v>
                </c:pt>
                <c:pt idx="7">
                  <c:v>4.8249533517574654E-2</c:v>
                </c:pt>
                <c:pt idx="8">
                  <c:v>4.6149028754062245E-2</c:v>
                </c:pt>
                <c:pt idx="9">
                  <c:v>4.0521714635809683E-2</c:v>
                </c:pt>
                <c:pt idx="10">
                  <c:v>3.4659828036271316E-2</c:v>
                </c:pt>
                <c:pt idx="11">
                  <c:v>3.1975001493968841E-2</c:v>
                </c:pt>
                <c:pt idx="12">
                  <c:v>3.4212141697164654E-2</c:v>
                </c:pt>
                <c:pt idx="13">
                  <c:v>3.7853017703621782E-2</c:v>
                </c:pt>
                <c:pt idx="14">
                  <c:v>3.8706189544270499E-2</c:v>
                </c:pt>
                <c:pt idx="15">
                  <c:v>3.5350820689892141E-2</c:v>
                </c:pt>
                <c:pt idx="16">
                  <c:v>3.3651822332407391E-2</c:v>
                </c:pt>
                <c:pt idx="17">
                  <c:v>3.6549053171861481E-2</c:v>
                </c:pt>
                <c:pt idx="18">
                  <c:v>3.4118977963511959E-2</c:v>
                </c:pt>
                <c:pt idx="19">
                  <c:v>4.3597164197753981E-2</c:v>
                </c:pt>
                <c:pt idx="20">
                  <c:v>3.8626828295725238E-2</c:v>
                </c:pt>
                <c:pt idx="21">
                  <c:v>4.1581850454164265E-2</c:v>
                </c:pt>
                <c:pt idx="22">
                  <c:v>3.9809218087566031E-2</c:v>
                </c:pt>
                <c:pt idx="23">
                  <c:v>4.2245046689801356E-2</c:v>
                </c:pt>
                <c:pt idx="24">
                  <c:v>4.0487157628619076E-2</c:v>
                </c:pt>
                <c:pt idx="25">
                  <c:v>4.3416992415486626E-2</c:v>
                </c:pt>
                <c:pt idx="26">
                  <c:v>4.3767435377763404E-2</c:v>
                </c:pt>
                <c:pt idx="27">
                  <c:v>4.3160288157759387E-2</c:v>
                </c:pt>
                <c:pt idx="28">
                  <c:v>4.3682956244665012E-2</c:v>
                </c:pt>
                <c:pt idx="29">
                  <c:v>4.4854536253456534E-2</c:v>
                </c:pt>
                <c:pt idx="30">
                  <c:v>4.5144037488131714E-2</c:v>
                </c:pt>
                <c:pt idx="31">
                  <c:v>4.6352036795407454E-2</c:v>
                </c:pt>
                <c:pt idx="32">
                  <c:v>4.6773079746481074E-2</c:v>
                </c:pt>
                <c:pt idx="33">
                  <c:v>4.4437861284770994E-2</c:v>
                </c:pt>
                <c:pt idx="34">
                  <c:v>4.1729732324766178E-2</c:v>
                </c:pt>
                <c:pt idx="35">
                  <c:v>4.0749665590376079E-2</c:v>
                </c:pt>
                <c:pt idx="36">
                  <c:v>4.0018727779526114E-2</c:v>
                </c:pt>
                <c:pt idx="37">
                  <c:v>3.9634451435644098E-2</c:v>
                </c:pt>
                <c:pt idx="38">
                  <c:v>3.6105720027316615E-2</c:v>
                </c:pt>
                <c:pt idx="39">
                  <c:v>3.5837317613428267E-2</c:v>
                </c:pt>
                <c:pt idx="40">
                  <c:v>3.5629531509003685E-2</c:v>
                </c:pt>
                <c:pt idx="41">
                  <c:v>4.0376716461421512E-2</c:v>
                </c:pt>
                <c:pt idx="42">
                  <c:v>3.3946395207039182E-2</c:v>
                </c:pt>
                <c:pt idx="43">
                  <c:v>3.4390097404247345E-2</c:v>
                </c:pt>
                <c:pt idx="44">
                  <c:v>3.0220260245534862E-2</c:v>
                </c:pt>
                <c:pt idx="45">
                  <c:v>3.1051888352837835E-2</c:v>
                </c:pt>
                <c:pt idx="46">
                  <c:v>3.4225375154356606E-2</c:v>
                </c:pt>
                <c:pt idx="47">
                  <c:v>3.4218939008052195E-2</c:v>
                </c:pt>
                <c:pt idx="48">
                  <c:v>3.5552159727991459E-2</c:v>
                </c:pt>
                <c:pt idx="49">
                  <c:v>3.2938318370978437E-2</c:v>
                </c:pt>
                <c:pt idx="50">
                  <c:v>3.4148749657705098E-2</c:v>
                </c:pt>
                <c:pt idx="51">
                  <c:v>3.3840664700917476E-2</c:v>
                </c:pt>
                <c:pt idx="52">
                  <c:v>3.2273044010216224E-2</c:v>
                </c:pt>
                <c:pt idx="53">
                  <c:v>3.5425446091671212E-2</c:v>
                </c:pt>
                <c:pt idx="54">
                  <c:v>3.7666916257130312E-2</c:v>
                </c:pt>
                <c:pt idx="55">
                  <c:v>3.6112975954117991E-2</c:v>
                </c:pt>
                <c:pt idx="56">
                  <c:v>3.3243310176814873E-2</c:v>
                </c:pt>
                <c:pt idx="57">
                  <c:v>3.2773881023840802E-2</c:v>
                </c:pt>
                <c:pt idx="58">
                  <c:v>3.1572195074763894E-2</c:v>
                </c:pt>
                <c:pt idx="59">
                  <c:v>3.0423999383808392E-2</c:v>
                </c:pt>
                <c:pt idx="60">
                  <c:v>2.7719006869525421E-2</c:v>
                </c:pt>
                <c:pt idx="61">
                  <c:v>2.5852524501851069E-2</c:v>
                </c:pt>
                <c:pt idx="62">
                  <c:v>2.3998310250943615E-2</c:v>
                </c:pt>
                <c:pt idx="63">
                  <c:v>2.3192759411127771E-2</c:v>
                </c:pt>
                <c:pt idx="64">
                  <c:v>2.1184347242203375E-2</c:v>
                </c:pt>
                <c:pt idx="65">
                  <c:v>2.0357515723055612E-2</c:v>
                </c:pt>
                <c:pt idx="66">
                  <c:v>1.8147165061185654E-2</c:v>
                </c:pt>
                <c:pt idx="67">
                  <c:v>2.3028165730080978E-2</c:v>
                </c:pt>
                <c:pt idx="68">
                  <c:v>1.8200592897205863E-2</c:v>
                </c:pt>
                <c:pt idx="69">
                  <c:v>1.7627604134159224E-2</c:v>
                </c:pt>
                <c:pt idx="70">
                  <c:v>1.6782525775237513E-2</c:v>
                </c:pt>
                <c:pt idx="71">
                  <c:v>1.3569381999137998E-2</c:v>
                </c:pt>
              </c:numCache>
            </c:numRef>
          </c:val>
        </c:ser>
        <c:marker val="1"/>
        <c:axId val="91394432"/>
        <c:axId val="91395968"/>
      </c:lineChart>
      <c:lineChart>
        <c:grouping val="standard"/>
        <c:ser>
          <c:idx val="0"/>
          <c:order val="0"/>
          <c:tx>
            <c:v>商业银行国外净资产(右轴)</c:v>
          </c:tx>
          <c:spPr>
            <a:ln>
              <a:solidFill>
                <a:srgbClr val="0F2891"/>
              </a:solidFill>
            </a:ln>
          </c:spPr>
          <c:marker>
            <c:symbol val="none"/>
          </c:marker>
          <c:cat>
            <c:numRef>
              <c:f>Sheet1!$A$5:$A$76</c:f>
              <c:numCache>
                <c:formatCode>yyyy\-mm;@</c:formatCode>
                <c:ptCount val="72"/>
                <c:pt idx="0">
                  <c:v>36981</c:v>
                </c:pt>
                <c:pt idx="1">
                  <c:v>37072</c:v>
                </c:pt>
                <c:pt idx="2">
                  <c:v>37164</c:v>
                </c:pt>
                <c:pt idx="3">
                  <c:v>37256</c:v>
                </c:pt>
                <c:pt idx="4">
                  <c:v>37346</c:v>
                </c:pt>
                <c:pt idx="5">
                  <c:v>37437</c:v>
                </c:pt>
                <c:pt idx="6">
                  <c:v>37529</c:v>
                </c:pt>
                <c:pt idx="7">
                  <c:v>37621</c:v>
                </c:pt>
                <c:pt idx="8">
                  <c:v>37711</c:v>
                </c:pt>
                <c:pt idx="9">
                  <c:v>37802</c:v>
                </c:pt>
                <c:pt idx="10">
                  <c:v>37894</c:v>
                </c:pt>
                <c:pt idx="11">
                  <c:v>37986</c:v>
                </c:pt>
                <c:pt idx="12">
                  <c:v>38077</c:v>
                </c:pt>
                <c:pt idx="13">
                  <c:v>38168</c:v>
                </c:pt>
                <c:pt idx="14">
                  <c:v>38260</c:v>
                </c:pt>
                <c:pt idx="15">
                  <c:v>38352</c:v>
                </c:pt>
                <c:pt idx="16">
                  <c:v>38442</c:v>
                </c:pt>
                <c:pt idx="17">
                  <c:v>38533</c:v>
                </c:pt>
                <c:pt idx="18">
                  <c:v>38625</c:v>
                </c:pt>
                <c:pt idx="19">
                  <c:v>38717</c:v>
                </c:pt>
                <c:pt idx="20">
                  <c:v>38748</c:v>
                </c:pt>
                <c:pt idx="21">
                  <c:v>38776</c:v>
                </c:pt>
                <c:pt idx="22">
                  <c:v>38807</c:v>
                </c:pt>
                <c:pt idx="23">
                  <c:v>38837</c:v>
                </c:pt>
                <c:pt idx="24">
                  <c:v>38868</c:v>
                </c:pt>
                <c:pt idx="25">
                  <c:v>38898</c:v>
                </c:pt>
                <c:pt idx="26">
                  <c:v>38929</c:v>
                </c:pt>
                <c:pt idx="27">
                  <c:v>38960</c:v>
                </c:pt>
                <c:pt idx="28">
                  <c:v>38990</c:v>
                </c:pt>
                <c:pt idx="29">
                  <c:v>39021</c:v>
                </c:pt>
                <c:pt idx="30">
                  <c:v>39051</c:v>
                </c:pt>
                <c:pt idx="31">
                  <c:v>39082</c:v>
                </c:pt>
                <c:pt idx="32">
                  <c:v>39113</c:v>
                </c:pt>
                <c:pt idx="33">
                  <c:v>39141</c:v>
                </c:pt>
                <c:pt idx="34">
                  <c:v>39172</c:v>
                </c:pt>
                <c:pt idx="35">
                  <c:v>39202</c:v>
                </c:pt>
                <c:pt idx="36">
                  <c:v>39233</c:v>
                </c:pt>
                <c:pt idx="37">
                  <c:v>39263</c:v>
                </c:pt>
                <c:pt idx="38">
                  <c:v>39294</c:v>
                </c:pt>
                <c:pt idx="39">
                  <c:v>39325</c:v>
                </c:pt>
                <c:pt idx="40">
                  <c:v>39355</c:v>
                </c:pt>
                <c:pt idx="41">
                  <c:v>39386</c:v>
                </c:pt>
                <c:pt idx="42">
                  <c:v>39416</c:v>
                </c:pt>
                <c:pt idx="43">
                  <c:v>39447</c:v>
                </c:pt>
                <c:pt idx="44">
                  <c:v>39478</c:v>
                </c:pt>
                <c:pt idx="45">
                  <c:v>39507</c:v>
                </c:pt>
                <c:pt idx="46">
                  <c:v>39538</c:v>
                </c:pt>
                <c:pt idx="47">
                  <c:v>39568</c:v>
                </c:pt>
                <c:pt idx="48">
                  <c:v>39599</c:v>
                </c:pt>
                <c:pt idx="49">
                  <c:v>39629</c:v>
                </c:pt>
                <c:pt idx="50">
                  <c:v>39660</c:v>
                </c:pt>
                <c:pt idx="51">
                  <c:v>39691</c:v>
                </c:pt>
                <c:pt idx="52">
                  <c:v>39721</c:v>
                </c:pt>
                <c:pt idx="53">
                  <c:v>39752</c:v>
                </c:pt>
                <c:pt idx="54">
                  <c:v>39782</c:v>
                </c:pt>
                <c:pt idx="55">
                  <c:v>39813</c:v>
                </c:pt>
                <c:pt idx="56">
                  <c:v>39844</c:v>
                </c:pt>
                <c:pt idx="57">
                  <c:v>39872</c:v>
                </c:pt>
                <c:pt idx="58">
                  <c:v>39903</c:v>
                </c:pt>
                <c:pt idx="59">
                  <c:v>39933</c:v>
                </c:pt>
                <c:pt idx="60">
                  <c:v>39964</c:v>
                </c:pt>
                <c:pt idx="61">
                  <c:v>39994</c:v>
                </c:pt>
                <c:pt idx="62">
                  <c:v>40025</c:v>
                </c:pt>
                <c:pt idx="63">
                  <c:v>40056</c:v>
                </c:pt>
                <c:pt idx="64">
                  <c:v>40086</c:v>
                </c:pt>
                <c:pt idx="65">
                  <c:v>40117</c:v>
                </c:pt>
                <c:pt idx="66">
                  <c:v>40147</c:v>
                </c:pt>
                <c:pt idx="67">
                  <c:v>40178</c:v>
                </c:pt>
                <c:pt idx="68">
                  <c:v>40209</c:v>
                </c:pt>
                <c:pt idx="69">
                  <c:v>40237</c:v>
                </c:pt>
                <c:pt idx="70">
                  <c:v>40268</c:v>
                </c:pt>
                <c:pt idx="71">
                  <c:v>40298</c:v>
                </c:pt>
              </c:numCache>
            </c:numRef>
          </c:cat>
          <c:val>
            <c:numRef>
              <c:f>Sheet1!$F$5:$F$76</c:f>
              <c:numCache>
                <c:formatCode>###,###,###,###,##0.00_ </c:formatCode>
                <c:ptCount val="72"/>
                <c:pt idx="0">
                  <c:v>6664.1</c:v>
                </c:pt>
                <c:pt idx="1">
                  <c:v>6759.1</c:v>
                </c:pt>
                <c:pt idx="2">
                  <c:v>6539.7000000000007</c:v>
                </c:pt>
                <c:pt idx="3">
                  <c:v>7073.5</c:v>
                </c:pt>
                <c:pt idx="4">
                  <c:v>7387.1000000000013</c:v>
                </c:pt>
                <c:pt idx="5">
                  <c:v>7970.8000000000011</c:v>
                </c:pt>
                <c:pt idx="6">
                  <c:v>8183.6</c:v>
                </c:pt>
                <c:pt idx="7">
                  <c:v>8926.5</c:v>
                </c:pt>
                <c:pt idx="8">
                  <c:v>8975.4</c:v>
                </c:pt>
                <c:pt idx="9">
                  <c:v>8303.2000000000007</c:v>
                </c:pt>
                <c:pt idx="10">
                  <c:v>7402.2000000000007</c:v>
                </c:pt>
                <c:pt idx="11">
                  <c:v>7073.6</c:v>
                </c:pt>
                <c:pt idx="12">
                  <c:v>7925.4</c:v>
                </c:pt>
                <c:pt idx="13">
                  <c:v>9025.2000000000007</c:v>
                </c:pt>
                <c:pt idx="14">
                  <c:v>9434.9</c:v>
                </c:pt>
                <c:pt idx="15">
                  <c:v>8951.1</c:v>
                </c:pt>
                <c:pt idx="16">
                  <c:v>8903.9</c:v>
                </c:pt>
                <c:pt idx="17">
                  <c:v>10079.700000000004</c:v>
                </c:pt>
                <c:pt idx="18">
                  <c:v>9807.1</c:v>
                </c:pt>
                <c:pt idx="19">
                  <c:v>13024.900000000001</c:v>
                </c:pt>
                <c:pt idx="20">
                  <c:v>11726.009999999931</c:v>
                </c:pt>
                <c:pt idx="21">
                  <c:v>12662.34999999994</c:v>
                </c:pt>
                <c:pt idx="22">
                  <c:v>12360.390000000001</c:v>
                </c:pt>
                <c:pt idx="23">
                  <c:v>13252.369999999888</c:v>
                </c:pt>
                <c:pt idx="24">
                  <c:v>12822.68</c:v>
                </c:pt>
                <c:pt idx="25">
                  <c:v>14013.109999999981</c:v>
                </c:pt>
                <c:pt idx="26">
                  <c:v>14181.12</c:v>
                </c:pt>
                <c:pt idx="27">
                  <c:v>14151.64000000001</c:v>
                </c:pt>
                <c:pt idx="28">
                  <c:v>14496.859999999888</c:v>
                </c:pt>
                <c:pt idx="29">
                  <c:v>14925.220000000008</c:v>
                </c:pt>
                <c:pt idx="30">
                  <c:v>15236.3</c:v>
                </c:pt>
                <c:pt idx="31">
                  <c:v>16018.240000000014</c:v>
                </c:pt>
                <c:pt idx="32">
                  <c:v>16440.68</c:v>
                </c:pt>
                <c:pt idx="33">
                  <c:v>15938.05</c:v>
                </c:pt>
                <c:pt idx="34">
                  <c:v>15193.989999999923</c:v>
                </c:pt>
                <c:pt idx="35">
                  <c:v>14968.43</c:v>
                </c:pt>
                <c:pt idx="36">
                  <c:v>14795.650000000001</c:v>
                </c:pt>
                <c:pt idx="37">
                  <c:v>14975.169999999931</c:v>
                </c:pt>
                <c:pt idx="38">
                  <c:v>13860.440000000002</c:v>
                </c:pt>
                <c:pt idx="39">
                  <c:v>13876.39</c:v>
                </c:pt>
                <c:pt idx="40">
                  <c:v>14005.93</c:v>
                </c:pt>
                <c:pt idx="41">
                  <c:v>15916.670000000002</c:v>
                </c:pt>
                <c:pt idx="42">
                  <c:v>13570.34</c:v>
                </c:pt>
                <c:pt idx="43">
                  <c:v>13873.01</c:v>
                </c:pt>
                <c:pt idx="44">
                  <c:v>12627.420000000002</c:v>
                </c:pt>
                <c:pt idx="45">
                  <c:v>13074.02</c:v>
                </c:pt>
                <c:pt idx="46">
                  <c:v>14479.2</c:v>
                </c:pt>
                <c:pt idx="47">
                  <c:v>14690.659999999923</c:v>
                </c:pt>
                <c:pt idx="48">
                  <c:v>15508.619999999983</c:v>
                </c:pt>
                <c:pt idx="49">
                  <c:v>14596.32</c:v>
                </c:pt>
                <c:pt idx="50">
                  <c:v>15242.710000000006</c:v>
                </c:pt>
                <c:pt idx="51">
                  <c:v>15189.27</c:v>
                </c:pt>
                <c:pt idx="52">
                  <c:v>14616.420000000002</c:v>
                </c:pt>
                <c:pt idx="53">
                  <c:v>16052.449999999983</c:v>
                </c:pt>
                <c:pt idx="54">
                  <c:v>17275.73</c:v>
                </c:pt>
                <c:pt idx="55">
                  <c:v>17159.68</c:v>
                </c:pt>
                <c:pt idx="56">
                  <c:v>16493.18</c:v>
                </c:pt>
                <c:pt idx="57">
                  <c:v>16606.789999999997</c:v>
                </c:pt>
                <c:pt idx="58">
                  <c:v>16753.050000000003</c:v>
                </c:pt>
                <c:pt idx="59">
                  <c:v>16443.599999999897</c:v>
                </c:pt>
                <c:pt idx="60">
                  <c:v>15197.32</c:v>
                </c:pt>
                <c:pt idx="61">
                  <c:v>14707.920000000002</c:v>
                </c:pt>
                <c:pt idx="62">
                  <c:v>13753.5</c:v>
                </c:pt>
                <c:pt idx="63">
                  <c:v>13375.240000000014</c:v>
                </c:pt>
                <c:pt idx="64">
                  <c:v>12401.43</c:v>
                </c:pt>
                <c:pt idx="65">
                  <c:v>11942.600000000002</c:v>
                </c:pt>
                <c:pt idx="66">
                  <c:v>10790.39</c:v>
                </c:pt>
                <c:pt idx="67">
                  <c:v>13960.25</c:v>
                </c:pt>
                <c:pt idx="68">
                  <c:v>11386.460000000003</c:v>
                </c:pt>
                <c:pt idx="69">
                  <c:v>11212.43</c:v>
                </c:pt>
                <c:pt idx="70">
                  <c:v>10907.760000000002</c:v>
                </c:pt>
                <c:pt idx="71">
                  <c:v>8909.129999999981</c:v>
                </c:pt>
              </c:numCache>
            </c:numRef>
          </c:val>
        </c:ser>
        <c:marker val="1"/>
        <c:axId val="91399296"/>
        <c:axId val="91397504"/>
      </c:lineChart>
      <c:dateAx>
        <c:axId val="91394432"/>
        <c:scaling>
          <c:orientation val="minMax"/>
        </c:scaling>
        <c:axPos val="b"/>
        <c:numFmt formatCode="yyyy\-mm;@" sourceLinked="1"/>
        <c:majorTickMark val="none"/>
        <c:tickLblPos val="nextTo"/>
        <c:crossAx val="91395968"/>
        <c:crosses val="autoZero"/>
        <c:auto val="1"/>
        <c:lblOffset val="100"/>
      </c:dateAx>
      <c:valAx>
        <c:axId val="91395968"/>
        <c:scaling>
          <c:orientation val="minMax"/>
        </c:scaling>
        <c:axPos val="l"/>
        <c:numFmt formatCode="0%" sourceLinked="0"/>
        <c:majorTickMark val="none"/>
        <c:tickLblPos val="nextTo"/>
        <c:crossAx val="91394432"/>
        <c:crosses val="autoZero"/>
        <c:crossBetween val="between"/>
      </c:valAx>
      <c:valAx>
        <c:axId val="91397504"/>
        <c:scaling>
          <c:orientation val="minMax"/>
        </c:scaling>
        <c:axPos val="r"/>
        <c:numFmt formatCode="General" sourceLinked="0"/>
        <c:tickLblPos val="nextTo"/>
        <c:crossAx val="91399296"/>
        <c:crosses val="max"/>
        <c:crossBetween val="between"/>
      </c:valAx>
      <c:dateAx>
        <c:axId val="91399296"/>
        <c:scaling>
          <c:orientation val="minMax"/>
        </c:scaling>
        <c:delete val="1"/>
        <c:axPos val="b"/>
        <c:numFmt formatCode="yyyy\-mm;@" sourceLinked="1"/>
        <c:tickLblPos val="none"/>
        <c:crossAx val="91397504"/>
        <c:crosses val="autoZero"/>
        <c:auto val="1"/>
        <c:lblOffset val="100"/>
      </c:dateAx>
    </c:plotArea>
    <c:legend>
      <c:legendPos val="b"/>
      <c:layout/>
    </c:legend>
    <c:plotVisOnly val="1"/>
  </c:chart>
  <c:externalData r:id="rId1"/>
  <c:userShapes r:id="rId2"/>
</c:chartSpace>
</file>

<file path=ppt/charts/chart12.xml><?xml version="1.0" encoding="utf-8"?>
<c:chartSpace xmlns:c="http://schemas.openxmlformats.org/drawingml/2006/chart" xmlns:a="http://schemas.openxmlformats.org/drawingml/2006/main" xmlns:r="http://schemas.openxmlformats.org/officeDocument/2006/relationships">
  <c:date1904 val="1"/>
  <c:lang val="zh-CN"/>
  <c:chart>
    <c:plotArea>
      <c:layout/>
      <c:barChart>
        <c:barDir val="col"/>
        <c:grouping val="clustered"/>
        <c:ser>
          <c:idx val="1"/>
          <c:order val="1"/>
          <c:tx>
            <c:strRef>
              <c:f>Sheet1!$G$62</c:f>
              <c:strCache>
                <c:ptCount val="1"/>
                <c:pt idx="0">
                  <c:v>商业银行托管量占比</c:v>
                </c:pt>
              </c:strCache>
            </c:strRef>
          </c:tx>
          <c:cat>
            <c:strRef>
              <c:f>Sheet1!$H$60:$K$60</c:f>
              <c:strCache>
                <c:ptCount val="3"/>
                <c:pt idx="0">
                  <c:v>1年短融</c:v>
                </c:pt>
                <c:pt idx="1">
                  <c:v>1年期金融债</c:v>
                </c:pt>
                <c:pt idx="2">
                  <c:v>1年期国债</c:v>
                </c:pt>
              </c:strCache>
            </c:strRef>
          </c:cat>
          <c:val>
            <c:numRef>
              <c:f>Sheet1!$H$62:$K$62</c:f>
              <c:numCache>
                <c:formatCode>General</c:formatCode>
                <c:ptCount val="3"/>
                <c:pt idx="0">
                  <c:v>35.659376144666574</c:v>
                </c:pt>
                <c:pt idx="1">
                  <c:v>39.925584037492001</c:v>
                </c:pt>
                <c:pt idx="2">
                  <c:v>41.953238458865954</c:v>
                </c:pt>
              </c:numCache>
            </c:numRef>
          </c:val>
        </c:ser>
        <c:gapWidth val="75"/>
        <c:axId val="109984000"/>
        <c:axId val="109998464"/>
      </c:barChart>
      <c:lineChart>
        <c:grouping val="standard"/>
        <c:ser>
          <c:idx val="0"/>
          <c:order val="0"/>
          <c:tx>
            <c:strRef>
              <c:f>Sheet1!$G$61</c:f>
              <c:strCache>
                <c:ptCount val="1"/>
                <c:pt idx="0">
                  <c:v>收益率调整幅度</c:v>
                </c:pt>
              </c:strCache>
            </c:strRef>
          </c:tx>
          <c:spPr>
            <a:ln>
              <a:solidFill>
                <a:srgbClr val="FF0000"/>
              </a:solidFill>
            </a:ln>
          </c:spPr>
          <c:marker>
            <c:spPr>
              <a:ln>
                <a:solidFill>
                  <a:srgbClr val="FF0000"/>
                </a:solidFill>
              </a:ln>
            </c:spPr>
          </c:marker>
          <c:cat>
            <c:strRef>
              <c:f>Sheet1!$H$60:$K$60</c:f>
              <c:strCache>
                <c:ptCount val="3"/>
                <c:pt idx="0">
                  <c:v>1年短融</c:v>
                </c:pt>
                <c:pt idx="1">
                  <c:v>1年期金融债</c:v>
                </c:pt>
                <c:pt idx="2">
                  <c:v>1年期国债</c:v>
                </c:pt>
              </c:strCache>
            </c:strRef>
          </c:cat>
          <c:val>
            <c:numRef>
              <c:f>Sheet1!$H$61:$K$61</c:f>
              <c:numCache>
                <c:formatCode>General</c:formatCode>
                <c:ptCount val="3"/>
                <c:pt idx="0">
                  <c:v>17</c:v>
                </c:pt>
                <c:pt idx="1">
                  <c:v>17.899999999999928</c:v>
                </c:pt>
                <c:pt idx="2">
                  <c:v>21.320000000000007</c:v>
                </c:pt>
              </c:numCache>
            </c:numRef>
          </c:val>
        </c:ser>
        <c:marker val="1"/>
        <c:axId val="110001536"/>
        <c:axId val="110000000"/>
      </c:lineChart>
      <c:catAx>
        <c:axId val="109984000"/>
        <c:scaling>
          <c:orientation val="minMax"/>
        </c:scaling>
        <c:axPos val="b"/>
        <c:majorTickMark val="none"/>
        <c:tickLblPos val="nextTo"/>
        <c:crossAx val="109998464"/>
        <c:crosses val="autoZero"/>
        <c:auto val="1"/>
        <c:lblAlgn val="ctr"/>
        <c:lblOffset val="100"/>
      </c:catAx>
      <c:valAx>
        <c:axId val="109998464"/>
        <c:scaling>
          <c:orientation val="minMax"/>
        </c:scaling>
        <c:axPos val="l"/>
        <c:numFmt formatCode="General" sourceLinked="1"/>
        <c:majorTickMark val="none"/>
        <c:tickLblPos val="nextTo"/>
        <c:crossAx val="109984000"/>
        <c:crosses val="autoZero"/>
        <c:crossBetween val="between"/>
      </c:valAx>
      <c:valAx>
        <c:axId val="110000000"/>
        <c:scaling>
          <c:orientation val="minMax"/>
          <c:min val="15"/>
        </c:scaling>
        <c:axPos val="r"/>
        <c:numFmt formatCode="General" sourceLinked="1"/>
        <c:tickLblPos val="nextTo"/>
        <c:crossAx val="110001536"/>
        <c:crosses val="max"/>
        <c:crossBetween val="between"/>
      </c:valAx>
      <c:catAx>
        <c:axId val="110001536"/>
        <c:scaling>
          <c:orientation val="minMax"/>
        </c:scaling>
        <c:delete val="1"/>
        <c:axPos val="b"/>
        <c:tickLblPos val="none"/>
        <c:crossAx val="110000000"/>
        <c:crosses val="autoZero"/>
        <c:auto val="1"/>
        <c:lblAlgn val="ctr"/>
        <c:lblOffset val="100"/>
      </c:catAx>
    </c:plotArea>
    <c:legend>
      <c:legendPos val="b"/>
      <c:layout/>
    </c:legend>
    <c:plotVisOnly val="1"/>
    <c:dispBlanksAs val="gap"/>
  </c:chart>
  <c:externalData r:id="rId1"/>
  <c:userShapes r:id="rId2"/>
</c:chartSpace>
</file>

<file path=ppt/charts/chart13.xml><?xml version="1.0" encoding="utf-8"?>
<c:chartSpace xmlns:c="http://schemas.openxmlformats.org/drawingml/2006/chart" xmlns:a="http://schemas.openxmlformats.org/drawingml/2006/main" xmlns:r="http://schemas.openxmlformats.org/officeDocument/2006/relationships">
  <c:date1904 val="1"/>
  <c:lang val="zh-CN"/>
  <c:chart>
    <c:plotArea>
      <c:layout/>
      <c:lineChart>
        <c:grouping val="standard"/>
        <c:ser>
          <c:idx val="0"/>
          <c:order val="0"/>
          <c:tx>
            <c:strRef>
              <c:f>Sheet1!$B$1</c:f>
              <c:strCache>
                <c:ptCount val="1"/>
                <c:pt idx="0">
                  <c:v>固定资本形成实际增速</c:v>
                </c:pt>
              </c:strCache>
            </c:strRef>
          </c:tx>
          <c:spPr>
            <a:ln>
              <a:solidFill>
                <a:srgbClr val="FF0000"/>
              </a:solidFill>
            </a:ln>
          </c:spPr>
          <c:marker>
            <c:symbol val="none"/>
          </c:marker>
          <c:cat>
            <c:numRef>
              <c:f>Sheet1!$A$2:$A$20</c:f>
              <c:numCache>
                <c:formatCode>General</c:formatCode>
                <c:ptCount val="19"/>
                <c:pt idx="0">
                  <c:v>1990</c:v>
                </c:pt>
                <c:pt idx="1">
                  <c:v>1991</c:v>
                </c:pt>
                <c:pt idx="2">
                  <c:v>1992</c:v>
                </c:pt>
                <c:pt idx="3">
                  <c:v>1993</c:v>
                </c:pt>
                <c:pt idx="4">
                  <c:v>1994</c:v>
                </c:pt>
                <c:pt idx="5">
                  <c:v>1995</c:v>
                </c:pt>
                <c:pt idx="6">
                  <c:v>1996</c:v>
                </c:pt>
                <c:pt idx="7">
                  <c:v>1997</c:v>
                </c:pt>
                <c:pt idx="8">
                  <c:v>1998</c:v>
                </c:pt>
                <c:pt idx="9">
                  <c:v>1999</c:v>
                </c:pt>
                <c:pt idx="10">
                  <c:v>2000</c:v>
                </c:pt>
                <c:pt idx="11">
                  <c:v>2001</c:v>
                </c:pt>
                <c:pt idx="12">
                  <c:v>2002</c:v>
                </c:pt>
                <c:pt idx="13">
                  <c:v>2003</c:v>
                </c:pt>
                <c:pt idx="14">
                  <c:v>2004</c:v>
                </c:pt>
                <c:pt idx="15">
                  <c:v>2005</c:v>
                </c:pt>
                <c:pt idx="16">
                  <c:v>2006</c:v>
                </c:pt>
                <c:pt idx="17">
                  <c:v>2007</c:v>
                </c:pt>
                <c:pt idx="18">
                  <c:v>2008</c:v>
                </c:pt>
              </c:numCache>
            </c:numRef>
          </c:cat>
          <c:val>
            <c:numRef>
              <c:f>Sheet1!$B$2:$B$20</c:f>
              <c:numCache>
                <c:formatCode>General</c:formatCode>
                <c:ptCount val="19"/>
                <c:pt idx="0">
                  <c:v>1.1491420823004148</c:v>
                </c:pt>
                <c:pt idx="1">
                  <c:v>14.827726252879804</c:v>
                </c:pt>
                <c:pt idx="2">
                  <c:v>21.640691568129789</c:v>
                </c:pt>
                <c:pt idx="3">
                  <c:v>23.480933184523561</c:v>
                </c:pt>
                <c:pt idx="4">
                  <c:v>17.826717445532889</c:v>
                </c:pt>
                <c:pt idx="5">
                  <c:v>13.913111856245274</c:v>
                </c:pt>
                <c:pt idx="6">
                  <c:v>10.716653468628548</c:v>
                </c:pt>
                <c:pt idx="7">
                  <c:v>6.1662811254420724</c:v>
                </c:pt>
                <c:pt idx="8">
                  <c:v>10.249383805160868</c:v>
                </c:pt>
                <c:pt idx="9">
                  <c:v>7.2837677146333277</c:v>
                </c:pt>
                <c:pt idx="10">
                  <c:v>9.6597544349749267</c:v>
                </c:pt>
                <c:pt idx="11">
                  <c:v>11.10873191824537</c:v>
                </c:pt>
                <c:pt idx="12">
                  <c:v>15.337271000913466</c:v>
                </c:pt>
                <c:pt idx="13">
                  <c:v>19.955804993586497</c:v>
                </c:pt>
                <c:pt idx="14">
                  <c:v>15.2807658833473</c:v>
                </c:pt>
                <c:pt idx="15">
                  <c:v>16.845959815538826</c:v>
                </c:pt>
                <c:pt idx="16">
                  <c:v>14.89405662993137</c:v>
                </c:pt>
                <c:pt idx="17">
                  <c:v>12.564875465123635</c:v>
                </c:pt>
                <c:pt idx="18">
                  <c:v>9.9197310096323505</c:v>
                </c:pt>
              </c:numCache>
            </c:numRef>
          </c:val>
        </c:ser>
        <c:ser>
          <c:idx val="1"/>
          <c:order val="1"/>
          <c:tx>
            <c:strRef>
              <c:f>Sheet1!$C$1</c:f>
              <c:strCache>
                <c:ptCount val="1"/>
                <c:pt idx="0">
                  <c:v>非住宅固定资本形成实际增速</c:v>
                </c:pt>
              </c:strCache>
            </c:strRef>
          </c:tx>
          <c:marker>
            <c:symbol val="none"/>
          </c:marker>
          <c:cat>
            <c:numRef>
              <c:f>Sheet1!$A$2:$A$20</c:f>
              <c:numCache>
                <c:formatCode>General</c:formatCode>
                <c:ptCount val="19"/>
                <c:pt idx="0">
                  <c:v>1990</c:v>
                </c:pt>
                <c:pt idx="1">
                  <c:v>1991</c:v>
                </c:pt>
                <c:pt idx="2">
                  <c:v>1992</c:v>
                </c:pt>
                <c:pt idx="3">
                  <c:v>1993</c:v>
                </c:pt>
                <c:pt idx="4">
                  <c:v>1994</c:v>
                </c:pt>
                <c:pt idx="5">
                  <c:v>1995</c:v>
                </c:pt>
                <c:pt idx="6">
                  <c:v>1996</c:v>
                </c:pt>
                <c:pt idx="7">
                  <c:v>1997</c:v>
                </c:pt>
                <c:pt idx="8">
                  <c:v>1998</c:v>
                </c:pt>
                <c:pt idx="9">
                  <c:v>1999</c:v>
                </c:pt>
                <c:pt idx="10">
                  <c:v>2000</c:v>
                </c:pt>
                <c:pt idx="11">
                  <c:v>2001</c:v>
                </c:pt>
                <c:pt idx="12">
                  <c:v>2002</c:v>
                </c:pt>
                <c:pt idx="13">
                  <c:v>2003</c:v>
                </c:pt>
                <c:pt idx="14">
                  <c:v>2004</c:v>
                </c:pt>
                <c:pt idx="15">
                  <c:v>2005</c:v>
                </c:pt>
                <c:pt idx="16">
                  <c:v>2006</c:v>
                </c:pt>
                <c:pt idx="17">
                  <c:v>2007</c:v>
                </c:pt>
                <c:pt idx="18">
                  <c:v>2008</c:v>
                </c:pt>
              </c:numCache>
            </c:numRef>
          </c:cat>
          <c:val>
            <c:numRef>
              <c:f>Sheet1!$C$2:$C$20</c:f>
              <c:numCache>
                <c:formatCode>General</c:formatCode>
                <c:ptCount val="19"/>
                <c:pt idx="8">
                  <c:v>10.187893781152756</c:v>
                </c:pt>
                <c:pt idx="9">
                  <c:v>6.7194797834687643</c:v>
                </c:pt>
                <c:pt idx="10">
                  <c:v>8.7213869126342161</c:v>
                </c:pt>
                <c:pt idx="11">
                  <c:v>9.2101094923769011</c:v>
                </c:pt>
                <c:pt idx="12">
                  <c:v>14.679452391774802</c:v>
                </c:pt>
                <c:pt idx="13">
                  <c:v>19.11649755048203</c:v>
                </c:pt>
                <c:pt idx="14">
                  <c:v>13.768761610335318</c:v>
                </c:pt>
                <c:pt idx="15">
                  <c:v>16.051244489389617</c:v>
                </c:pt>
                <c:pt idx="16">
                  <c:v>14.216108091840548</c:v>
                </c:pt>
                <c:pt idx="17">
                  <c:v>9.7749612976353699</c:v>
                </c:pt>
                <c:pt idx="18">
                  <c:v>9.0885064893232226</c:v>
                </c:pt>
              </c:numCache>
            </c:numRef>
          </c:val>
        </c:ser>
        <c:marker val="1"/>
        <c:axId val="109907968"/>
        <c:axId val="109909504"/>
      </c:lineChart>
      <c:catAx>
        <c:axId val="109907968"/>
        <c:scaling>
          <c:orientation val="minMax"/>
        </c:scaling>
        <c:axPos val="b"/>
        <c:numFmt formatCode="General" sourceLinked="1"/>
        <c:majorTickMark val="none"/>
        <c:tickLblPos val="nextTo"/>
        <c:crossAx val="109909504"/>
        <c:crosses val="autoZero"/>
        <c:auto val="1"/>
        <c:lblAlgn val="ctr"/>
        <c:lblOffset val="100"/>
      </c:catAx>
      <c:valAx>
        <c:axId val="109909504"/>
        <c:scaling>
          <c:orientation val="minMax"/>
        </c:scaling>
        <c:axPos val="l"/>
        <c:numFmt formatCode="General" sourceLinked="1"/>
        <c:majorTickMark val="none"/>
        <c:tickLblPos val="nextTo"/>
        <c:crossAx val="109907968"/>
        <c:crosses val="autoZero"/>
        <c:crossBetween val="between"/>
      </c:valAx>
    </c:plotArea>
    <c:legend>
      <c:legendPos val="b"/>
      <c:layout/>
    </c:legend>
    <c:plotVisOnly val="1"/>
  </c:chart>
  <c:externalData r:id="rId1"/>
  <c:userShapes r:id="rId2"/>
</c:chartSpace>
</file>

<file path=ppt/charts/chart14.xml><?xml version="1.0" encoding="utf-8"?>
<c:chartSpace xmlns:c="http://schemas.openxmlformats.org/drawingml/2006/chart" xmlns:a="http://schemas.openxmlformats.org/drawingml/2006/main" xmlns:r="http://schemas.openxmlformats.org/officeDocument/2006/relationships">
  <c:date1904 val="1"/>
  <c:lang val="zh-CN"/>
  <c:clrMapOvr bg1="lt1" tx1="dk1" bg2="lt2" tx2="dk2" accent1="accent1" accent2="accent2" accent3="accent3" accent4="accent4" accent5="accent5" accent6="accent6" hlink="hlink" folHlink="folHlink"/>
  <c:chart>
    <c:autoTitleDeleted val="1"/>
    <c:plotArea>
      <c:layout>
        <c:manualLayout>
          <c:layoutTarget val="inner"/>
          <c:xMode val="edge"/>
          <c:yMode val="edge"/>
          <c:x val="7.0904296685136592E-2"/>
          <c:y val="5.9722222222222898E-2"/>
          <c:w val="0.89854014775930757"/>
          <c:h val="0.79612608487836756"/>
        </c:manualLayout>
      </c:layout>
      <c:lineChart>
        <c:grouping val="standard"/>
        <c:ser>
          <c:idx val="0"/>
          <c:order val="0"/>
          <c:spPr>
            <a:ln w="12700">
              <a:solidFill>
                <a:srgbClr val="0F2891"/>
              </a:solidFill>
            </a:ln>
          </c:spPr>
          <c:marker>
            <c:symbol val="none"/>
          </c:marker>
          <c:cat>
            <c:numRef>
              <c:f>Sheet10!$A$2:$A$160</c:f>
              <c:numCache>
                <c:formatCode>\ [$-2052]yyyy\-m</c:formatCode>
                <c:ptCount val="159"/>
                <c:pt idx="0">
                  <c:v>35886</c:v>
                </c:pt>
                <c:pt idx="1">
                  <c:v>35916</c:v>
                </c:pt>
                <c:pt idx="2">
                  <c:v>35947</c:v>
                </c:pt>
                <c:pt idx="3">
                  <c:v>35977</c:v>
                </c:pt>
                <c:pt idx="4">
                  <c:v>36008</c:v>
                </c:pt>
                <c:pt idx="5">
                  <c:v>36039</c:v>
                </c:pt>
                <c:pt idx="6">
                  <c:v>36069</c:v>
                </c:pt>
                <c:pt idx="7">
                  <c:v>36100</c:v>
                </c:pt>
                <c:pt idx="8">
                  <c:v>36130</c:v>
                </c:pt>
                <c:pt idx="9">
                  <c:v>36161</c:v>
                </c:pt>
                <c:pt idx="10">
                  <c:v>36192</c:v>
                </c:pt>
                <c:pt idx="11">
                  <c:v>36220</c:v>
                </c:pt>
                <c:pt idx="12">
                  <c:v>36251</c:v>
                </c:pt>
                <c:pt idx="13">
                  <c:v>36281</c:v>
                </c:pt>
                <c:pt idx="14">
                  <c:v>36312</c:v>
                </c:pt>
                <c:pt idx="15">
                  <c:v>36342</c:v>
                </c:pt>
                <c:pt idx="16">
                  <c:v>36373</c:v>
                </c:pt>
                <c:pt idx="17">
                  <c:v>36404</c:v>
                </c:pt>
                <c:pt idx="18">
                  <c:v>36434</c:v>
                </c:pt>
                <c:pt idx="19">
                  <c:v>36465</c:v>
                </c:pt>
                <c:pt idx="20">
                  <c:v>36495</c:v>
                </c:pt>
                <c:pt idx="21">
                  <c:v>36526</c:v>
                </c:pt>
                <c:pt idx="22">
                  <c:v>36557</c:v>
                </c:pt>
                <c:pt idx="23">
                  <c:v>36586</c:v>
                </c:pt>
                <c:pt idx="24">
                  <c:v>36617</c:v>
                </c:pt>
                <c:pt idx="25">
                  <c:v>36647</c:v>
                </c:pt>
                <c:pt idx="26">
                  <c:v>36678</c:v>
                </c:pt>
                <c:pt idx="27">
                  <c:v>36708</c:v>
                </c:pt>
                <c:pt idx="28">
                  <c:v>36739</c:v>
                </c:pt>
                <c:pt idx="29">
                  <c:v>36770</c:v>
                </c:pt>
                <c:pt idx="30">
                  <c:v>36800</c:v>
                </c:pt>
                <c:pt idx="31">
                  <c:v>36831</c:v>
                </c:pt>
                <c:pt idx="32">
                  <c:v>36861</c:v>
                </c:pt>
                <c:pt idx="33">
                  <c:v>36892</c:v>
                </c:pt>
                <c:pt idx="34">
                  <c:v>36923</c:v>
                </c:pt>
                <c:pt idx="35">
                  <c:v>36951</c:v>
                </c:pt>
                <c:pt idx="36">
                  <c:v>36982</c:v>
                </c:pt>
                <c:pt idx="37">
                  <c:v>37012</c:v>
                </c:pt>
                <c:pt idx="38">
                  <c:v>37043</c:v>
                </c:pt>
                <c:pt idx="39">
                  <c:v>37073</c:v>
                </c:pt>
                <c:pt idx="40">
                  <c:v>37104</c:v>
                </c:pt>
                <c:pt idx="41">
                  <c:v>37135</c:v>
                </c:pt>
                <c:pt idx="42">
                  <c:v>37165</c:v>
                </c:pt>
                <c:pt idx="43">
                  <c:v>37196</c:v>
                </c:pt>
                <c:pt idx="44">
                  <c:v>37226</c:v>
                </c:pt>
                <c:pt idx="45">
                  <c:v>37257</c:v>
                </c:pt>
                <c:pt idx="46">
                  <c:v>37288</c:v>
                </c:pt>
                <c:pt idx="47">
                  <c:v>37316</c:v>
                </c:pt>
                <c:pt idx="48">
                  <c:v>37347</c:v>
                </c:pt>
                <c:pt idx="49">
                  <c:v>37377</c:v>
                </c:pt>
                <c:pt idx="50">
                  <c:v>37408</c:v>
                </c:pt>
                <c:pt idx="51">
                  <c:v>37438</c:v>
                </c:pt>
                <c:pt idx="52">
                  <c:v>37469</c:v>
                </c:pt>
                <c:pt idx="53">
                  <c:v>37500</c:v>
                </c:pt>
                <c:pt idx="54">
                  <c:v>37530</c:v>
                </c:pt>
                <c:pt idx="55">
                  <c:v>37561</c:v>
                </c:pt>
                <c:pt idx="56">
                  <c:v>37591</c:v>
                </c:pt>
                <c:pt idx="57">
                  <c:v>37622</c:v>
                </c:pt>
                <c:pt idx="58">
                  <c:v>37653</c:v>
                </c:pt>
                <c:pt idx="59">
                  <c:v>37681</c:v>
                </c:pt>
                <c:pt idx="60">
                  <c:v>37712</c:v>
                </c:pt>
                <c:pt idx="61">
                  <c:v>37742</c:v>
                </c:pt>
                <c:pt idx="62">
                  <c:v>37773</c:v>
                </c:pt>
                <c:pt idx="63">
                  <c:v>37803</c:v>
                </c:pt>
                <c:pt idx="64">
                  <c:v>37834</c:v>
                </c:pt>
                <c:pt idx="65">
                  <c:v>37865</c:v>
                </c:pt>
                <c:pt idx="66">
                  <c:v>37895</c:v>
                </c:pt>
                <c:pt idx="67">
                  <c:v>37926</c:v>
                </c:pt>
                <c:pt idx="68">
                  <c:v>37956</c:v>
                </c:pt>
                <c:pt idx="69">
                  <c:v>37987</c:v>
                </c:pt>
                <c:pt idx="70">
                  <c:v>38018</c:v>
                </c:pt>
                <c:pt idx="71">
                  <c:v>38047</c:v>
                </c:pt>
                <c:pt idx="72">
                  <c:v>38078</c:v>
                </c:pt>
                <c:pt idx="73">
                  <c:v>38108</c:v>
                </c:pt>
                <c:pt idx="74">
                  <c:v>38139</c:v>
                </c:pt>
                <c:pt idx="75">
                  <c:v>38169</c:v>
                </c:pt>
                <c:pt idx="76">
                  <c:v>38200</c:v>
                </c:pt>
                <c:pt idx="77">
                  <c:v>38231</c:v>
                </c:pt>
                <c:pt idx="78">
                  <c:v>38261</c:v>
                </c:pt>
                <c:pt idx="79">
                  <c:v>38292</c:v>
                </c:pt>
                <c:pt idx="80">
                  <c:v>38322</c:v>
                </c:pt>
                <c:pt idx="81">
                  <c:v>38353</c:v>
                </c:pt>
                <c:pt idx="82">
                  <c:v>38384</c:v>
                </c:pt>
                <c:pt idx="83">
                  <c:v>38412</c:v>
                </c:pt>
                <c:pt idx="84">
                  <c:v>38443</c:v>
                </c:pt>
                <c:pt idx="85">
                  <c:v>38473</c:v>
                </c:pt>
                <c:pt idx="86">
                  <c:v>38504</c:v>
                </c:pt>
                <c:pt idx="87">
                  <c:v>38534</c:v>
                </c:pt>
                <c:pt idx="88">
                  <c:v>38565</c:v>
                </c:pt>
                <c:pt idx="89">
                  <c:v>38596</c:v>
                </c:pt>
                <c:pt idx="90">
                  <c:v>38626</c:v>
                </c:pt>
                <c:pt idx="91">
                  <c:v>38657</c:v>
                </c:pt>
                <c:pt idx="92">
                  <c:v>38687</c:v>
                </c:pt>
                <c:pt idx="93">
                  <c:v>38718</c:v>
                </c:pt>
                <c:pt idx="94">
                  <c:v>38749</c:v>
                </c:pt>
                <c:pt idx="95">
                  <c:v>38777</c:v>
                </c:pt>
                <c:pt idx="96">
                  <c:v>38808</c:v>
                </c:pt>
                <c:pt idx="97">
                  <c:v>38838</c:v>
                </c:pt>
                <c:pt idx="98">
                  <c:v>38869</c:v>
                </c:pt>
                <c:pt idx="99">
                  <c:v>38899</c:v>
                </c:pt>
                <c:pt idx="100">
                  <c:v>38930</c:v>
                </c:pt>
                <c:pt idx="101">
                  <c:v>38961</c:v>
                </c:pt>
                <c:pt idx="102">
                  <c:v>38991</c:v>
                </c:pt>
                <c:pt idx="103">
                  <c:v>39022</c:v>
                </c:pt>
                <c:pt idx="104">
                  <c:v>39052</c:v>
                </c:pt>
                <c:pt idx="105">
                  <c:v>39083</c:v>
                </c:pt>
                <c:pt idx="106">
                  <c:v>39114</c:v>
                </c:pt>
                <c:pt idx="107">
                  <c:v>39142</c:v>
                </c:pt>
                <c:pt idx="108">
                  <c:v>39173</c:v>
                </c:pt>
                <c:pt idx="109">
                  <c:v>39203</c:v>
                </c:pt>
                <c:pt idx="110">
                  <c:v>39234</c:v>
                </c:pt>
                <c:pt idx="111">
                  <c:v>39264</c:v>
                </c:pt>
                <c:pt idx="112">
                  <c:v>39295</c:v>
                </c:pt>
                <c:pt idx="113">
                  <c:v>39326</c:v>
                </c:pt>
                <c:pt idx="114">
                  <c:v>39356</c:v>
                </c:pt>
                <c:pt idx="115">
                  <c:v>39387</c:v>
                </c:pt>
                <c:pt idx="116">
                  <c:v>39417</c:v>
                </c:pt>
                <c:pt idx="117">
                  <c:v>39448</c:v>
                </c:pt>
                <c:pt idx="118">
                  <c:v>39479</c:v>
                </c:pt>
                <c:pt idx="119">
                  <c:v>39508</c:v>
                </c:pt>
                <c:pt idx="120">
                  <c:v>39539</c:v>
                </c:pt>
                <c:pt idx="121">
                  <c:v>39569</c:v>
                </c:pt>
                <c:pt idx="122">
                  <c:v>39600</c:v>
                </c:pt>
                <c:pt idx="123">
                  <c:v>39630</c:v>
                </c:pt>
                <c:pt idx="124">
                  <c:v>39661</c:v>
                </c:pt>
                <c:pt idx="125">
                  <c:v>39692</c:v>
                </c:pt>
                <c:pt idx="126">
                  <c:v>39722</c:v>
                </c:pt>
                <c:pt idx="127">
                  <c:v>39753</c:v>
                </c:pt>
                <c:pt idx="128">
                  <c:v>39783</c:v>
                </c:pt>
                <c:pt idx="129">
                  <c:v>39814</c:v>
                </c:pt>
                <c:pt idx="130">
                  <c:v>39845</c:v>
                </c:pt>
                <c:pt idx="131">
                  <c:v>39873</c:v>
                </c:pt>
                <c:pt idx="132">
                  <c:v>39904</c:v>
                </c:pt>
                <c:pt idx="133">
                  <c:v>39934</c:v>
                </c:pt>
                <c:pt idx="134">
                  <c:v>39965</c:v>
                </c:pt>
                <c:pt idx="135">
                  <c:v>39995</c:v>
                </c:pt>
                <c:pt idx="136">
                  <c:v>40026</c:v>
                </c:pt>
                <c:pt idx="137">
                  <c:v>40057</c:v>
                </c:pt>
                <c:pt idx="138">
                  <c:v>40087</c:v>
                </c:pt>
                <c:pt idx="139">
                  <c:v>40118</c:v>
                </c:pt>
                <c:pt idx="140">
                  <c:v>40148</c:v>
                </c:pt>
                <c:pt idx="141">
                  <c:v>40179</c:v>
                </c:pt>
                <c:pt idx="142">
                  <c:v>40210</c:v>
                </c:pt>
                <c:pt idx="143">
                  <c:v>40238</c:v>
                </c:pt>
                <c:pt idx="144">
                  <c:v>40269</c:v>
                </c:pt>
                <c:pt idx="145">
                  <c:v>40299</c:v>
                </c:pt>
                <c:pt idx="146">
                  <c:v>40330</c:v>
                </c:pt>
                <c:pt idx="147">
                  <c:v>40360</c:v>
                </c:pt>
                <c:pt idx="148">
                  <c:v>40391</c:v>
                </c:pt>
                <c:pt idx="149">
                  <c:v>40422</c:v>
                </c:pt>
                <c:pt idx="150">
                  <c:v>40452</c:v>
                </c:pt>
                <c:pt idx="151">
                  <c:v>40483</c:v>
                </c:pt>
                <c:pt idx="152">
                  <c:v>40513</c:v>
                </c:pt>
                <c:pt idx="153">
                  <c:v>40544</c:v>
                </c:pt>
                <c:pt idx="154">
                  <c:v>40575</c:v>
                </c:pt>
                <c:pt idx="155">
                  <c:v>40603</c:v>
                </c:pt>
                <c:pt idx="156">
                  <c:v>40634</c:v>
                </c:pt>
                <c:pt idx="157">
                  <c:v>40664</c:v>
                </c:pt>
                <c:pt idx="158">
                  <c:v>40695</c:v>
                </c:pt>
              </c:numCache>
            </c:numRef>
          </c:cat>
          <c:val>
            <c:numRef>
              <c:f>Sheet10!$B$2:$B$160</c:f>
              <c:numCache>
                <c:formatCode>#,##0</c:formatCode>
                <c:ptCount val="159"/>
                <c:pt idx="0">
                  <c:v>15.2</c:v>
                </c:pt>
                <c:pt idx="1">
                  <c:v>15.2</c:v>
                </c:pt>
                <c:pt idx="2">
                  <c:v>15.6</c:v>
                </c:pt>
                <c:pt idx="3">
                  <c:v>15.8</c:v>
                </c:pt>
                <c:pt idx="4">
                  <c:v>16.399999999999999</c:v>
                </c:pt>
                <c:pt idx="5">
                  <c:v>17.100000000000001</c:v>
                </c:pt>
                <c:pt idx="6">
                  <c:v>17</c:v>
                </c:pt>
                <c:pt idx="7">
                  <c:v>17.100000000000001</c:v>
                </c:pt>
                <c:pt idx="8">
                  <c:v>15.5</c:v>
                </c:pt>
                <c:pt idx="9">
                  <c:v>15.6</c:v>
                </c:pt>
                <c:pt idx="10">
                  <c:v>16</c:v>
                </c:pt>
                <c:pt idx="11">
                  <c:v>15.7</c:v>
                </c:pt>
                <c:pt idx="12">
                  <c:v>15.5</c:v>
                </c:pt>
                <c:pt idx="13">
                  <c:v>15.1</c:v>
                </c:pt>
                <c:pt idx="14">
                  <c:v>15</c:v>
                </c:pt>
                <c:pt idx="15">
                  <c:v>14.6</c:v>
                </c:pt>
                <c:pt idx="16">
                  <c:v>13.9</c:v>
                </c:pt>
                <c:pt idx="17">
                  <c:v>13</c:v>
                </c:pt>
                <c:pt idx="18">
                  <c:v>12.5</c:v>
                </c:pt>
                <c:pt idx="19">
                  <c:v>12.3</c:v>
                </c:pt>
                <c:pt idx="20">
                  <c:v>12.5</c:v>
                </c:pt>
                <c:pt idx="21">
                  <c:v>12.8</c:v>
                </c:pt>
                <c:pt idx="22">
                  <c:v>12.7</c:v>
                </c:pt>
                <c:pt idx="23">
                  <c:v>13.4</c:v>
                </c:pt>
                <c:pt idx="24">
                  <c:v>13.8</c:v>
                </c:pt>
                <c:pt idx="25">
                  <c:v>13.9</c:v>
                </c:pt>
                <c:pt idx="26">
                  <c:v>13.8</c:v>
                </c:pt>
                <c:pt idx="27">
                  <c:v>14.1</c:v>
                </c:pt>
                <c:pt idx="28">
                  <c:v>14</c:v>
                </c:pt>
                <c:pt idx="29">
                  <c:v>14.1</c:v>
                </c:pt>
                <c:pt idx="30">
                  <c:v>14.5</c:v>
                </c:pt>
                <c:pt idx="31">
                  <c:v>14.7</c:v>
                </c:pt>
                <c:pt idx="32">
                  <c:v>13.4</c:v>
                </c:pt>
                <c:pt idx="33">
                  <c:v>14.3</c:v>
                </c:pt>
                <c:pt idx="34">
                  <c:v>14.5</c:v>
                </c:pt>
                <c:pt idx="35">
                  <c:v>13.9</c:v>
                </c:pt>
                <c:pt idx="36">
                  <c:v>13.7</c:v>
                </c:pt>
                <c:pt idx="37">
                  <c:v>14.1</c:v>
                </c:pt>
                <c:pt idx="38">
                  <c:v>13.7</c:v>
                </c:pt>
                <c:pt idx="39">
                  <c:v>13.2</c:v>
                </c:pt>
                <c:pt idx="40">
                  <c:v>12.6</c:v>
                </c:pt>
                <c:pt idx="41">
                  <c:v>12.3</c:v>
                </c:pt>
                <c:pt idx="42">
                  <c:v>11.4</c:v>
                </c:pt>
                <c:pt idx="43">
                  <c:v>10.9</c:v>
                </c:pt>
                <c:pt idx="44">
                  <c:v>11.6</c:v>
                </c:pt>
                <c:pt idx="45">
                  <c:v>10.9</c:v>
                </c:pt>
                <c:pt idx="46">
                  <c:v>10.6</c:v>
                </c:pt>
                <c:pt idx="47">
                  <c:v>11.9</c:v>
                </c:pt>
                <c:pt idx="48">
                  <c:v>11.6</c:v>
                </c:pt>
                <c:pt idx="49">
                  <c:v>11.4</c:v>
                </c:pt>
                <c:pt idx="50">
                  <c:v>12.2</c:v>
                </c:pt>
                <c:pt idx="51">
                  <c:v>12.2</c:v>
                </c:pt>
                <c:pt idx="52">
                  <c:v>13.3</c:v>
                </c:pt>
                <c:pt idx="53">
                  <c:v>14.2</c:v>
                </c:pt>
                <c:pt idx="54">
                  <c:v>15.4</c:v>
                </c:pt>
                <c:pt idx="55">
                  <c:v>15.7</c:v>
                </c:pt>
                <c:pt idx="56">
                  <c:v>15.8</c:v>
                </c:pt>
                <c:pt idx="57">
                  <c:v>17.399999999999999</c:v>
                </c:pt>
                <c:pt idx="58">
                  <c:v>18</c:v>
                </c:pt>
                <c:pt idx="59">
                  <c:v>19.899999999999999</c:v>
                </c:pt>
                <c:pt idx="60">
                  <c:v>18.899999999999999</c:v>
                </c:pt>
                <c:pt idx="61">
                  <c:v>19.7</c:v>
                </c:pt>
                <c:pt idx="62">
                  <c:v>23.1</c:v>
                </c:pt>
                <c:pt idx="63">
                  <c:v>21.4</c:v>
                </c:pt>
                <c:pt idx="64">
                  <c:v>23.9</c:v>
                </c:pt>
                <c:pt idx="65">
                  <c:v>23.5</c:v>
                </c:pt>
                <c:pt idx="66">
                  <c:v>23.3</c:v>
                </c:pt>
                <c:pt idx="67">
                  <c:v>22.6</c:v>
                </c:pt>
                <c:pt idx="68">
                  <c:v>21.1</c:v>
                </c:pt>
                <c:pt idx="69">
                  <c:v>20.100000000000001</c:v>
                </c:pt>
                <c:pt idx="70">
                  <c:v>20.7</c:v>
                </c:pt>
                <c:pt idx="71">
                  <c:v>20.100000000000001</c:v>
                </c:pt>
                <c:pt idx="72">
                  <c:v>19.899999999999999</c:v>
                </c:pt>
                <c:pt idx="73">
                  <c:v>18.600000000000001</c:v>
                </c:pt>
                <c:pt idx="74">
                  <c:v>16.3</c:v>
                </c:pt>
                <c:pt idx="75">
                  <c:v>15.5</c:v>
                </c:pt>
                <c:pt idx="76">
                  <c:v>14.1</c:v>
                </c:pt>
                <c:pt idx="77">
                  <c:v>13.6</c:v>
                </c:pt>
                <c:pt idx="78">
                  <c:v>13.3</c:v>
                </c:pt>
                <c:pt idx="79">
                  <c:v>13.5</c:v>
                </c:pt>
                <c:pt idx="80">
                  <c:v>14.5</c:v>
                </c:pt>
                <c:pt idx="81">
                  <c:v>14.2</c:v>
                </c:pt>
                <c:pt idx="82">
                  <c:v>13.4</c:v>
                </c:pt>
                <c:pt idx="83">
                  <c:v>13</c:v>
                </c:pt>
                <c:pt idx="84">
                  <c:v>12.5</c:v>
                </c:pt>
                <c:pt idx="85">
                  <c:v>12.4</c:v>
                </c:pt>
                <c:pt idx="86">
                  <c:v>13.3</c:v>
                </c:pt>
                <c:pt idx="87">
                  <c:v>13.1</c:v>
                </c:pt>
                <c:pt idx="88">
                  <c:v>13.4</c:v>
                </c:pt>
                <c:pt idx="89">
                  <c:v>13.8</c:v>
                </c:pt>
                <c:pt idx="90">
                  <c:v>13.8</c:v>
                </c:pt>
                <c:pt idx="91">
                  <c:v>14.1</c:v>
                </c:pt>
                <c:pt idx="92">
                  <c:v>12.98</c:v>
                </c:pt>
                <c:pt idx="93">
                  <c:v>13.8</c:v>
                </c:pt>
                <c:pt idx="94">
                  <c:v>14.1</c:v>
                </c:pt>
                <c:pt idx="95">
                  <c:v>14.7</c:v>
                </c:pt>
                <c:pt idx="96">
                  <c:v>15.5</c:v>
                </c:pt>
                <c:pt idx="97">
                  <c:v>16</c:v>
                </c:pt>
                <c:pt idx="98">
                  <c:v>15.239999999999998</c:v>
                </c:pt>
                <c:pt idx="99">
                  <c:v>16.3</c:v>
                </c:pt>
                <c:pt idx="100">
                  <c:v>16.100000000000001</c:v>
                </c:pt>
                <c:pt idx="101">
                  <c:v>15.229999999999999</c:v>
                </c:pt>
                <c:pt idx="102">
                  <c:v>15.2</c:v>
                </c:pt>
                <c:pt idx="103">
                  <c:v>14.8</c:v>
                </c:pt>
                <c:pt idx="104">
                  <c:v>15.07</c:v>
                </c:pt>
                <c:pt idx="105">
                  <c:v>16</c:v>
                </c:pt>
                <c:pt idx="106">
                  <c:v>17.2</c:v>
                </c:pt>
                <c:pt idx="107">
                  <c:v>16.25</c:v>
                </c:pt>
                <c:pt idx="108">
                  <c:v>16.5</c:v>
                </c:pt>
                <c:pt idx="109">
                  <c:v>16.52</c:v>
                </c:pt>
                <c:pt idx="110">
                  <c:v>16.479999999999986</c:v>
                </c:pt>
                <c:pt idx="111">
                  <c:v>16.630000000000024</c:v>
                </c:pt>
                <c:pt idx="112">
                  <c:v>17.02</c:v>
                </c:pt>
                <c:pt idx="113">
                  <c:v>17.130000000000024</c:v>
                </c:pt>
                <c:pt idx="114">
                  <c:v>17.66</c:v>
                </c:pt>
                <c:pt idx="115">
                  <c:v>17.03</c:v>
                </c:pt>
                <c:pt idx="116">
                  <c:v>16.100000000000001</c:v>
                </c:pt>
                <c:pt idx="117">
                  <c:v>16.739999999999988</c:v>
                </c:pt>
                <c:pt idx="118">
                  <c:v>15.729999999999999</c:v>
                </c:pt>
                <c:pt idx="119">
                  <c:v>14.78</c:v>
                </c:pt>
                <c:pt idx="120">
                  <c:v>14.7</c:v>
                </c:pt>
                <c:pt idx="121">
                  <c:v>14.860000000000012</c:v>
                </c:pt>
                <c:pt idx="122">
                  <c:v>14.12</c:v>
                </c:pt>
                <c:pt idx="123">
                  <c:v>14.58</c:v>
                </c:pt>
                <c:pt idx="124">
                  <c:v>14.29</c:v>
                </c:pt>
                <c:pt idx="125">
                  <c:v>14.48</c:v>
                </c:pt>
                <c:pt idx="126">
                  <c:v>14.58</c:v>
                </c:pt>
                <c:pt idx="127">
                  <c:v>16.03</c:v>
                </c:pt>
                <c:pt idx="128">
                  <c:v>18.73</c:v>
                </c:pt>
                <c:pt idx="129">
                  <c:v>21.330000000000005</c:v>
                </c:pt>
                <c:pt idx="130">
                  <c:v>24.17</c:v>
                </c:pt>
                <c:pt idx="131">
                  <c:v>29.779999999999987</c:v>
                </c:pt>
                <c:pt idx="132">
                  <c:v>29.72</c:v>
                </c:pt>
                <c:pt idx="133">
                  <c:v>30.6</c:v>
                </c:pt>
                <c:pt idx="134">
                  <c:v>34.44</c:v>
                </c:pt>
                <c:pt idx="135">
                  <c:v>33.949999999999996</c:v>
                </c:pt>
                <c:pt idx="136">
                  <c:v>34.11</c:v>
                </c:pt>
                <c:pt idx="137">
                  <c:v>34.160000000000011</c:v>
                </c:pt>
                <c:pt idx="138">
                  <c:v>34.190000000000012</c:v>
                </c:pt>
                <c:pt idx="139">
                  <c:v>33.790000000000013</c:v>
                </c:pt>
                <c:pt idx="140">
                  <c:v>31.74</c:v>
                </c:pt>
                <c:pt idx="141">
                  <c:v>29.310000000000024</c:v>
                </c:pt>
                <c:pt idx="142">
                  <c:v>27.23</c:v>
                </c:pt>
                <c:pt idx="143">
                  <c:v>21.810000000000024</c:v>
                </c:pt>
                <c:pt idx="144">
                  <c:v>21.959999999999987</c:v>
                </c:pt>
                <c:pt idx="145">
                  <c:v>21.5</c:v>
                </c:pt>
                <c:pt idx="146">
                  <c:v>18.2</c:v>
                </c:pt>
                <c:pt idx="147">
                  <c:v>18.399999999999999</c:v>
                </c:pt>
                <c:pt idx="148">
                  <c:v>18.600000000000001</c:v>
                </c:pt>
                <c:pt idx="149">
                  <c:v>18.5</c:v>
                </c:pt>
                <c:pt idx="150">
                  <c:v>19.3</c:v>
                </c:pt>
                <c:pt idx="151">
                  <c:v>19.8</c:v>
                </c:pt>
                <c:pt idx="152">
                  <c:v>19.899999999999999</c:v>
                </c:pt>
                <c:pt idx="153">
                  <c:v>18.5</c:v>
                </c:pt>
                <c:pt idx="154">
                  <c:v>17.7</c:v>
                </c:pt>
                <c:pt idx="155">
                  <c:v>17.899999999999999</c:v>
                </c:pt>
                <c:pt idx="156">
                  <c:v>17.5</c:v>
                </c:pt>
                <c:pt idx="157">
                  <c:v>17.100000000000001</c:v>
                </c:pt>
                <c:pt idx="158">
                  <c:v>16.899999999999999</c:v>
                </c:pt>
              </c:numCache>
            </c:numRef>
          </c:val>
        </c:ser>
        <c:marker val="1"/>
        <c:axId val="109955712"/>
        <c:axId val="69378432"/>
      </c:lineChart>
      <c:dateAx>
        <c:axId val="109955712"/>
        <c:scaling>
          <c:orientation val="minMax"/>
        </c:scaling>
        <c:axPos val="b"/>
        <c:numFmt formatCode="[$-409]mmm/yy;@" sourceLinked="0"/>
        <c:tickLblPos val="low"/>
        <c:spPr>
          <a:ln w="3175">
            <a:solidFill>
              <a:sysClr val="windowText" lastClr="000000"/>
            </a:solidFill>
          </a:ln>
        </c:spPr>
        <c:txPr>
          <a:bodyPr rot="5400000" vert="horz"/>
          <a:lstStyle/>
          <a:p>
            <a:pPr>
              <a:defRPr/>
            </a:pPr>
            <a:endParaRPr lang="zh-CN"/>
          </a:p>
        </c:txPr>
        <c:crossAx val="69378432"/>
        <c:crosses val="autoZero"/>
        <c:lblOffset val="100"/>
        <c:baseTimeUnit val="months"/>
        <c:majorUnit val="6"/>
        <c:majorTimeUnit val="months"/>
      </c:dateAx>
      <c:valAx>
        <c:axId val="69378432"/>
        <c:scaling>
          <c:orientation val="minMax"/>
        </c:scaling>
        <c:axPos val="l"/>
        <c:numFmt formatCode="0_);[Red]\(0\)" sourceLinked="0"/>
        <c:tickLblPos val="nextTo"/>
        <c:spPr>
          <a:ln w="3175">
            <a:solidFill>
              <a:sysClr val="windowText" lastClr="000000"/>
            </a:solidFill>
          </a:ln>
        </c:spPr>
        <c:crossAx val="109955712"/>
        <c:crosses val="autoZero"/>
        <c:crossBetween val="between"/>
      </c:valAx>
    </c:plotArea>
    <c:plotVisOnly val="1"/>
    <c:dispBlanksAs val="gap"/>
  </c:chart>
  <c:spPr>
    <a:ln>
      <a:noFill/>
    </a:ln>
  </c:spPr>
  <c:txPr>
    <a:bodyPr/>
    <a:lstStyle/>
    <a:p>
      <a:pPr>
        <a:defRPr sz="1000" baseline="0">
          <a:latin typeface="Times New Roman" pitchFamily="18" charset="0"/>
          <a:ea typeface="楷体_GB2312" pitchFamily="49" charset="-122"/>
          <a:cs typeface="Times New Roman" pitchFamily="18" charset="0"/>
        </a:defRPr>
      </a:pPr>
      <a:endParaRPr lang="zh-CN"/>
    </a:p>
  </c:txPr>
  <c:externalData r:id="rId2"/>
</c:chartSpace>
</file>

<file path=ppt/charts/chart15.xml><?xml version="1.0" encoding="utf-8"?>
<c:chartSpace xmlns:c="http://schemas.openxmlformats.org/drawingml/2006/chart" xmlns:a="http://schemas.openxmlformats.org/drawingml/2006/main" xmlns:r="http://schemas.openxmlformats.org/officeDocument/2006/relationships">
  <c:date1904 val="1"/>
  <c:lang val="zh-CN"/>
  <c:chart>
    <c:autoTitleDeleted val="1"/>
    <c:plotArea>
      <c:layout/>
      <c:lineChart>
        <c:grouping val="standard"/>
        <c:ser>
          <c:idx val="0"/>
          <c:order val="0"/>
          <c:tx>
            <c:strRef>
              <c:f>Sheet1!$D$2</c:f>
              <c:strCache>
                <c:ptCount val="1"/>
                <c:pt idx="0">
                  <c:v>贸易顺差占GDP比例</c:v>
                </c:pt>
              </c:strCache>
            </c:strRef>
          </c:tx>
          <c:spPr>
            <a:ln>
              <a:solidFill>
                <a:srgbClr val="0F2891"/>
              </a:solidFill>
            </a:ln>
          </c:spPr>
          <c:marker>
            <c:symbol val="none"/>
          </c:marker>
          <c:cat>
            <c:numRef>
              <c:f>Sheet1!$C$3:$C$20</c:f>
              <c:numCache>
                <c:formatCode>General</c:formatCode>
                <c:ptCount val="18"/>
                <c:pt idx="0">
                  <c:v>1992</c:v>
                </c:pt>
                <c:pt idx="1">
                  <c:v>1993</c:v>
                </c:pt>
                <c:pt idx="2">
                  <c:v>1994</c:v>
                </c:pt>
                <c:pt idx="3">
                  <c:v>1995</c:v>
                </c:pt>
                <c:pt idx="4">
                  <c:v>1996</c:v>
                </c:pt>
                <c:pt idx="5">
                  <c:v>1997</c:v>
                </c:pt>
                <c:pt idx="6">
                  <c:v>1998</c:v>
                </c:pt>
                <c:pt idx="7">
                  <c:v>1999</c:v>
                </c:pt>
                <c:pt idx="8">
                  <c:v>2000</c:v>
                </c:pt>
                <c:pt idx="9">
                  <c:v>2001</c:v>
                </c:pt>
                <c:pt idx="10">
                  <c:v>2002</c:v>
                </c:pt>
                <c:pt idx="11">
                  <c:v>2003</c:v>
                </c:pt>
                <c:pt idx="12">
                  <c:v>2004</c:v>
                </c:pt>
                <c:pt idx="13">
                  <c:v>2005</c:v>
                </c:pt>
                <c:pt idx="14">
                  <c:v>2006</c:v>
                </c:pt>
                <c:pt idx="15">
                  <c:v>2007</c:v>
                </c:pt>
                <c:pt idx="16">
                  <c:v>2008</c:v>
                </c:pt>
                <c:pt idx="17">
                  <c:v>2009</c:v>
                </c:pt>
              </c:numCache>
            </c:numRef>
          </c:cat>
          <c:val>
            <c:numRef>
              <c:f>Sheet1!$D$3:$D$20</c:f>
              <c:numCache>
                <c:formatCode>General</c:formatCode>
                <c:ptCount val="18"/>
                <c:pt idx="0">
                  <c:v>0.99981135634785878</c:v>
                </c:pt>
                <c:pt idx="1">
                  <c:v>-1.8395640273863572</c:v>
                </c:pt>
                <c:pt idx="2">
                  <c:v>1.2627097380589198</c:v>
                </c:pt>
                <c:pt idx="3">
                  <c:v>2.3023904438829454</c:v>
                </c:pt>
                <c:pt idx="4">
                  <c:v>1.4297313175581872</c:v>
                </c:pt>
                <c:pt idx="5">
                  <c:v>4.2731562889254695</c:v>
                </c:pt>
                <c:pt idx="6">
                  <c:v>4.2739254579378674</c:v>
                </c:pt>
                <c:pt idx="7">
                  <c:v>2.6968109443831967</c:v>
                </c:pt>
                <c:pt idx="8">
                  <c:v>2.0123991289584038</c:v>
                </c:pt>
                <c:pt idx="9">
                  <c:v>1.6969849748078543</c:v>
                </c:pt>
                <c:pt idx="10">
                  <c:v>2.0832483999152567</c:v>
                </c:pt>
                <c:pt idx="11">
                  <c:v>1.5457243785945622</c:v>
                </c:pt>
                <c:pt idx="12">
                  <c:v>1.6998217813620018</c:v>
                </c:pt>
                <c:pt idx="13">
                  <c:v>4.5561942048080555</c:v>
                </c:pt>
                <c:pt idx="14">
                  <c:v>6.6592055100071486</c:v>
                </c:pt>
                <c:pt idx="15">
                  <c:v>7.7456798662757365</c:v>
                </c:pt>
                <c:pt idx="16">
                  <c:v>6.5553633081246678</c:v>
                </c:pt>
                <c:pt idx="17">
                  <c:v>4.2326800000000002</c:v>
                </c:pt>
              </c:numCache>
            </c:numRef>
          </c:val>
        </c:ser>
        <c:marker val="1"/>
        <c:axId val="69392256"/>
        <c:axId val="69393792"/>
      </c:lineChart>
      <c:catAx>
        <c:axId val="69392256"/>
        <c:scaling>
          <c:orientation val="minMax"/>
        </c:scaling>
        <c:axPos val="b"/>
        <c:numFmt formatCode="General" sourceLinked="1"/>
        <c:majorTickMark val="none"/>
        <c:tickLblPos val="nextTo"/>
        <c:crossAx val="69393792"/>
        <c:crosses val="autoZero"/>
        <c:auto val="1"/>
        <c:lblAlgn val="ctr"/>
        <c:lblOffset val="100"/>
      </c:catAx>
      <c:valAx>
        <c:axId val="69393792"/>
        <c:scaling>
          <c:orientation val="minMax"/>
        </c:scaling>
        <c:axPos val="l"/>
        <c:numFmt formatCode="General" sourceLinked="1"/>
        <c:majorTickMark val="none"/>
        <c:tickLblPos val="nextTo"/>
        <c:crossAx val="69392256"/>
        <c:crosses val="autoZero"/>
        <c:crossBetween val="between"/>
      </c:valAx>
    </c:plotArea>
    <c:legend>
      <c:legendPos val="b"/>
      <c:layout/>
    </c:legend>
    <c:plotVisOnly val="1"/>
  </c:chart>
  <c:externalData r:id="rId1"/>
  <c:userShapes r:id="rId2"/>
</c:chartSpace>
</file>

<file path=ppt/charts/chart16.xml><?xml version="1.0" encoding="utf-8"?>
<c:chartSpace xmlns:c="http://schemas.openxmlformats.org/drawingml/2006/chart" xmlns:a="http://schemas.openxmlformats.org/drawingml/2006/main" xmlns:r="http://schemas.openxmlformats.org/officeDocument/2006/relationships">
  <c:date1904 val="1"/>
  <c:lang val="zh-CN"/>
  <c:chart>
    <c:autoTitleDeleted val="1"/>
    <c:plotArea>
      <c:layout/>
      <c:lineChart>
        <c:grouping val="standard"/>
        <c:ser>
          <c:idx val="0"/>
          <c:order val="0"/>
          <c:tx>
            <c:v>CPI</c:v>
          </c:tx>
          <c:spPr>
            <a:ln>
              <a:solidFill>
                <a:schemeClr val="bg1">
                  <a:lumMod val="65000"/>
                </a:schemeClr>
              </a:solidFill>
            </a:ln>
          </c:spPr>
          <c:marker>
            <c:symbol val="none"/>
          </c:marker>
          <c:cat>
            <c:numRef>
              <c:f>Sheet1!$A$27:$A$247</c:f>
              <c:numCache>
                <c:formatCode>yyyy\-mm;@</c:formatCode>
                <c:ptCount val="221"/>
                <c:pt idx="0">
                  <c:v>33634</c:v>
                </c:pt>
                <c:pt idx="1">
                  <c:v>33663</c:v>
                </c:pt>
                <c:pt idx="2">
                  <c:v>33694</c:v>
                </c:pt>
                <c:pt idx="3">
                  <c:v>33724</c:v>
                </c:pt>
                <c:pt idx="4">
                  <c:v>33755</c:v>
                </c:pt>
                <c:pt idx="5">
                  <c:v>33785</c:v>
                </c:pt>
                <c:pt idx="6">
                  <c:v>33816</c:v>
                </c:pt>
                <c:pt idx="7">
                  <c:v>33847</c:v>
                </c:pt>
                <c:pt idx="8">
                  <c:v>33877</c:v>
                </c:pt>
                <c:pt idx="9">
                  <c:v>33908</c:v>
                </c:pt>
                <c:pt idx="10">
                  <c:v>33938</c:v>
                </c:pt>
                <c:pt idx="11">
                  <c:v>33969</c:v>
                </c:pt>
                <c:pt idx="12">
                  <c:v>34000</c:v>
                </c:pt>
                <c:pt idx="13">
                  <c:v>34028</c:v>
                </c:pt>
                <c:pt idx="14">
                  <c:v>34059</c:v>
                </c:pt>
                <c:pt idx="15">
                  <c:v>34089</c:v>
                </c:pt>
                <c:pt idx="16">
                  <c:v>34120</c:v>
                </c:pt>
                <c:pt idx="17">
                  <c:v>34150</c:v>
                </c:pt>
                <c:pt idx="18">
                  <c:v>34181</c:v>
                </c:pt>
                <c:pt idx="19">
                  <c:v>34212</c:v>
                </c:pt>
                <c:pt idx="20">
                  <c:v>34242</c:v>
                </c:pt>
                <c:pt idx="21">
                  <c:v>34273</c:v>
                </c:pt>
                <c:pt idx="22">
                  <c:v>34303</c:v>
                </c:pt>
                <c:pt idx="23">
                  <c:v>34334</c:v>
                </c:pt>
                <c:pt idx="24">
                  <c:v>34365</c:v>
                </c:pt>
                <c:pt idx="25">
                  <c:v>34393</c:v>
                </c:pt>
                <c:pt idx="26">
                  <c:v>34424</c:v>
                </c:pt>
                <c:pt idx="27">
                  <c:v>34454</c:v>
                </c:pt>
                <c:pt idx="28">
                  <c:v>34485</c:v>
                </c:pt>
                <c:pt idx="29">
                  <c:v>34515</c:v>
                </c:pt>
                <c:pt idx="30">
                  <c:v>34546</c:v>
                </c:pt>
                <c:pt idx="31">
                  <c:v>34577</c:v>
                </c:pt>
                <c:pt idx="32">
                  <c:v>34607</c:v>
                </c:pt>
                <c:pt idx="33">
                  <c:v>34638</c:v>
                </c:pt>
                <c:pt idx="34">
                  <c:v>34668</c:v>
                </c:pt>
                <c:pt idx="35">
                  <c:v>34699</c:v>
                </c:pt>
                <c:pt idx="36">
                  <c:v>34730</c:v>
                </c:pt>
                <c:pt idx="37">
                  <c:v>34758</c:v>
                </c:pt>
                <c:pt idx="38">
                  <c:v>34789</c:v>
                </c:pt>
                <c:pt idx="39">
                  <c:v>34819</c:v>
                </c:pt>
                <c:pt idx="40">
                  <c:v>34850</c:v>
                </c:pt>
                <c:pt idx="41">
                  <c:v>34880</c:v>
                </c:pt>
                <c:pt idx="42">
                  <c:v>34911</c:v>
                </c:pt>
                <c:pt idx="43">
                  <c:v>34942</c:v>
                </c:pt>
                <c:pt idx="44">
                  <c:v>34972</c:v>
                </c:pt>
                <c:pt idx="45">
                  <c:v>35003</c:v>
                </c:pt>
                <c:pt idx="46">
                  <c:v>35033</c:v>
                </c:pt>
                <c:pt idx="47">
                  <c:v>35064</c:v>
                </c:pt>
                <c:pt idx="48">
                  <c:v>35095</c:v>
                </c:pt>
                <c:pt idx="49">
                  <c:v>35124</c:v>
                </c:pt>
                <c:pt idx="50">
                  <c:v>35155</c:v>
                </c:pt>
                <c:pt idx="51">
                  <c:v>35185</c:v>
                </c:pt>
                <c:pt idx="52">
                  <c:v>35216</c:v>
                </c:pt>
                <c:pt idx="53">
                  <c:v>35246</c:v>
                </c:pt>
                <c:pt idx="54">
                  <c:v>35277</c:v>
                </c:pt>
                <c:pt idx="55">
                  <c:v>35308</c:v>
                </c:pt>
                <c:pt idx="56">
                  <c:v>35338</c:v>
                </c:pt>
                <c:pt idx="57">
                  <c:v>35369</c:v>
                </c:pt>
                <c:pt idx="58">
                  <c:v>35399</c:v>
                </c:pt>
                <c:pt idx="59">
                  <c:v>35430</c:v>
                </c:pt>
                <c:pt idx="60">
                  <c:v>35461</c:v>
                </c:pt>
                <c:pt idx="61">
                  <c:v>35489</c:v>
                </c:pt>
                <c:pt idx="62">
                  <c:v>35520</c:v>
                </c:pt>
                <c:pt idx="63">
                  <c:v>35550</c:v>
                </c:pt>
                <c:pt idx="64">
                  <c:v>35581</c:v>
                </c:pt>
                <c:pt idx="65">
                  <c:v>35611</c:v>
                </c:pt>
                <c:pt idx="66">
                  <c:v>35642</c:v>
                </c:pt>
                <c:pt idx="67">
                  <c:v>35673</c:v>
                </c:pt>
                <c:pt idx="68">
                  <c:v>35703</c:v>
                </c:pt>
                <c:pt idx="69">
                  <c:v>35734</c:v>
                </c:pt>
                <c:pt idx="70">
                  <c:v>35764</c:v>
                </c:pt>
                <c:pt idx="71">
                  <c:v>35795</c:v>
                </c:pt>
                <c:pt idx="72">
                  <c:v>35826</c:v>
                </c:pt>
                <c:pt idx="73">
                  <c:v>35854</c:v>
                </c:pt>
                <c:pt idx="74">
                  <c:v>35885</c:v>
                </c:pt>
                <c:pt idx="75">
                  <c:v>35915</c:v>
                </c:pt>
                <c:pt idx="76">
                  <c:v>35946</c:v>
                </c:pt>
                <c:pt idx="77">
                  <c:v>35976</c:v>
                </c:pt>
                <c:pt idx="78">
                  <c:v>36007</c:v>
                </c:pt>
                <c:pt idx="79">
                  <c:v>36038</c:v>
                </c:pt>
                <c:pt idx="80">
                  <c:v>36068</c:v>
                </c:pt>
                <c:pt idx="81">
                  <c:v>36099</c:v>
                </c:pt>
                <c:pt idx="82">
                  <c:v>36129</c:v>
                </c:pt>
                <c:pt idx="83">
                  <c:v>36160</c:v>
                </c:pt>
                <c:pt idx="84">
                  <c:v>36191</c:v>
                </c:pt>
                <c:pt idx="85">
                  <c:v>36219</c:v>
                </c:pt>
                <c:pt idx="86">
                  <c:v>36250</c:v>
                </c:pt>
                <c:pt idx="87">
                  <c:v>36280</c:v>
                </c:pt>
                <c:pt idx="88">
                  <c:v>36311</c:v>
                </c:pt>
                <c:pt idx="89">
                  <c:v>36341</c:v>
                </c:pt>
                <c:pt idx="90">
                  <c:v>36372</c:v>
                </c:pt>
                <c:pt idx="91">
                  <c:v>36403</c:v>
                </c:pt>
                <c:pt idx="92">
                  <c:v>36433</c:v>
                </c:pt>
                <c:pt idx="93">
                  <c:v>36464</c:v>
                </c:pt>
                <c:pt idx="94">
                  <c:v>36494</c:v>
                </c:pt>
                <c:pt idx="95">
                  <c:v>36525</c:v>
                </c:pt>
                <c:pt idx="96">
                  <c:v>36556</c:v>
                </c:pt>
                <c:pt idx="97">
                  <c:v>36585</c:v>
                </c:pt>
                <c:pt idx="98">
                  <c:v>36616</c:v>
                </c:pt>
                <c:pt idx="99">
                  <c:v>36646</c:v>
                </c:pt>
                <c:pt idx="100">
                  <c:v>36677</c:v>
                </c:pt>
                <c:pt idx="101">
                  <c:v>36707</c:v>
                </c:pt>
                <c:pt idx="102">
                  <c:v>36738</c:v>
                </c:pt>
                <c:pt idx="103">
                  <c:v>36769</c:v>
                </c:pt>
                <c:pt idx="104">
                  <c:v>36799</c:v>
                </c:pt>
                <c:pt idx="105">
                  <c:v>36830</c:v>
                </c:pt>
                <c:pt idx="106">
                  <c:v>36860</c:v>
                </c:pt>
                <c:pt idx="107">
                  <c:v>36891</c:v>
                </c:pt>
                <c:pt idx="108">
                  <c:v>36922</c:v>
                </c:pt>
                <c:pt idx="109">
                  <c:v>36950</c:v>
                </c:pt>
                <c:pt idx="110">
                  <c:v>36981</c:v>
                </c:pt>
                <c:pt idx="111">
                  <c:v>37011</c:v>
                </c:pt>
                <c:pt idx="112">
                  <c:v>37042</c:v>
                </c:pt>
                <c:pt idx="113">
                  <c:v>37072</c:v>
                </c:pt>
                <c:pt idx="114">
                  <c:v>37103</c:v>
                </c:pt>
                <c:pt idx="115">
                  <c:v>37134</c:v>
                </c:pt>
                <c:pt idx="116">
                  <c:v>37164</c:v>
                </c:pt>
                <c:pt idx="117">
                  <c:v>37195</c:v>
                </c:pt>
                <c:pt idx="118">
                  <c:v>37225</c:v>
                </c:pt>
                <c:pt idx="119">
                  <c:v>37256</c:v>
                </c:pt>
                <c:pt idx="120">
                  <c:v>37287</c:v>
                </c:pt>
                <c:pt idx="121">
                  <c:v>37315</c:v>
                </c:pt>
                <c:pt idx="122">
                  <c:v>37346</c:v>
                </c:pt>
                <c:pt idx="123">
                  <c:v>37376</c:v>
                </c:pt>
                <c:pt idx="124">
                  <c:v>37407</c:v>
                </c:pt>
                <c:pt idx="125">
                  <c:v>37437</c:v>
                </c:pt>
                <c:pt idx="126">
                  <c:v>37468</c:v>
                </c:pt>
                <c:pt idx="127">
                  <c:v>37499</c:v>
                </c:pt>
                <c:pt idx="128">
                  <c:v>37529</c:v>
                </c:pt>
                <c:pt idx="129">
                  <c:v>37560</c:v>
                </c:pt>
                <c:pt idx="130">
                  <c:v>37590</c:v>
                </c:pt>
                <c:pt idx="131">
                  <c:v>37621</c:v>
                </c:pt>
                <c:pt idx="132">
                  <c:v>37652</c:v>
                </c:pt>
                <c:pt idx="133">
                  <c:v>37680</c:v>
                </c:pt>
                <c:pt idx="134">
                  <c:v>37711</c:v>
                </c:pt>
                <c:pt idx="135">
                  <c:v>37741</c:v>
                </c:pt>
                <c:pt idx="136">
                  <c:v>37772</c:v>
                </c:pt>
                <c:pt idx="137">
                  <c:v>37802</c:v>
                </c:pt>
                <c:pt idx="138">
                  <c:v>37833</c:v>
                </c:pt>
                <c:pt idx="139">
                  <c:v>37864</c:v>
                </c:pt>
                <c:pt idx="140">
                  <c:v>37894</c:v>
                </c:pt>
                <c:pt idx="141">
                  <c:v>37925</c:v>
                </c:pt>
                <c:pt idx="142">
                  <c:v>37955</c:v>
                </c:pt>
                <c:pt idx="143">
                  <c:v>37986</c:v>
                </c:pt>
                <c:pt idx="144">
                  <c:v>38017</c:v>
                </c:pt>
                <c:pt idx="145">
                  <c:v>38046</c:v>
                </c:pt>
                <c:pt idx="146">
                  <c:v>38077</c:v>
                </c:pt>
                <c:pt idx="147">
                  <c:v>38107</c:v>
                </c:pt>
                <c:pt idx="148">
                  <c:v>38138</c:v>
                </c:pt>
                <c:pt idx="149">
                  <c:v>38168</c:v>
                </c:pt>
                <c:pt idx="150">
                  <c:v>38199</c:v>
                </c:pt>
                <c:pt idx="151">
                  <c:v>38230</c:v>
                </c:pt>
                <c:pt idx="152">
                  <c:v>38260</c:v>
                </c:pt>
                <c:pt idx="153">
                  <c:v>38291</c:v>
                </c:pt>
                <c:pt idx="154">
                  <c:v>38321</c:v>
                </c:pt>
                <c:pt idx="155">
                  <c:v>38352</c:v>
                </c:pt>
                <c:pt idx="156">
                  <c:v>38383</c:v>
                </c:pt>
                <c:pt idx="157">
                  <c:v>38411</c:v>
                </c:pt>
                <c:pt idx="158">
                  <c:v>38442</c:v>
                </c:pt>
                <c:pt idx="159">
                  <c:v>38472</c:v>
                </c:pt>
                <c:pt idx="160">
                  <c:v>38503</c:v>
                </c:pt>
                <c:pt idx="161">
                  <c:v>38533</c:v>
                </c:pt>
                <c:pt idx="162">
                  <c:v>38564</c:v>
                </c:pt>
                <c:pt idx="163">
                  <c:v>38595</c:v>
                </c:pt>
                <c:pt idx="164">
                  <c:v>38625</c:v>
                </c:pt>
                <c:pt idx="165">
                  <c:v>38656</c:v>
                </c:pt>
                <c:pt idx="166">
                  <c:v>38686</c:v>
                </c:pt>
                <c:pt idx="167">
                  <c:v>38717</c:v>
                </c:pt>
                <c:pt idx="168">
                  <c:v>38748</c:v>
                </c:pt>
                <c:pt idx="169">
                  <c:v>38776</c:v>
                </c:pt>
                <c:pt idx="170">
                  <c:v>38807</c:v>
                </c:pt>
                <c:pt idx="171">
                  <c:v>38837</c:v>
                </c:pt>
                <c:pt idx="172">
                  <c:v>38868</c:v>
                </c:pt>
                <c:pt idx="173">
                  <c:v>38898</c:v>
                </c:pt>
                <c:pt idx="174">
                  <c:v>38929</c:v>
                </c:pt>
                <c:pt idx="175">
                  <c:v>38960</c:v>
                </c:pt>
                <c:pt idx="176">
                  <c:v>38990</c:v>
                </c:pt>
                <c:pt idx="177">
                  <c:v>39021</c:v>
                </c:pt>
                <c:pt idx="178">
                  <c:v>39051</c:v>
                </c:pt>
                <c:pt idx="179">
                  <c:v>39082</c:v>
                </c:pt>
                <c:pt idx="180">
                  <c:v>39113</c:v>
                </c:pt>
                <c:pt idx="181">
                  <c:v>39141</c:v>
                </c:pt>
                <c:pt idx="182">
                  <c:v>39172</c:v>
                </c:pt>
                <c:pt idx="183">
                  <c:v>39202</c:v>
                </c:pt>
                <c:pt idx="184">
                  <c:v>39233</c:v>
                </c:pt>
                <c:pt idx="185">
                  <c:v>39263</c:v>
                </c:pt>
                <c:pt idx="186">
                  <c:v>39294</c:v>
                </c:pt>
                <c:pt idx="187">
                  <c:v>39325</c:v>
                </c:pt>
                <c:pt idx="188">
                  <c:v>39355</c:v>
                </c:pt>
                <c:pt idx="189">
                  <c:v>39386</c:v>
                </c:pt>
                <c:pt idx="190">
                  <c:v>39416</c:v>
                </c:pt>
                <c:pt idx="191">
                  <c:v>39447</c:v>
                </c:pt>
                <c:pt idx="192">
                  <c:v>39478</c:v>
                </c:pt>
                <c:pt idx="193">
                  <c:v>39507</c:v>
                </c:pt>
                <c:pt idx="194">
                  <c:v>39538</c:v>
                </c:pt>
                <c:pt idx="195">
                  <c:v>39568</c:v>
                </c:pt>
                <c:pt idx="196">
                  <c:v>39599</c:v>
                </c:pt>
                <c:pt idx="197">
                  <c:v>39629</c:v>
                </c:pt>
                <c:pt idx="198">
                  <c:v>39660</c:v>
                </c:pt>
                <c:pt idx="199">
                  <c:v>39691</c:v>
                </c:pt>
                <c:pt idx="200">
                  <c:v>39721</c:v>
                </c:pt>
                <c:pt idx="201">
                  <c:v>39752</c:v>
                </c:pt>
                <c:pt idx="202">
                  <c:v>39782</c:v>
                </c:pt>
                <c:pt idx="203">
                  <c:v>39813</c:v>
                </c:pt>
                <c:pt idx="204">
                  <c:v>39844</c:v>
                </c:pt>
                <c:pt idx="205">
                  <c:v>39872</c:v>
                </c:pt>
                <c:pt idx="206">
                  <c:v>39903</c:v>
                </c:pt>
                <c:pt idx="207">
                  <c:v>39933</c:v>
                </c:pt>
                <c:pt idx="208">
                  <c:v>39964</c:v>
                </c:pt>
                <c:pt idx="209">
                  <c:v>39994</c:v>
                </c:pt>
                <c:pt idx="210">
                  <c:v>40025</c:v>
                </c:pt>
                <c:pt idx="211">
                  <c:v>40056</c:v>
                </c:pt>
                <c:pt idx="212">
                  <c:v>40086</c:v>
                </c:pt>
                <c:pt idx="213">
                  <c:v>40117</c:v>
                </c:pt>
                <c:pt idx="214">
                  <c:v>40147</c:v>
                </c:pt>
                <c:pt idx="215">
                  <c:v>40178</c:v>
                </c:pt>
                <c:pt idx="216">
                  <c:v>40209</c:v>
                </c:pt>
                <c:pt idx="217">
                  <c:v>40237</c:v>
                </c:pt>
                <c:pt idx="218">
                  <c:v>40268</c:v>
                </c:pt>
                <c:pt idx="219">
                  <c:v>40298</c:v>
                </c:pt>
                <c:pt idx="220">
                  <c:v>40329</c:v>
                </c:pt>
              </c:numCache>
            </c:numRef>
          </c:cat>
          <c:val>
            <c:numRef>
              <c:f>Sheet1!$B$27:$B$247</c:f>
              <c:numCache>
                <c:formatCode>###,###,###,###,##0.00_ </c:formatCode>
                <c:ptCount val="221"/>
                <c:pt idx="0">
                  <c:v>5.5</c:v>
                </c:pt>
                <c:pt idx="1">
                  <c:v>5.3</c:v>
                </c:pt>
                <c:pt idx="2">
                  <c:v>5.3</c:v>
                </c:pt>
                <c:pt idx="3">
                  <c:v>7.1</c:v>
                </c:pt>
                <c:pt idx="4">
                  <c:v>4.7</c:v>
                </c:pt>
                <c:pt idx="5">
                  <c:v>4.8</c:v>
                </c:pt>
                <c:pt idx="6">
                  <c:v>5.2</c:v>
                </c:pt>
                <c:pt idx="7">
                  <c:v>5.8</c:v>
                </c:pt>
                <c:pt idx="8">
                  <c:v>7.5</c:v>
                </c:pt>
                <c:pt idx="9">
                  <c:v>7.9</c:v>
                </c:pt>
                <c:pt idx="10">
                  <c:v>8.2000000000000011</c:v>
                </c:pt>
                <c:pt idx="11">
                  <c:v>8.8000000000000007</c:v>
                </c:pt>
                <c:pt idx="12">
                  <c:v>10.3</c:v>
                </c:pt>
                <c:pt idx="13">
                  <c:v>10.5</c:v>
                </c:pt>
                <c:pt idx="14">
                  <c:v>12.2</c:v>
                </c:pt>
                <c:pt idx="15">
                  <c:v>12.6</c:v>
                </c:pt>
                <c:pt idx="16">
                  <c:v>14</c:v>
                </c:pt>
                <c:pt idx="17">
                  <c:v>15.1</c:v>
                </c:pt>
                <c:pt idx="18">
                  <c:v>16.2</c:v>
                </c:pt>
                <c:pt idx="19">
                  <c:v>16</c:v>
                </c:pt>
                <c:pt idx="20">
                  <c:v>15.7</c:v>
                </c:pt>
                <c:pt idx="21">
                  <c:v>15.9</c:v>
                </c:pt>
                <c:pt idx="22">
                  <c:v>16.7</c:v>
                </c:pt>
                <c:pt idx="23">
                  <c:v>18.8</c:v>
                </c:pt>
                <c:pt idx="24">
                  <c:v>21.1</c:v>
                </c:pt>
                <c:pt idx="25">
                  <c:v>23.2</c:v>
                </c:pt>
                <c:pt idx="26">
                  <c:v>22.4</c:v>
                </c:pt>
                <c:pt idx="27">
                  <c:v>21.7</c:v>
                </c:pt>
                <c:pt idx="28">
                  <c:v>21.3</c:v>
                </c:pt>
                <c:pt idx="29">
                  <c:v>22.6</c:v>
                </c:pt>
                <c:pt idx="30">
                  <c:v>24</c:v>
                </c:pt>
                <c:pt idx="31">
                  <c:v>25.8</c:v>
                </c:pt>
                <c:pt idx="32">
                  <c:v>27.3</c:v>
                </c:pt>
                <c:pt idx="33">
                  <c:v>27.7</c:v>
                </c:pt>
                <c:pt idx="34">
                  <c:v>27.5</c:v>
                </c:pt>
                <c:pt idx="35">
                  <c:v>25.5</c:v>
                </c:pt>
                <c:pt idx="36">
                  <c:v>24.1</c:v>
                </c:pt>
                <c:pt idx="37">
                  <c:v>22.4</c:v>
                </c:pt>
                <c:pt idx="38">
                  <c:v>21.3</c:v>
                </c:pt>
                <c:pt idx="39">
                  <c:v>20.7</c:v>
                </c:pt>
                <c:pt idx="40">
                  <c:v>20.3</c:v>
                </c:pt>
                <c:pt idx="41">
                  <c:v>18.2</c:v>
                </c:pt>
                <c:pt idx="42">
                  <c:v>16.7</c:v>
                </c:pt>
                <c:pt idx="43">
                  <c:v>14.5</c:v>
                </c:pt>
                <c:pt idx="44">
                  <c:v>13.2</c:v>
                </c:pt>
                <c:pt idx="45">
                  <c:v>12.1</c:v>
                </c:pt>
                <c:pt idx="46">
                  <c:v>11.2</c:v>
                </c:pt>
                <c:pt idx="47">
                  <c:v>10.1</c:v>
                </c:pt>
                <c:pt idx="48">
                  <c:v>9</c:v>
                </c:pt>
                <c:pt idx="49">
                  <c:v>9.3000000000000007</c:v>
                </c:pt>
                <c:pt idx="50">
                  <c:v>9.8000000000000007</c:v>
                </c:pt>
                <c:pt idx="51">
                  <c:v>9.7000000000000011</c:v>
                </c:pt>
                <c:pt idx="52">
                  <c:v>8.9</c:v>
                </c:pt>
                <c:pt idx="53">
                  <c:v>8.6</c:v>
                </c:pt>
                <c:pt idx="54">
                  <c:v>8.3000000000000007</c:v>
                </c:pt>
                <c:pt idx="55">
                  <c:v>8.1</c:v>
                </c:pt>
                <c:pt idx="56">
                  <c:v>7.4</c:v>
                </c:pt>
                <c:pt idx="57">
                  <c:v>7</c:v>
                </c:pt>
                <c:pt idx="58">
                  <c:v>6.9</c:v>
                </c:pt>
                <c:pt idx="59">
                  <c:v>7</c:v>
                </c:pt>
                <c:pt idx="60">
                  <c:v>5.9</c:v>
                </c:pt>
                <c:pt idx="61">
                  <c:v>5.6</c:v>
                </c:pt>
                <c:pt idx="62">
                  <c:v>4</c:v>
                </c:pt>
                <c:pt idx="63">
                  <c:v>3.2</c:v>
                </c:pt>
                <c:pt idx="64">
                  <c:v>2.8</c:v>
                </c:pt>
                <c:pt idx="65">
                  <c:v>2.8</c:v>
                </c:pt>
                <c:pt idx="66">
                  <c:v>2.7</c:v>
                </c:pt>
                <c:pt idx="67">
                  <c:v>1.9000000000000001</c:v>
                </c:pt>
                <c:pt idx="68">
                  <c:v>1.8</c:v>
                </c:pt>
                <c:pt idx="69">
                  <c:v>1.5</c:v>
                </c:pt>
                <c:pt idx="70">
                  <c:v>1.1000000000000001</c:v>
                </c:pt>
                <c:pt idx="71">
                  <c:v>0.4</c:v>
                </c:pt>
                <c:pt idx="72">
                  <c:v>0.30000000000000032</c:v>
                </c:pt>
                <c:pt idx="73">
                  <c:v>-0.1</c:v>
                </c:pt>
                <c:pt idx="74">
                  <c:v>0.70000000000000062</c:v>
                </c:pt>
                <c:pt idx="75">
                  <c:v>-0.30000000000000032</c:v>
                </c:pt>
                <c:pt idx="76">
                  <c:v>-1</c:v>
                </c:pt>
                <c:pt idx="77">
                  <c:v>-1.3</c:v>
                </c:pt>
                <c:pt idx="78">
                  <c:v>-1.4</c:v>
                </c:pt>
                <c:pt idx="79">
                  <c:v>-1.4</c:v>
                </c:pt>
                <c:pt idx="80">
                  <c:v>-1.5</c:v>
                </c:pt>
                <c:pt idx="81">
                  <c:v>-1.1000000000000001</c:v>
                </c:pt>
                <c:pt idx="82">
                  <c:v>-1.2</c:v>
                </c:pt>
                <c:pt idx="83">
                  <c:v>-1</c:v>
                </c:pt>
                <c:pt idx="84">
                  <c:v>-1.2</c:v>
                </c:pt>
                <c:pt idx="85">
                  <c:v>-1.3</c:v>
                </c:pt>
                <c:pt idx="86">
                  <c:v>-1.8</c:v>
                </c:pt>
                <c:pt idx="87">
                  <c:v>-2.2000000000000002</c:v>
                </c:pt>
                <c:pt idx="88">
                  <c:v>-2.2000000000000002</c:v>
                </c:pt>
                <c:pt idx="89">
                  <c:v>-2.1</c:v>
                </c:pt>
                <c:pt idx="90">
                  <c:v>-1.4</c:v>
                </c:pt>
                <c:pt idx="91">
                  <c:v>-1.3</c:v>
                </c:pt>
                <c:pt idx="92">
                  <c:v>-0.8</c:v>
                </c:pt>
                <c:pt idx="93">
                  <c:v>-0.60000000000000064</c:v>
                </c:pt>
                <c:pt idx="94">
                  <c:v>-0.9</c:v>
                </c:pt>
                <c:pt idx="95">
                  <c:v>-1</c:v>
                </c:pt>
                <c:pt idx="96">
                  <c:v>-0.2</c:v>
                </c:pt>
                <c:pt idx="97">
                  <c:v>0.70000000000000062</c:v>
                </c:pt>
                <c:pt idx="98">
                  <c:v>-0.2</c:v>
                </c:pt>
                <c:pt idx="99">
                  <c:v>-0.30000000000000032</c:v>
                </c:pt>
                <c:pt idx="100">
                  <c:v>0.1</c:v>
                </c:pt>
                <c:pt idx="101">
                  <c:v>0.5</c:v>
                </c:pt>
                <c:pt idx="102">
                  <c:v>0.5</c:v>
                </c:pt>
                <c:pt idx="103">
                  <c:v>0.30000000000000032</c:v>
                </c:pt>
                <c:pt idx="104">
                  <c:v>0</c:v>
                </c:pt>
                <c:pt idx="105">
                  <c:v>0</c:v>
                </c:pt>
                <c:pt idx="106">
                  <c:v>1.3</c:v>
                </c:pt>
                <c:pt idx="107">
                  <c:v>1.5</c:v>
                </c:pt>
                <c:pt idx="108">
                  <c:v>1.2</c:v>
                </c:pt>
                <c:pt idx="109">
                  <c:v>0</c:v>
                </c:pt>
                <c:pt idx="110">
                  <c:v>0.8</c:v>
                </c:pt>
                <c:pt idx="111">
                  <c:v>1.6</c:v>
                </c:pt>
                <c:pt idx="112">
                  <c:v>1.7</c:v>
                </c:pt>
                <c:pt idx="113">
                  <c:v>1.4</c:v>
                </c:pt>
                <c:pt idx="114">
                  <c:v>1.5</c:v>
                </c:pt>
                <c:pt idx="115">
                  <c:v>1</c:v>
                </c:pt>
                <c:pt idx="116">
                  <c:v>-0.1</c:v>
                </c:pt>
                <c:pt idx="117">
                  <c:v>0.2</c:v>
                </c:pt>
                <c:pt idx="118">
                  <c:v>-0.30000000000000032</c:v>
                </c:pt>
                <c:pt idx="119">
                  <c:v>-0.30000000000000032</c:v>
                </c:pt>
                <c:pt idx="120">
                  <c:v>-1</c:v>
                </c:pt>
                <c:pt idx="121">
                  <c:v>0</c:v>
                </c:pt>
                <c:pt idx="122">
                  <c:v>-0.8</c:v>
                </c:pt>
                <c:pt idx="123">
                  <c:v>-1.3</c:v>
                </c:pt>
                <c:pt idx="124">
                  <c:v>-1.1000000000000001</c:v>
                </c:pt>
                <c:pt idx="125">
                  <c:v>-0.8</c:v>
                </c:pt>
                <c:pt idx="126">
                  <c:v>-0.9</c:v>
                </c:pt>
                <c:pt idx="127">
                  <c:v>-0.70000000000000062</c:v>
                </c:pt>
                <c:pt idx="128">
                  <c:v>-0.70000000000000062</c:v>
                </c:pt>
                <c:pt idx="129">
                  <c:v>-0.8</c:v>
                </c:pt>
                <c:pt idx="130">
                  <c:v>-0.70000000000000062</c:v>
                </c:pt>
                <c:pt idx="131">
                  <c:v>-0.4</c:v>
                </c:pt>
                <c:pt idx="132">
                  <c:v>0.4</c:v>
                </c:pt>
                <c:pt idx="133">
                  <c:v>0.2</c:v>
                </c:pt>
                <c:pt idx="134">
                  <c:v>0.9</c:v>
                </c:pt>
                <c:pt idx="135">
                  <c:v>1</c:v>
                </c:pt>
                <c:pt idx="136">
                  <c:v>0.70000000000000062</c:v>
                </c:pt>
                <c:pt idx="137">
                  <c:v>0.30000000000000032</c:v>
                </c:pt>
                <c:pt idx="138">
                  <c:v>0.5</c:v>
                </c:pt>
                <c:pt idx="139">
                  <c:v>0.9</c:v>
                </c:pt>
                <c:pt idx="140">
                  <c:v>1.1000000000000001</c:v>
                </c:pt>
                <c:pt idx="141">
                  <c:v>1.8</c:v>
                </c:pt>
                <c:pt idx="142">
                  <c:v>3</c:v>
                </c:pt>
                <c:pt idx="143">
                  <c:v>3.2</c:v>
                </c:pt>
                <c:pt idx="144">
                  <c:v>3.2</c:v>
                </c:pt>
                <c:pt idx="145">
                  <c:v>2.1</c:v>
                </c:pt>
                <c:pt idx="146">
                  <c:v>3</c:v>
                </c:pt>
                <c:pt idx="147">
                  <c:v>3.8</c:v>
                </c:pt>
                <c:pt idx="148">
                  <c:v>4.4000000000000004</c:v>
                </c:pt>
                <c:pt idx="149">
                  <c:v>5</c:v>
                </c:pt>
                <c:pt idx="150">
                  <c:v>5.3</c:v>
                </c:pt>
                <c:pt idx="151">
                  <c:v>5.3</c:v>
                </c:pt>
                <c:pt idx="152">
                  <c:v>5.2</c:v>
                </c:pt>
                <c:pt idx="153">
                  <c:v>4.3</c:v>
                </c:pt>
                <c:pt idx="154">
                  <c:v>2.8</c:v>
                </c:pt>
                <c:pt idx="155">
                  <c:v>2.4</c:v>
                </c:pt>
                <c:pt idx="156">
                  <c:v>1.9000000000000001</c:v>
                </c:pt>
                <c:pt idx="157">
                  <c:v>3.9</c:v>
                </c:pt>
                <c:pt idx="158">
                  <c:v>2.7</c:v>
                </c:pt>
                <c:pt idx="159">
                  <c:v>1.8</c:v>
                </c:pt>
                <c:pt idx="160">
                  <c:v>1.8</c:v>
                </c:pt>
                <c:pt idx="161">
                  <c:v>1.6</c:v>
                </c:pt>
                <c:pt idx="162">
                  <c:v>1.8</c:v>
                </c:pt>
                <c:pt idx="163">
                  <c:v>1.3</c:v>
                </c:pt>
                <c:pt idx="164">
                  <c:v>0.9</c:v>
                </c:pt>
                <c:pt idx="165">
                  <c:v>1.2</c:v>
                </c:pt>
                <c:pt idx="166">
                  <c:v>1.3</c:v>
                </c:pt>
                <c:pt idx="167">
                  <c:v>1.6</c:v>
                </c:pt>
                <c:pt idx="168">
                  <c:v>1.9000000000000001</c:v>
                </c:pt>
                <c:pt idx="169">
                  <c:v>0.9</c:v>
                </c:pt>
                <c:pt idx="170">
                  <c:v>0.8</c:v>
                </c:pt>
                <c:pt idx="171">
                  <c:v>1.2</c:v>
                </c:pt>
                <c:pt idx="172">
                  <c:v>1.4</c:v>
                </c:pt>
                <c:pt idx="173">
                  <c:v>1.5</c:v>
                </c:pt>
                <c:pt idx="174">
                  <c:v>1</c:v>
                </c:pt>
                <c:pt idx="175">
                  <c:v>1.3</c:v>
                </c:pt>
                <c:pt idx="176">
                  <c:v>1.5</c:v>
                </c:pt>
                <c:pt idx="177">
                  <c:v>1.4</c:v>
                </c:pt>
                <c:pt idx="178">
                  <c:v>1.9000000000000001</c:v>
                </c:pt>
                <c:pt idx="179">
                  <c:v>2.8</c:v>
                </c:pt>
                <c:pt idx="180">
                  <c:v>2.2000000000000002</c:v>
                </c:pt>
                <c:pt idx="181">
                  <c:v>2.7</c:v>
                </c:pt>
                <c:pt idx="182">
                  <c:v>3.3</c:v>
                </c:pt>
                <c:pt idx="183">
                  <c:v>3</c:v>
                </c:pt>
                <c:pt idx="184">
                  <c:v>3.4</c:v>
                </c:pt>
                <c:pt idx="185">
                  <c:v>4.4000000000000004</c:v>
                </c:pt>
                <c:pt idx="186">
                  <c:v>5.6</c:v>
                </c:pt>
                <c:pt idx="187">
                  <c:v>6.5</c:v>
                </c:pt>
                <c:pt idx="188">
                  <c:v>6.2</c:v>
                </c:pt>
                <c:pt idx="189">
                  <c:v>6.5</c:v>
                </c:pt>
                <c:pt idx="190">
                  <c:v>6.9</c:v>
                </c:pt>
                <c:pt idx="191">
                  <c:v>6.5</c:v>
                </c:pt>
                <c:pt idx="192">
                  <c:v>7.1</c:v>
                </c:pt>
                <c:pt idx="193">
                  <c:v>8.7000000000000011</c:v>
                </c:pt>
                <c:pt idx="194">
                  <c:v>8.3000000000000007</c:v>
                </c:pt>
                <c:pt idx="195">
                  <c:v>8.5</c:v>
                </c:pt>
                <c:pt idx="196">
                  <c:v>7.7</c:v>
                </c:pt>
                <c:pt idx="197">
                  <c:v>7.1</c:v>
                </c:pt>
                <c:pt idx="198">
                  <c:v>6.3</c:v>
                </c:pt>
                <c:pt idx="199">
                  <c:v>4.9000000000000004</c:v>
                </c:pt>
                <c:pt idx="200">
                  <c:v>4.5999999999999996</c:v>
                </c:pt>
                <c:pt idx="201">
                  <c:v>4</c:v>
                </c:pt>
                <c:pt idx="202">
                  <c:v>2.4</c:v>
                </c:pt>
                <c:pt idx="203">
                  <c:v>1.2</c:v>
                </c:pt>
                <c:pt idx="204">
                  <c:v>1</c:v>
                </c:pt>
                <c:pt idx="205">
                  <c:v>-1.6</c:v>
                </c:pt>
                <c:pt idx="206">
                  <c:v>-1.2</c:v>
                </c:pt>
                <c:pt idx="207">
                  <c:v>-1.5</c:v>
                </c:pt>
                <c:pt idx="208">
                  <c:v>-1.4</c:v>
                </c:pt>
                <c:pt idx="209">
                  <c:v>-1.7</c:v>
                </c:pt>
                <c:pt idx="210">
                  <c:v>-1.8</c:v>
                </c:pt>
                <c:pt idx="211">
                  <c:v>-1.2</c:v>
                </c:pt>
                <c:pt idx="212">
                  <c:v>-0.8</c:v>
                </c:pt>
                <c:pt idx="213">
                  <c:v>-0.5</c:v>
                </c:pt>
                <c:pt idx="214">
                  <c:v>0.60000000000000064</c:v>
                </c:pt>
                <c:pt idx="215">
                  <c:v>1.9000000000000001</c:v>
                </c:pt>
                <c:pt idx="216">
                  <c:v>1.5</c:v>
                </c:pt>
                <c:pt idx="217">
                  <c:v>2.7</c:v>
                </c:pt>
                <c:pt idx="218">
                  <c:v>2.4</c:v>
                </c:pt>
                <c:pt idx="219">
                  <c:v>2.8</c:v>
                </c:pt>
                <c:pt idx="220">
                  <c:v>3.1</c:v>
                </c:pt>
              </c:numCache>
            </c:numRef>
          </c:val>
        </c:ser>
        <c:marker val="1"/>
        <c:axId val="69401600"/>
        <c:axId val="69284608"/>
      </c:lineChart>
      <c:dateAx>
        <c:axId val="69401600"/>
        <c:scaling>
          <c:orientation val="minMax"/>
        </c:scaling>
        <c:axPos val="b"/>
        <c:numFmt formatCode="yyyy\-mm;@" sourceLinked="1"/>
        <c:majorTickMark val="none"/>
        <c:tickLblPos val="nextTo"/>
        <c:crossAx val="69284608"/>
        <c:crosses val="autoZero"/>
        <c:auto val="1"/>
        <c:lblOffset val="100"/>
      </c:dateAx>
      <c:valAx>
        <c:axId val="69284608"/>
        <c:scaling>
          <c:orientation val="minMax"/>
        </c:scaling>
        <c:axPos val="l"/>
        <c:numFmt formatCode="###,###,###,###,##0.00_ " sourceLinked="1"/>
        <c:majorTickMark val="none"/>
        <c:tickLblPos val="nextTo"/>
        <c:crossAx val="69401600"/>
        <c:crosses val="autoZero"/>
        <c:crossBetween val="between"/>
      </c:valAx>
    </c:plotArea>
    <c:legend>
      <c:legendPos val="b"/>
      <c:layout/>
    </c:legend>
    <c:plotVisOnly val="1"/>
  </c:chart>
  <c:externalData r:id="rId1"/>
  <c:userShapes r:id="rId2"/>
</c:chartSpace>
</file>

<file path=ppt/charts/chart17.xml><?xml version="1.0" encoding="utf-8"?>
<c:chartSpace xmlns:c="http://schemas.openxmlformats.org/drawingml/2006/chart" xmlns:a="http://schemas.openxmlformats.org/drawingml/2006/main" xmlns:r="http://schemas.openxmlformats.org/officeDocument/2006/relationships">
  <c:date1904 val="1"/>
  <c:lang val="zh-CN"/>
  <c:chart>
    <c:autoTitleDeleted val="1"/>
    <c:plotArea>
      <c:layout/>
      <c:lineChart>
        <c:grouping val="standard"/>
        <c:ser>
          <c:idx val="0"/>
          <c:order val="0"/>
          <c:tx>
            <c:v>10年期国债收益率</c:v>
          </c:tx>
          <c:spPr>
            <a:ln>
              <a:solidFill>
                <a:srgbClr val="0A408C"/>
              </a:solidFill>
            </a:ln>
          </c:spPr>
          <c:marker>
            <c:symbol val="none"/>
          </c:marker>
          <c:cat>
            <c:numRef>
              <c:f>Sheet1!$A$3:$A$140</c:f>
              <c:numCache>
                <c:formatCode>yyyy\-mm;@</c:formatCode>
                <c:ptCount val="138"/>
                <c:pt idx="0">
                  <c:v>33695</c:v>
                </c:pt>
                <c:pt idx="1">
                  <c:v>34029</c:v>
                </c:pt>
                <c:pt idx="2">
                  <c:v>34927</c:v>
                </c:pt>
                <c:pt idx="3">
                  <c:v>35072</c:v>
                </c:pt>
                <c:pt idx="4">
                  <c:v>35157</c:v>
                </c:pt>
                <c:pt idx="5">
                  <c:v>35230</c:v>
                </c:pt>
                <c:pt idx="6">
                  <c:v>35370</c:v>
                </c:pt>
                <c:pt idx="7">
                  <c:v>35452</c:v>
                </c:pt>
                <c:pt idx="8">
                  <c:v>35678</c:v>
                </c:pt>
                <c:pt idx="9">
                  <c:v>35933</c:v>
                </c:pt>
                <c:pt idx="10">
                  <c:v>36042</c:v>
                </c:pt>
                <c:pt idx="11">
                  <c:v>36103</c:v>
                </c:pt>
                <c:pt idx="12">
                  <c:v>36152</c:v>
                </c:pt>
                <c:pt idx="13">
                  <c:v>36154</c:v>
                </c:pt>
                <c:pt idx="14">
                  <c:v>36217</c:v>
                </c:pt>
                <c:pt idx="15">
                  <c:v>36279</c:v>
                </c:pt>
                <c:pt idx="16">
                  <c:v>36329</c:v>
                </c:pt>
                <c:pt idx="17">
                  <c:v>36354</c:v>
                </c:pt>
                <c:pt idx="18">
                  <c:v>36426</c:v>
                </c:pt>
                <c:pt idx="19">
                  <c:v>36454</c:v>
                </c:pt>
                <c:pt idx="20">
                  <c:v>36488</c:v>
                </c:pt>
                <c:pt idx="21">
                  <c:v>36511</c:v>
                </c:pt>
                <c:pt idx="22">
                  <c:v>36664</c:v>
                </c:pt>
                <c:pt idx="23">
                  <c:v>36698</c:v>
                </c:pt>
                <c:pt idx="24">
                  <c:v>36755</c:v>
                </c:pt>
                <c:pt idx="25">
                  <c:v>36819</c:v>
                </c:pt>
                <c:pt idx="26">
                  <c:v>36854</c:v>
                </c:pt>
                <c:pt idx="27">
                  <c:v>37001</c:v>
                </c:pt>
                <c:pt idx="28">
                  <c:v>37005</c:v>
                </c:pt>
                <c:pt idx="29">
                  <c:v>37062</c:v>
                </c:pt>
                <c:pt idx="30">
                  <c:v>37085</c:v>
                </c:pt>
                <c:pt idx="31">
                  <c:v>37109</c:v>
                </c:pt>
                <c:pt idx="32">
                  <c:v>37159</c:v>
                </c:pt>
                <c:pt idx="33">
                  <c:v>37194</c:v>
                </c:pt>
                <c:pt idx="34">
                  <c:v>37222</c:v>
                </c:pt>
                <c:pt idx="35">
                  <c:v>37232</c:v>
                </c:pt>
                <c:pt idx="36">
                  <c:v>37243</c:v>
                </c:pt>
                <c:pt idx="37">
                  <c:v>37245</c:v>
                </c:pt>
                <c:pt idx="38">
                  <c:v>37315</c:v>
                </c:pt>
                <c:pt idx="39">
                  <c:v>37346</c:v>
                </c:pt>
                <c:pt idx="40">
                  <c:v>37376</c:v>
                </c:pt>
                <c:pt idx="41">
                  <c:v>37407</c:v>
                </c:pt>
                <c:pt idx="42">
                  <c:v>37437</c:v>
                </c:pt>
                <c:pt idx="43">
                  <c:v>37468</c:v>
                </c:pt>
                <c:pt idx="44">
                  <c:v>37499</c:v>
                </c:pt>
                <c:pt idx="45">
                  <c:v>37529</c:v>
                </c:pt>
                <c:pt idx="46">
                  <c:v>37560</c:v>
                </c:pt>
                <c:pt idx="47">
                  <c:v>37590</c:v>
                </c:pt>
                <c:pt idx="48">
                  <c:v>37621</c:v>
                </c:pt>
                <c:pt idx="49">
                  <c:v>37652</c:v>
                </c:pt>
                <c:pt idx="50">
                  <c:v>37680</c:v>
                </c:pt>
                <c:pt idx="51">
                  <c:v>37711</c:v>
                </c:pt>
                <c:pt idx="52">
                  <c:v>37741</c:v>
                </c:pt>
                <c:pt idx="53">
                  <c:v>37772</c:v>
                </c:pt>
                <c:pt idx="54">
                  <c:v>37802</c:v>
                </c:pt>
                <c:pt idx="55">
                  <c:v>37833</c:v>
                </c:pt>
                <c:pt idx="56">
                  <c:v>37864</c:v>
                </c:pt>
                <c:pt idx="57">
                  <c:v>37894</c:v>
                </c:pt>
                <c:pt idx="58">
                  <c:v>37925</c:v>
                </c:pt>
                <c:pt idx="59">
                  <c:v>37955</c:v>
                </c:pt>
                <c:pt idx="60">
                  <c:v>37986</c:v>
                </c:pt>
                <c:pt idx="61">
                  <c:v>38017</c:v>
                </c:pt>
                <c:pt idx="62">
                  <c:v>38046</c:v>
                </c:pt>
                <c:pt idx="63">
                  <c:v>38077</c:v>
                </c:pt>
                <c:pt idx="64">
                  <c:v>38107</c:v>
                </c:pt>
                <c:pt idx="65">
                  <c:v>38138</c:v>
                </c:pt>
                <c:pt idx="66">
                  <c:v>38168</c:v>
                </c:pt>
                <c:pt idx="67">
                  <c:v>38199</c:v>
                </c:pt>
                <c:pt idx="68">
                  <c:v>38230</c:v>
                </c:pt>
                <c:pt idx="69">
                  <c:v>38260</c:v>
                </c:pt>
                <c:pt idx="70">
                  <c:v>38291</c:v>
                </c:pt>
                <c:pt idx="71">
                  <c:v>38321</c:v>
                </c:pt>
                <c:pt idx="72">
                  <c:v>38352</c:v>
                </c:pt>
                <c:pt idx="73">
                  <c:v>38383</c:v>
                </c:pt>
                <c:pt idx="74">
                  <c:v>38411</c:v>
                </c:pt>
                <c:pt idx="75">
                  <c:v>38442</c:v>
                </c:pt>
                <c:pt idx="76">
                  <c:v>38472</c:v>
                </c:pt>
                <c:pt idx="77">
                  <c:v>38503</c:v>
                </c:pt>
                <c:pt idx="78">
                  <c:v>38533</c:v>
                </c:pt>
                <c:pt idx="79">
                  <c:v>38564</c:v>
                </c:pt>
                <c:pt idx="80">
                  <c:v>38595</c:v>
                </c:pt>
                <c:pt idx="81">
                  <c:v>38625</c:v>
                </c:pt>
                <c:pt idx="82">
                  <c:v>38656</c:v>
                </c:pt>
                <c:pt idx="83">
                  <c:v>38686</c:v>
                </c:pt>
                <c:pt idx="84">
                  <c:v>38717</c:v>
                </c:pt>
                <c:pt idx="85">
                  <c:v>38748</c:v>
                </c:pt>
                <c:pt idx="86">
                  <c:v>38776</c:v>
                </c:pt>
                <c:pt idx="87">
                  <c:v>38807</c:v>
                </c:pt>
                <c:pt idx="88">
                  <c:v>38837</c:v>
                </c:pt>
                <c:pt idx="89">
                  <c:v>38868</c:v>
                </c:pt>
                <c:pt idx="90">
                  <c:v>38898</c:v>
                </c:pt>
                <c:pt idx="91">
                  <c:v>38929</c:v>
                </c:pt>
                <c:pt idx="92">
                  <c:v>38960</c:v>
                </c:pt>
                <c:pt idx="93">
                  <c:v>38990</c:v>
                </c:pt>
                <c:pt idx="94">
                  <c:v>39021</c:v>
                </c:pt>
                <c:pt idx="95">
                  <c:v>39051</c:v>
                </c:pt>
                <c:pt idx="96">
                  <c:v>39082</c:v>
                </c:pt>
                <c:pt idx="97">
                  <c:v>39113</c:v>
                </c:pt>
                <c:pt idx="98">
                  <c:v>39141</c:v>
                </c:pt>
                <c:pt idx="99">
                  <c:v>39172</c:v>
                </c:pt>
                <c:pt idx="100">
                  <c:v>39202</c:v>
                </c:pt>
                <c:pt idx="101">
                  <c:v>39233</c:v>
                </c:pt>
                <c:pt idx="102">
                  <c:v>39263</c:v>
                </c:pt>
                <c:pt idx="103">
                  <c:v>39294</c:v>
                </c:pt>
                <c:pt idx="104">
                  <c:v>39325</c:v>
                </c:pt>
                <c:pt idx="105">
                  <c:v>39355</c:v>
                </c:pt>
                <c:pt idx="106">
                  <c:v>39386</c:v>
                </c:pt>
                <c:pt idx="107">
                  <c:v>39416</c:v>
                </c:pt>
                <c:pt idx="108">
                  <c:v>39447</c:v>
                </c:pt>
                <c:pt idx="109">
                  <c:v>39478</c:v>
                </c:pt>
                <c:pt idx="110">
                  <c:v>39507</c:v>
                </c:pt>
                <c:pt idx="111">
                  <c:v>39538</c:v>
                </c:pt>
                <c:pt idx="112">
                  <c:v>39568</c:v>
                </c:pt>
                <c:pt idx="113">
                  <c:v>39599</c:v>
                </c:pt>
                <c:pt idx="114">
                  <c:v>39629</c:v>
                </c:pt>
                <c:pt idx="115">
                  <c:v>39660</c:v>
                </c:pt>
                <c:pt idx="116">
                  <c:v>39691</c:v>
                </c:pt>
                <c:pt idx="117">
                  <c:v>39721</c:v>
                </c:pt>
                <c:pt idx="118">
                  <c:v>39752</c:v>
                </c:pt>
                <c:pt idx="119">
                  <c:v>39782</c:v>
                </c:pt>
                <c:pt idx="120">
                  <c:v>39813</c:v>
                </c:pt>
                <c:pt idx="121">
                  <c:v>39844</c:v>
                </c:pt>
                <c:pt idx="122">
                  <c:v>39872</c:v>
                </c:pt>
                <c:pt idx="123">
                  <c:v>39903</c:v>
                </c:pt>
                <c:pt idx="124">
                  <c:v>39933</c:v>
                </c:pt>
                <c:pt idx="125">
                  <c:v>39964</c:v>
                </c:pt>
                <c:pt idx="126">
                  <c:v>39994</c:v>
                </c:pt>
                <c:pt idx="127">
                  <c:v>40025</c:v>
                </c:pt>
                <c:pt idx="128">
                  <c:v>40056</c:v>
                </c:pt>
                <c:pt idx="129">
                  <c:v>40086</c:v>
                </c:pt>
                <c:pt idx="130">
                  <c:v>40117</c:v>
                </c:pt>
                <c:pt idx="131">
                  <c:v>40147</c:v>
                </c:pt>
                <c:pt idx="132">
                  <c:v>40178</c:v>
                </c:pt>
                <c:pt idx="133">
                  <c:v>40209</c:v>
                </c:pt>
                <c:pt idx="134">
                  <c:v>40237</c:v>
                </c:pt>
                <c:pt idx="135">
                  <c:v>40268</c:v>
                </c:pt>
                <c:pt idx="136">
                  <c:v>40298</c:v>
                </c:pt>
                <c:pt idx="137">
                  <c:v>40329</c:v>
                </c:pt>
              </c:numCache>
            </c:numRef>
          </c:cat>
          <c:val>
            <c:numRef>
              <c:f>Sheet1!$B$3:$B$140</c:f>
              <c:numCache>
                <c:formatCode>###,###,###,###,##0.00_ </c:formatCode>
                <c:ptCount val="138"/>
                <c:pt idx="0">
                  <c:v>5.5</c:v>
                </c:pt>
                <c:pt idx="1">
                  <c:v>16</c:v>
                </c:pt>
                <c:pt idx="2">
                  <c:v>12.38</c:v>
                </c:pt>
                <c:pt idx="3">
                  <c:v>12.474500000000004</c:v>
                </c:pt>
                <c:pt idx="4">
                  <c:v>12.444800000000001</c:v>
                </c:pt>
                <c:pt idx="5">
                  <c:v>11.83</c:v>
                </c:pt>
                <c:pt idx="6">
                  <c:v>10</c:v>
                </c:pt>
                <c:pt idx="7">
                  <c:v>10.890000000000002</c:v>
                </c:pt>
                <c:pt idx="8">
                  <c:v>9.7800000000000011</c:v>
                </c:pt>
                <c:pt idx="9">
                  <c:v>6.8999999999999995</c:v>
                </c:pt>
                <c:pt idx="10">
                  <c:v>5.5</c:v>
                </c:pt>
                <c:pt idx="11">
                  <c:v>5.88</c:v>
                </c:pt>
                <c:pt idx="12">
                  <c:v>5.1099999999999985</c:v>
                </c:pt>
                <c:pt idx="13">
                  <c:v>5.2</c:v>
                </c:pt>
                <c:pt idx="14">
                  <c:v>5</c:v>
                </c:pt>
                <c:pt idx="15">
                  <c:v>4.72</c:v>
                </c:pt>
                <c:pt idx="16">
                  <c:v>3.3</c:v>
                </c:pt>
                <c:pt idx="17">
                  <c:v>3.1</c:v>
                </c:pt>
                <c:pt idx="18">
                  <c:v>3.3</c:v>
                </c:pt>
                <c:pt idx="19">
                  <c:v>3.5</c:v>
                </c:pt>
                <c:pt idx="20">
                  <c:v>3.52</c:v>
                </c:pt>
                <c:pt idx="21">
                  <c:v>3.6</c:v>
                </c:pt>
                <c:pt idx="22">
                  <c:v>3.6</c:v>
                </c:pt>
                <c:pt idx="23">
                  <c:v>3.5</c:v>
                </c:pt>
                <c:pt idx="24">
                  <c:v>3.7</c:v>
                </c:pt>
                <c:pt idx="25">
                  <c:v>3.8</c:v>
                </c:pt>
                <c:pt idx="26">
                  <c:v>3.5</c:v>
                </c:pt>
                <c:pt idx="27">
                  <c:v>3.6</c:v>
                </c:pt>
                <c:pt idx="28">
                  <c:v>3.5</c:v>
                </c:pt>
                <c:pt idx="29">
                  <c:v>3.9</c:v>
                </c:pt>
                <c:pt idx="30">
                  <c:v>3.6</c:v>
                </c:pt>
                <c:pt idx="31">
                  <c:v>3.3</c:v>
                </c:pt>
                <c:pt idx="32">
                  <c:v>2.9499999999999997</c:v>
                </c:pt>
                <c:pt idx="33">
                  <c:v>3.05</c:v>
                </c:pt>
                <c:pt idx="34">
                  <c:v>2.8</c:v>
                </c:pt>
                <c:pt idx="35">
                  <c:v>3.1</c:v>
                </c:pt>
                <c:pt idx="36">
                  <c:v>3.2</c:v>
                </c:pt>
                <c:pt idx="37">
                  <c:v>3</c:v>
                </c:pt>
                <c:pt idx="38">
                  <c:v>3.1873000000000178</c:v>
                </c:pt>
                <c:pt idx="39">
                  <c:v>3.0118999999999967</c:v>
                </c:pt>
                <c:pt idx="40">
                  <c:v>2.7122999999999977</c:v>
                </c:pt>
                <c:pt idx="41">
                  <c:v>2.488</c:v>
                </c:pt>
                <c:pt idx="42">
                  <c:v>2.5244</c:v>
                </c:pt>
                <c:pt idx="43">
                  <c:v>2.7204999999999999</c:v>
                </c:pt>
                <c:pt idx="44">
                  <c:v>3.1173000000000002</c:v>
                </c:pt>
                <c:pt idx="45">
                  <c:v>3.1713999999999998</c:v>
                </c:pt>
                <c:pt idx="46">
                  <c:v>3.0764999999999967</c:v>
                </c:pt>
                <c:pt idx="47">
                  <c:v>3.3003999999999998</c:v>
                </c:pt>
                <c:pt idx="48">
                  <c:v>3.2576000000000001</c:v>
                </c:pt>
                <c:pt idx="49">
                  <c:v>3.1358999999999977</c:v>
                </c:pt>
                <c:pt idx="50">
                  <c:v>3.1890999999999998</c:v>
                </c:pt>
                <c:pt idx="51">
                  <c:v>3.0821999999999998</c:v>
                </c:pt>
                <c:pt idx="52">
                  <c:v>3.0161999999999987</c:v>
                </c:pt>
                <c:pt idx="53">
                  <c:v>2.8372999999999977</c:v>
                </c:pt>
                <c:pt idx="54">
                  <c:v>2.9033000000000002</c:v>
                </c:pt>
                <c:pt idx="55">
                  <c:v>2.9505999999999997</c:v>
                </c:pt>
                <c:pt idx="56">
                  <c:v>2.8915999999999977</c:v>
                </c:pt>
                <c:pt idx="57">
                  <c:v>3.0438000000000001</c:v>
                </c:pt>
                <c:pt idx="58">
                  <c:v>3.3542999999999967</c:v>
                </c:pt>
                <c:pt idx="59">
                  <c:v>3.5923999999999987</c:v>
                </c:pt>
                <c:pt idx="60">
                  <c:v>3.7799</c:v>
                </c:pt>
                <c:pt idx="61">
                  <c:v>3.7852000000000001</c:v>
                </c:pt>
                <c:pt idx="62">
                  <c:v>3.8279999999999998</c:v>
                </c:pt>
                <c:pt idx="63">
                  <c:v>3.8793999999999977</c:v>
                </c:pt>
                <c:pt idx="64">
                  <c:v>4.1670999999999845</c:v>
                </c:pt>
                <c:pt idx="65">
                  <c:v>4.3015999999999996</c:v>
                </c:pt>
                <c:pt idx="66">
                  <c:v>4.3162000000000003</c:v>
                </c:pt>
                <c:pt idx="67">
                  <c:v>4.6513</c:v>
                </c:pt>
                <c:pt idx="68">
                  <c:v>4.8334999999999999</c:v>
                </c:pt>
                <c:pt idx="69">
                  <c:v>5.1673999999999856</c:v>
                </c:pt>
                <c:pt idx="70">
                  <c:v>5.0230999999999995</c:v>
                </c:pt>
                <c:pt idx="71">
                  <c:v>5.2405999999999997</c:v>
                </c:pt>
                <c:pt idx="72">
                  <c:v>5.1959999999999855</c:v>
                </c:pt>
                <c:pt idx="73">
                  <c:v>5.0484</c:v>
                </c:pt>
                <c:pt idx="74">
                  <c:v>4.8197999999999999</c:v>
                </c:pt>
                <c:pt idx="75">
                  <c:v>4.5283999999999995</c:v>
                </c:pt>
                <c:pt idx="76">
                  <c:v>4.0614999999999997</c:v>
                </c:pt>
                <c:pt idx="77">
                  <c:v>3.8574999999999977</c:v>
                </c:pt>
                <c:pt idx="78">
                  <c:v>3.6488</c:v>
                </c:pt>
                <c:pt idx="79">
                  <c:v>3.3935999999999997</c:v>
                </c:pt>
                <c:pt idx="80">
                  <c:v>3.3171999999999997</c:v>
                </c:pt>
                <c:pt idx="81">
                  <c:v>3.3401999999999998</c:v>
                </c:pt>
                <c:pt idx="82">
                  <c:v>2.9819999999999998</c:v>
                </c:pt>
                <c:pt idx="83">
                  <c:v>3.262</c:v>
                </c:pt>
                <c:pt idx="84">
                  <c:v>3.2277000000000178</c:v>
                </c:pt>
                <c:pt idx="85">
                  <c:v>3.0207999999999999</c:v>
                </c:pt>
                <c:pt idx="86">
                  <c:v>2.912299999999981</c:v>
                </c:pt>
                <c:pt idx="87">
                  <c:v>2.9104999999999968</c:v>
                </c:pt>
                <c:pt idx="88">
                  <c:v>2.9788999999999977</c:v>
                </c:pt>
                <c:pt idx="89">
                  <c:v>3.0093999999999999</c:v>
                </c:pt>
                <c:pt idx="90">
                  <c:v>3.0939000000000001</c:v>
                </c:pt>
                <c:pt idx="91">
                  <c:v>3.2078000000000002</c:v>
                </c:pt>
                <c:pt idx="92">
                  <c:v>3.2465999999999999</c:v>
                </c:pt>
                <c:pt idx="93">
                  <c:v>3.1269</c:v>
                </c:pt>
                <c:pt idx="94">
                  <c:v>2.9581</c:v>
                </c:pt>
                <c:pt idx="95">
                  <c:v>2.9853000000000001</c:v>
                </c:pt>
                <c:pt idx="96">
                  <c:v>3.0240999999999998</c:v>
                </c:pt>
                <c:pt idx="97">
                  <c:v>3.0287999999999999</c:v>
                </c:pt>
                <c:pt idx="98">
                  <c:v>3.1093000000000002</c:v>
                </c:pt>
                <c:pt idx="99">
                  <c:v>3.3007999999999997</c:v>
                </c:pt>
                <c:pt idx="100">
                  <c:v>3.5323999999999987</c:v>
                </c:pt>
                <c:pt idx="101">
                  <c:v>3.8845999999999998</c:v>
                </c:pt>
                <c:pt idx="102">
                  <c:v>4.2964000000000002</c:v>
                </c:pt>
                <c:pt idx="103">
                  <c:v>4.4291999999999998</c:v>
                </c:pt>
                <c:pt idx="104">
                  <c:v>4.2876000000000003</c:v>
                </c:pt>
                <c:pt idx="105">
                  <c:v>4.4033000000000024</c:v>
                </c:pt>
                <c:pt idx="106">
                  <c:v>4.4368000000000034</c:v>
                </c:pt>
                <c:pt idx="107">
                  <c:v>4.5468999999999999</c:v>
                </c:pt>
                <c:pt idx="108">
                  <c:v>4.4654999999999996</c:v>
                </c:pt>
                <c:pt idx="109">
                  <c:v>4.3503999999999996</c:v>
                </c:pt>
                <c:pt idx="110">
                  <c:v>4.1539999999999955</c:v>
                </c:pt>
                <c:pt idx="111">
                  <c:v>4.1135999999999955</c:v>
                </c:pt>
                <c:pt idx="112">
                  <c:v>4.0415000000000001</c:v>
                </c:pt>
                <c:pt idx="113">
                  <c:v>4.1430999999999996</c:v>
                </c:pt>
                <c:pt idx="114">
                  <c:v>4.3342000000000001</c:v>
                </c:pt>
                <c:pt idx="115">
                  <c:v>4.4631999999999996</c:v>
                </c:pt>
                <c:pt idx="116">
                  <c:v>4.4154</c:v>
                </c:pt>
                <c:pt idx="117">
                  <c:v>3.9196999999999855</c:v>
                </c:pt>
                <c:pt idx="118">
                  <c:v>3.1938</c:v>
                </c:pt>
                <c:pt idx="119">
                  <c:v>3.0055000000000001</c:v>
                </c:pt>
                <c:pt idx="120">
                  <c:v>2.8536999999999977</c:v>
                </c:pt>
                <c:pt idx="121">
                  <c:v>2.8778999999999977</c:v>
                </c:pt>
                <c:pt idx="122">
                  <c:v>3.1894</c:v>
                </c:pt>
                <c:pt idx="123">
                  <c:v>3.1515</c:v>
                </c:pt>
                <c:pt idx="124">
                  <c:v>3.1695000000000002</c:v>
                </c:pt>
                <c:pt idx="125">
                  <c:v>3.0545999999999998</c:v>
                </c:pt>
                <c:pt idx="126">
                  <c:v>3.1695000000000002</c:v>
                </c:pt>
                <c:pt idx="127">
                  <c:v>3.3847</c:v>
                </c:pt>
                <c:pt idx="128">
                  <c:v>3.5091999999999999</c:v>
                </c:pt>
                <c:pt idx="129">
                  <c:v>3.4797999999999987</c:v>
                </c:pt>
                <c:pt idx="130">
                  <c:v>3.6627000000000001</c:v>
                </c:pt>
                <c:pt idx="131">
                  <c:v>3.6793</c:v>
                </c:pt>
                <c:pt idx="132">
                  <c:v>3.6299000000000001</c:v>
                </c:pt>
                <c:pt idx="133">
                  <c:v>3.6440000000000001</c:v>
                </c:pt>
                <c:pt idx="134">
                  <c:v>3.4748999999999977</c:v>
                </c:pt>
                <c:pt idx="135">
                  <c:v>3.4061999999999997</c:v>
                </c:pt>
                <c:pt idx="136">
                  <c:v>3.4519999999999977</c:v>
                </c:pt>
                <c:pt idx="137">
                  <c:v>3.2604000000000002</c:v>
                </c:pt>
              </c:numCache>
            </c:numRef>
          </c:val>
        </c:ser>
        <c:marker val="1"/>
        <c:axId val="69330816"/>
        <c:axId val="69332352"/>
      </c:lineChart>
      <c:dateAx>
        <c:axId val="69330816"/>
        <c:scaling>
          <c:orientation val="minMax"/>
        </c:scaling>
        <c:axPos val="b"/>
        <c:numFmt formatCode="yyyy\-mm;@" sourceLinked="1"/>
        <c:majorTickMark val="none"/>
        <c:tickLblPos val="nextTo"/>
        <c:txPr>
          <a:bodyPr rot="0" vert="eaVert"/>
          <a:lstStyle/>
          <a:p>
            <a:pPr>
              <a:defRPr/>
            </a:pPr>
            <a:endParaRPr lang="zh-CN"/>
          </a:p>
        </c:txPr>
        <c:crossAx val="69332352"/>
        <c:crosses val="autoZero"/>
        <c:auto val="1"/>
        <c:lblOffset val="100"/>
      </c:dateAx>
      <c:valAx>
        <c:axId val="69332352"/>
        <c:scaling>
          <c:orientation val="minMax"/>
        </c:scaling>
        <c:axPos val="l"/>
        <c:numFmt formatCode="###,###,###,###,##0.00_ " sourceLinked="1"/>
        <c:majorTickMark val="none"/>
        <c:tickLblPos val="nextTo"/>
        <c:crossAx val="69330816"/>
        <c:crosses val="autoZero"/>
        <c:crossBetween val="between"/>
      </c:valAx>
    </c:plotArea>
    <c:legend>
      <c:legendPos val="b"/>
      <c:layout/>
    </c:legend>
    <c:plotVisOnly val="1"/>
  </c:chart>
  <c:externalData r:id="rId1"/>
  <c:userShapes r:id="rId2"/>
</c:chartSpace>
</file>

<file path=ppt/charts/chart18.xml><?xml version="1.0" encoding="utf-8"?>
<c:chartSpace xmlns:c="http://schemas.openxmlformats.org/drawingml/2006/chart" xmlns:a="http://schemas.openxmlformats.org/drawingml/2006/main" xmlns:r="http://schemas.openxmlformats.org/officeDocument/2006/relationships">
  <c:date1904 val="1"/>
  <c:lang val="zh-CN"/>
  <c:clrMapOvr bg1="lt1" tx1="dk1" bg2="lt2" tx2="dk2" accent1="accent1" accent2="accent2" accent3="accent3" accent4="accent4" accent5="accent5" accent6="accent6" hlink="hlink" folHlink="folHlink"/>
  <c:chart>
    <c:autoTitleDeleted val="1"/>
    <c:plotArea>
      <c:layout>
        <c:manualLayout>
          <c:layoutTarget val="inner"/>
          <c:xMode val="edge"/>
          <c:yMode val="edge"/>
          <c:x val="7.0904296685136592E-2"/>
          <c:y val="5.972222222222287E-2"/>
          <c:w val="0.89854014775930779"/>
          <c:h val="0.79612608487836767"/>
        </c:manualLayout>
      </c:layout>
      <c:lineChart>
        <c:grouping val="standard"/>
        <c:ser>
          <c:idx val="0"/>
          <c:order val="0"/>
          <c:spPr>
            <a:ln w="12700">
              <a:solidFill>
                <a:srgbClr val="0F2891"/>
              </a:solidFill>
            </a:ln>
          </c:spPr>
          <c:marker>
            <c:symbol val="none"/>
          </c:marker>
          <c:cat>
            <c:numRef>
              <c:f>Sheet10!$A$2:$A$160</c:f>
              <c:numCache>
                <c:formatCode>\ [$-2052]yyyy\-m</c:formatCode>
                <c:ptCount val="159"/>
                <c:pt idx="0">
                  <c:v>35886</c:v>
                </c:pt>
                <c:pt idx="1">
                  <c:v>35916</c:v>
                </c:pt>
                <c:pt idx="2">
                  <c:v>35947</c:v>
                </c:pt>
                <c:pt idx="3">
                  <c:v>35977</c:v>
                </c:pt>
                <c:pt idx="4">
                  <c:v>36008</c:v>
                </c:pt>
                <c:pt idx="5">
                  <c:v>36039</c:v>
                </c:pt>
                <c:pt idx="6">
                  <c:v>36069</c:v>
                </c:pt>
                <c:pt idx="7">
                  <c:v>36100</c:v>
                </c:pt>
                <c:pt idx="8">
                  <c:v>36130</c:v>
                </c:pt>
                <c:pt idx="9">
                  <c:v>36161</c:v>
                </c:pt>
                <c:pt idx="10">
                  <c:v>36192</c:v>
                </c:pt>
                <c:pt idx="11">
                  <c:v>36220</c:v>
                </c:pt>
                <c:pt idx="12">
                  <c:v>36251</c:v>
                </c:pt>
                <c:pt idx="13">
                  <c:v>36281</c:v>
                </c:pt>
                <c:pt idx="14">
                  <c:v>36312</c:v>
                </c:pt>
                <c:pt idx="15">
                  <c:v>36342</c:v>
                </c:pt>
                <c:pt idx="16">
                  <c:v>36373</c:v>
                </c:pt>
                <c:pt idx="17">
                  <c:v>36404</c:v>
                </c:pt>
                <c:pt idx="18">
                  <c:v>36434</c:v>
                </c:pt>
                <c:pt idx="19">
                  <c:v>36465</c:v>
                </c:pt>
                <c:pt idx="20">
                  <c:v>36495</c:v>
                </c:pt>
                <c:pt idx="21">
                  <c:v>36526</c:v>
                </c:pt>
                <c:pt idx="22">
                  <c:v>36557</c:v>
                </c:pt>
                <c:pt idx="23">
                  <c:v>36586</c:v>
                </c:pt>
                <c:pt idx="24">
                  <c:v>36617</c:v>
                </c:pt>
                <c:pt idx="25">
                  <c:v>36647</c:v>
                </c:pt>
                <c:pt idx="26">
                  <c:v>36678</c:v>
                </c:pt>
                <c:pt idx="27">
                  <c:v>36708</c:v>
                </c:pt>
                <c:pt idx="28">
                  <c:v>36739</c:v>
                </c:pt>
                <c:pt idx="29">
                  <c:v>36770</c:v>
                </c:pt>
                <c:pt idx="30">
                  <c:v>36800</c:v>
                </c:pt>
                <c:pt idx="31">
                  <c:v>36831</c:v>
                </c:pt>
                <c:pt idx="32">
                  <c:v>36861</c:v>
                </c:pt>
                <c:pt idx="33">
                  <c:v>36892</c:v>
                </c:pt>
                <c:pt idx="34">
                  <c:v>36923</c:v>
                </c:pt>
                <c:pt idx="35">
                  <c:v>36951</c:v>
                </c:pt>
                <c:pt idx="36">
                  <c:v>36982</c:v>
                </c:pt>
                <c:pt idx="37">
                  <c:v>37012</c:v>
                </c:pt>
                <c:pt idx="38">
                  <c:v>37043</c:v>
                </c:pt>
                <c:pt idx="39">
                  <c:v>37073</c:v>
                </c:pt>
                <c:pt idx="40">
                  <c:v>37104</c:v>
                </c:pt>
                <c:pt idx="41">
                  <c:v>37135</c:v>
                </c:pt>
                <c:pt idx="42">
                  <c:v>37165</c:v>
                </c:pt>
                <c:pt idx="43">
                  <c:v>37196</c:v>
                </c:pt>
                <c:pt idx="44">
                  <c:v>37226</c:v>
                </c:pt>
                <c:pt idx="45">
                  <c:v>37257</c:v>
                </c:pt>
                <c:pt idx="46">
                  <c:v>37288</c:v>
                </c:pt>
                <c:pt idx="47">
                  <c:v>37316</c:v>
                </c:pt>
                <c:pt idx="48">
                  <c:v>37347</c:v>
                </c:pt>
                <c:pt idx="49">
                  <c:v>37377</c:v>
                </c:pt>
                <c:pt idx="50">
                  <c:v>37408</c:v>
                </c:pt>
                <c:pt idx="51">
                  <c:v>37438</c:v>
                </c:pt>
                <c:pt idx="52">
                  <c:v>37469</c:v>
                </c:pt>
                <c:pt idx="53">
                  <c:v>37500</c:v>
                </c:pt>
                <c:pt idx="54">
                  <c:v>37530</c:v>
                </c:pt>
                <c:pt idx="55">
                  <c:v>37561</c:v>
                </c:pt>
                <c:pt idx="56">
                  <c:v>37591</c:v>
                </c:pt>
                <c:pt idx="57">
                  <c:v>37622</c:v>
                </c:pt>
                <c:pt idx="58">
                  <c:v>37653</c:v>
                </c:pt>
                <c:pt idx="59">
                  <c:v>37681</c:v>
                </c:pt>
                <c:pt idx="60">
                  <c:v>37712</c:v>
                </c:pt>
                <c:pt idx="61">
                  <c:v>37742</c:v>
                </c:pt>
                <c:pt idx="62">
                  <c:v>37773</c:v>
                </c:pt>
                <c:pt idx="63">
                  <c:v>37803</c:v>
                </c:pt>
                <c:pt idx="64">
                  <c:v>37834</c:v>
                </c:pt>
                <c:pt idx="65">
                  <c:v>37865</c:v>
                </c:pt>
                <c:pt idx="66">
                  <c:v>37895</c:v>
                </c:pt>
                <c:pt idx="67">
                  <c:v>37926</c:v>
                </c:pt>
                <c:pt idx="68">
                  <c:v>37956</c:v>
                </c:pt>
                <c:pt idx="69">
                  <c:v>37987</c:v>
                </c:pt>
                <c:pt idx="70">
                  <c:v>38018</c:v>
                </c:pt>
                <c:pt idx="71">
                  <c:v>38047</c:v>
                </c:pt>
                <c:pt idx="72">
                  <c:v>38078</c:v>
                </c:pt>
                <c:pt idx="73">
                  <c:v>38108</c:v>
                </c:pt>
                <c:pt idx="74">
                  <c:v>38139</c:v>
                </c:pt>
                <c:pt idx="75">
                  <c:v>38169</c:v>
                </c:pt>
                <c:pt idx="76">
                  <c:v>38200</c:v>
                </c:pt>
                <c:pt idx="77">
                  <c:v>38231</c:v>
                </c:pt>
                <c:pt idx="78">
                  <c:v>38261</c:v>
                </c:pt>
                <c:pt idx="79">
                  <c:v>38292</c:v>
                </c:pt>
                <c:pt idx="80">
                  <c:v>38322</c:v>
                </c:pt>
                <c:pt idx="81">
                  <c:v>38353</c:v>
                </c:pt>
                <c:pt idx="82">
                  <c:v>38384</c:v>
                </c:pt>
                <c:pt idx="83">
                  <c:v>38412</c:v>
                </c:pt>
                <c:pt idx="84">
                  <c:v>38443</c:v>
                </c:pt>
                <c:pt idx="85">
                  <c:v>38473</c:v>
                </c:pt>
                <c:pt idx="86">
                  <c:v>38504</c:v>
                </c:pt>
                <c:pt idx="87">
                  <c:v>38534</c:v>
                </c:pt>
                <c:pt idx="88">
                  <c:v>38565</c:v>
                </c:pt>
                <c:pt idx="89">
                  <c:v>38596</c:v>
                </c:pt>
                <c:pt idx="90">
                  <c:v>38626</c:v>
                </c:pt>
                <c:pt idx="91">
                  <c:v>38657</c:v>
                </c:pt>
                <c:pt idx="92">
                  <c:v>38687</c:v>
                </c:pt>
                <c:pt idx="93">
                  <c:v>38718</c:v>
                </c:pt>
                <c:pt idx="94">
                  <c:v>38749</c:v>
                </c:pt>
                <c:pt idx="95">
                  <c:v>38777</c:v>
                </c:pt>
                <c:pt idx="96">
                  <c:v>38808</c:v>
                </c:pt>
                <c:pt idx="97">
                  <c:v>38838</c:v>
                </c:pt>
                <c:pt idx="98">
                  <c:v>38869</c:v>
                </c:pt>
                <c:pt idx="99">
                  <c:v>38899</c:v>
                </c:pt>
                <c:pt idx="100">
                  <c:v>38930</c:v>
                </c:pt>
                <c:pt idx="101">
                  <c:v>38961</c:v>
                </c:pt>
                <c:pt idx="102">
                  <c:v>38991</c:v>
                </c:pt>
                <c:pt idx="103">
                  <c:v>39022</c:v>
                </c:pt>
                <c:pt idx="104">
                  <c:v>39052</c:v>
                </c:pt>
                <c:pt idx="105">
                  <c:v>39083</c:v>
                </c:pt>
                <c:pt idx="106">
                  <c:v>39114</c:v>
                </c:pt>
                <c:pt idx="107">
                  <c:v>39142</c:v>
                </c:pt>
                <c:pt idx="108">
                  <c:v>39173</c:v>
                </c:pt>
                <c:pt idx="109">
                  <c:v>39203</c:v>
                </c:pt>
                <c:pt idx="110">
                  <c:v>39234</c:v>
                </c:pt>
                <c:pt idx="111">
                  <c:v>39264</c:v>
                </c:pt>
                <c:pt idx="112">
                  <c:v>39295</c:v>
                </c:pt>
                <c:pt idx="113">
                  <c:v>39326</c:v>
                </c:pt>
                <c:pt idx="114">
                  <c:v>39356</c:v>
                </c:pt>
                <c:pt idx="115">
                  <c:v>39387</c:v>
                </c:pt>
                <c:pt idx="116">
                  <c:v>39417</c:v>
                </c:pt>
                <c:pt idx="117">
                  <c:v>39448</c:v>
                </c:pt>
                <c:pt idx="118">
                  <c:v>39479</c:v>
                </c:pt>
                <c:pt idx="119">
                  <c:v>39508</c:v>
                </c:pt>
                <c:pt idx="120">
                  <c:v>39539</c:v>
                </c:pt>
                <c:pt idx="121">
                  <c:v>39569</c:v>
                </c:pt>
                <c:pt idx="122">
                  <c:v>39600</c:v>
                </c:pt>
                <c:pt idx="123">
                  <c:v>39630</c:v>
                </c:pt>
                <c:pt idx="124">
                  <c:v>39661</c:v>
                </c:pt>
                <c:pt idx="125">
                  <c:v>39692</c:v>
                </c:pt>
                <c:pt idx="126">
                  <c:v>39722</c:v>
                </c:pt>
                <c:pt idx="127">
                  <c:v>39753</c:v>
                </c:pt>
                <c:pt idx="128">
                  <c:v>39783</c:v>
                </c:pt>
                <c:pt idx="129">
                  <c:v>39814</c:v>
                </c:pt>
                <c:pt idx="130">
                  <c:v>39845</c:v>
                </c:pt>
                <c:pt idx="131">
                  <c:v>39873</c:v>
                </c:pt>
                <c:pt idx="132">
                  <c:v>39904</c:v>
                </c:pt>
                <c:pt idx="133">
                  <c:v>39934</c:v>
                </c:pt>
                <c:pt idx="134">
                  <c:v>39965</c:v>
                </c:pt>
                <c:pt idx="135">
                  <c:v>39995</c:v>
                </c:pt>
                <c:pt idx="136">
                  <c:v>40026</c:v>
                </c:pt>
                <c:pt idx="137">
                  <c:v>40057</c:v>
                </c:pt>
                <c:pt idx="138">
                  <c:v>40087</c:v>
                </c:pt>
                <c:pt idx="139">
                  <c:v>40118</c:v>
                </c:pt>
                <c:pt idx="140">
                  <c:v>40148</c:v>
                </c:pt>
                <c:pt idx="141">
                  <c:v>40179</c:v>
                </c:pt>
                <c:pt idx="142">
                  <c:v>40210</c:v>
                </c:pt>
                <c:pt idx="143">
                  <c:v>40238</c:v>
                </c:pt>
                <c:pt idx="144">
                  <c:v>40269</c:v>
                </c:pt>
                <c:pt idx="145">
                  <c:v>40299</c:v>
                </c:pt>
                <c:pt idx="146">
                  <c:v>40330</c:v>
                </c:pt>
                <c:pt idx="147">
                  <c:v>40360</c:v>
                </c:pt>
                <c:pt idx="148">
                  <c:v>40391</c:v>
                </c:pt>
                <c:pt idx="149">
                  <c:v>40422</c:v>
                </c:pt>
                <c:pt idx="150">
                  <c:v>40452</c:v>
                </c:pt>
                <c:pt idx="151">
                  <c:v>40483</c:v>
                </c:pt>
                <c:pt idx="152">
                  <c:v>40513</c:v>
                </c:pt>
                <c:pt idx="153">
                  <c:v>40544</c:v>
                </c:pt>
                <c:pt idx="154">
                  <c:v>40575</c:v>
                </c:pt>
                <c:pt idx="155">
                  <c:v>40603</c:v>
                </c:pt>
                <c:pt idx="156">
                  <c:v>40634</c:v>
                </c:pt>
                <c:pt idx="157">
                  <c:v>40664</c:v>
                </c:pt>
                <c:pt idx="158">
                  <c:v>40695</c:v>
                </c:pt>
              </c:numCache>
            </c:numRef>
          </c:cat>
          <c:val>
            <c:numRef>
              <c:f>Sheet10!$B$2:$B$160</c:f>
              <c:numCache>
                <c:formatCode>#,##0</c:formatCode>
                <c:ptCount val="159"/>
                <c:pt idx="0">
                  <c:v>15.2</c:v>
                </c:pt>
                <c:pt idx="1">
                  <c:v>15.2</c:v>
                </c:pt>
                <c:pt idx="2">
                  <c:v>15.6</c:v>
                </c:pt>
                <c:pt idx="3">
                  <c:v>15.8</c:v>
                </c:pt>
                <c:pt idx="4">
                  <c:v>16.399999999999999</c:v>
                </c:pt>
                <c:pt idx="5">
                  <c:v>17.100000000000001</c:v>
                </c:pt>
                <c:pt idx="6">
                  <c:v>17</c:v>
                </c:pt>
                <c:pt idx="7">
                  <c:v>17.100000000000001</c:v>
                </c:pt>
                <c:pt idx="8">
                  <c:v>15.5</c:v>
                </c:pt>
                <c:pt idx="9">
                  <c:v>15.6</c:v>
                </c:pt>
                <c:pt idx="10">
                  <c:v>16</c:v>
                </c:pt>
                <c:pt idx="11">
                  <c:v>15.7</c:v>
                </c:pt>
                <c:pt idx="12">
                  <c:v>15.5</c:v>
                </c:pt>
                <c:pt idx="13">
                  <c:v>15.1</c:v>
                </c:pt>
                <c:pt idx="14">
                  <c:v>15</c:v>
                </c:pt>
                <c:pt idx="15">
                  <c:v>14.6</c:v>
                </c:pt>
                <c:pt idx="16">
                  <c:v>13.9</c:v>
                </c:pt>
                <c:pt idx="17">
                  <c:v>13</c:v>
                </c:pt>
                <c:pt idx="18">
                  <c:v>12.5</c:v>
                </c:pt>
                <c:pt idx="19">
                  <c:v>12.3</c:v>
                </c:pt>
                <c:pt idx="20">
                  <c:v>12.5</c:v>
                </c:pt>
                <c:pt idx="21">
                  <c:v>12.8</c:v>
                </c:pt>
                <c:pt idx="22">
                  <c:v>12.7</c:v>
                </c:pt>
                <c:pt idx="23">
                  <c:v>13.4</c:v>
                </c:pt>
                <c:pt idx="24">
                  <c:v>13.8</c:v>
                </c:pt>
                <c:pt idx="25">
                  <c:v>13.9</c:v>
                </c:pt>
                <c:pt idx="26">
                  <c:v>13.8</c:v>
                </c:pt>
                <c:pt idx="27">
                  <c:v>14.1</c:v>
                </c:pt>
                <c:pt idx="28">
                  <c:v>14</c:v>
                </c:pt>
                <c:pt idx="29">
                  <c:v>14.1</c:v>
                </c:pt>
                <c:pt idx="30">
                  <c:v>14.5</c:v>
                </c:pt>
                <c:pt idx="31">
                  <c:v>14.7</c:v>
                </c:pt>
                <c:pt idx="32">
                  <c:v>13.4</c:v>
                </c:pt>
                <c:pt idx="33">
                  <c:v>14.3</c:v>
                </c:pt>
                <c:pt idx="34">
                  <c:v>14.5</c:v>
                </c:pt>
                <c:pt idx="35">
                  <c:v>13.9</c:v>
                </c:pt>
                <c:pt idx="36">
                  <c:v>13.7</c:v>
                </c:pt>
                <c:pt idx="37">
                  <c:v>14.1</c:v>
                </c:pt>
                <c:pt idx="38">
                  <c:v>13.7</c:v>
                </c:pt>
                <c:pt idx="39">
                  <c:v>13.2</c:v>
                </c:pt>
                <c:pt idx="40">
                  <c:v>12.6</c:v>
                </c:pt>
                <c:pt idx="41">
                  <c:v>12.3</c:v>
                </c:pt>
                <c:pt idx="42">
                  <c:v>11.4</c:v>
                </c:pt>
                <c:pt idx="43">
                  <c:v>10.9</c:v>
                </c:pt>
                <c:pt idx="44">
                  <c:v>11.6</c:v>
                </c:pt>
                <c:pt idx="45">
                  <c:v>10.9</c:v>
                </c:pt>
                <c:pt idx="46">
                  <c:v>10.6</c:v>
                </c:pt>
                <c:pt idx="47">
                  <c:v>11.9</c:v>
                </c:pt>
                <c:pt idx="48">
                  <c:v>11.6</c:v>
                </c:pt>
                <c:pt idx="49">
                  <c:v>11.4</c:v>
                </c:pt>
                <c:pt idx="50">
                  <c:v>12.2</c:v>
                </c:pt>
                <c:pt idx="51">
                  <c:v>12.2</c:v>
                </c:pt>
                <c:pt idx="52">
                  <c:v>13.3</c:v>
                </c:pt>
                <c:pt idx="53">
                  <c:v>14.2</c:v>
                </c:pt>
                <c:pt idx="54">
                  <c:v>15.4</c:v>
                </c:pt>
                <c:pt idx="55">
                  <c:v>15.7</c:v>
                </c:pt>
                <c:pt idx="56">
                  <c:v>15.8</c:v>
                </c:pt>
                <c:pt idx="57">
                  <c:v>17.399999999999999</c:v>
                </c:pt>
                <c:pt idx="58">
                  <c:v>18</c:v>
                </c:pt>
                <c:pt idx="59">
                  <c:v>19.899999999999999</c:v>
                </c:pt>
                <c:pt idx="60">
                  <c:v>18.899999999999999</c:v>
                </c:pt>
                <c:pt idx="61">
                  <c:v>19.7</c:v>
                </c:pt>
                <c:pt idx="62">
                  <c:v>23.1</c:v>
                </c:pt>
                <c:pt idx="63">
                  <c:v>21.4</c:v>
                </c:pt>
                <c:pt idx="64">
                  <c:v>23.9</c:v>
                </c:pt>
                <c:pt idx="65">
                  <c:v>23.5</c:v>
                </c:pt>
                <c:pt idx="66">
                  <c:v>23.3</c:v>
                </c:pt>
                <c:pt idx="67">
                  <c:v>22.6</c:v>
                </c:pt>
                <c:pt idx="68">
                  <c:v>21.1</c:v>
                </c:pt>
                <c:pt idx="69">
                  <c:v>20.100000000000001</c:v>
                </c:pt>
                <c:pt idx="70">
                  <c:v>20.7</c:v>
                </c:pt>
                <c:pt idx="71">
                  <c:v>20.100000000000001</c:v>
                </c:pt>
                <c:pt idx="72">
                  <c:v>19.899999999999999</c:v>
                </c:pt>
                <c:pt idx="73">
                  <c:v>18.600000000000001</c:v>
                </c:pt>
                <c:pt idx="74">
                  <c:v>16.3</c:v>
                </c:pt>
                <c:pt idx="75">
                  <c:v>15.5</c:v>
                </c:pt>
                <c:pt idx="76">
                  <c:v>14.1</c:v>
                </c:pt>
                <c:pt idx="77">
                  <c:v>13.6</c:v>
                </c:pt>
                <c:pt idx="78">
                  <c:v>13.3</c:v>
                </c:pt>
                <c:pt idx="79">
                  <c:v>13.5</c:v>
                </c:pt>
                <c:pt idx="80">
                  <c:v>14.5</c:v>
                </c:pt>
                <c:pt idx="81">
                  <c:v>14.2</c:v>
                </c:pt>
                <c:pt idx="82">
                  <c:v>13.4</c:v>
                </c:pt>
                <c:pt idx="83">
                  <c:v>13</c:v>
                </c:pt>
                <c:pt idx="84">
                  <c:v>12.5</c:v>
                </c:pt>
                <c:pt idx="85">
                  <c:v>12.4</c:v>
                </c:pt>
                <c:pt idx="86">
                  <c:v>13.3</c:v>
                </c:pt>
                <c:pt idx="87">
                  <c:v>13.1</c:v>
                </c:pt>
                <c:pt idx="88">
                  <c:v>13.4</c:v>
                </c:pt>
                <c:pt idx="89">
                  <c:v>13.8</c:v>
                </c:pt>
                <c:pt idx="90">
                  <c:v>13.8</c:v>
                </c:pt>
                <c:pt idx="91">
                  <c:v>14.1</c:v>
                </c:pt>
                <c:pt idx="92">
                  <c:v>12.98</c:v>
                </c:pt>
                <c:pt idx="93">
                  <c:v>13.8</c:v>
                </c:pt>
                <c:pt idx="94">
                  <c:v>14.1</c:v>
                </c:pt>
                <c:pt idx="95">
                  <c:v>14.7</c:v>
                </c:pt>
                <c:pt idx="96">
                  <c:v>15.5</c:v>
                </c:pt>
                <c:pt idx="97">
                  <c:v>16</c:v>
                </c:pt>
                <c:pt idx="98">
                  <c:v>15.239999999999998</c:v>
                </c:pt>
                <c:pt idx="99">
                  <c:v>16.3</c:v>
                </c:pt>
                <c:pt idx="100">
                  <c:v>16.100000000000001</c:v>
                </c:pt>
                <c:pt idx="101">
                  <c:v>15.229999999999999</c:v>
                </c:pt>
                <c:pt idx="102">
                  <c:v>15.2</c:v>
                </c:pt>
                <c:pt idx="103">
                  <c:v>14.8</c:v>
                </c:pt>
                <c:pt idx="104">
                  <c:v>15.07</c:v>
                </c:pt>
                <c:pt idx="105">
                  <c:v>16</c:v>
                </c:pt>
                <c:pt idx="106">
                  <c:v>17.2</c:v>
                </c:pt>
                <c:pt idx="107">
                  <c:v>16.25</c:v>
                </c:pt>
                <c:pt idx="108">
                  <c:v>16.5</c:v>
                </c:pt>
                <c:pt idx="109">
                  <c:v>16.52</c:v>
                </c:pt>
                <c:pt idx="110">
                  <c:v>16.479999999999986</c:v>
                </c:pt>
                <c:pt idx="111">
                  <c:v>16.630000000000017</c:v>
                </c:pt>
                <c:pt idx="112">
                  <c:v>17.02</c:v>
                </c:pt>
                <c:pt idx="113">
                  <c:v>17.130000000000017</c:v>
                </c:pt>
                <c:pt idx="114">
                  <c:v>17.66</c:v>
                </c:pt>
                <c:pt idx="115">
                  <c:v>17.03</c:v>
                </c:pt>
                <c:pt idx="116">
                  <c:v>16.100000000000001</c:v>
                </c:pt>
                <c:pt idx="117">
                  <c:v>16.739999999999988</c:v>
                </c:pt>
                <c:pt idx="118">
                  <c:v>15.729999999999999</c:v>
                </c:pt>
                <c:pt idx="119">
                  <c:v>14.78</c:v>
                </c:pt>
                <c:pt idx="120">
                  <c:v>14.7</c:v>
                </c:pt>
                <c:pt idx="121">
                  <c:v>14.860000000000008</c:v>
                </c:pt>
                <c:pt idx="122">
                  <c:v>14.12</c:v>
                </c:pt>
                <c:pt idx="123">
                  <c:v>14.58</c:v>
                </c:pt>
                <c:pt idx="124">
                  <c:v>14.29</c:v>
                </c:pt>
                <c:pt idx="125">
                  <c:v>14.48</c:v>
                </c:pt>
                <c:pt idx="126">
                  <c:v>14.58</c:v>
                </c:pt>
                <c:pt idx="127">
                  <c:v>16.03</c:v>
                </c:pt>
                <c:pt idx="128">
                  <c:v>18.73</c:v>
                </c:pt>
                <c:pt idx="129">
                  <c:v>21.330000000000005</c:v>
                </c:pt>
                <c:pt idx="130">
                  <c:v>24.17</c:v>
                </c:pt>
                <c:pt idx="131">
                  <c:v>29.779999999999987</c:v>
                </c:pt>
                <c:pt idx="132">
                  <c:v>29.72</c:v>
                </c:pt>
                <c:pt idx="133">
                  <c:v>30.6</c:v>
                </c:pt>
                <c:pt idx="134">
                  <c:v>34.44</c:v>
                </c:pt>
                <c:pt idx="135">
                  <c:v>33.949999999999996</c:v>
                </c:pt>
                <c:pt idx="136">
                  <c:v>34.11</c:v>
                </c:pt>
                <c:pt idx="137">
                  <c:v>34.160000000000011</c:v>
                </c:pt>
                <c:pt idx="138">
                  <c:v>34.190000000000012</c:v>
                </c:pt>
                <c:pt idx="139">
                  <c:v>33.790000000000013</c:v>
                </c:pt>
                <c:pt idx="140">
                  <c:v>31.74</c:v>
                </c:pt>
                <c:pt idx="141">
                  <c:v>29.310000000000016</c:v>
                </c:pt>
                <c:pt idx="142">
                  <c:v>27.23</c:v>
                </c:pt>
                <c:pt idx="143">
                  <c:v>21.810000000000016</c:v>
                </c:pt>
                <c:pt idx="144">
                  <c:v>21.959999999999987</c:v>
                </c:pt>
                <c:pt idx="145">
                  <c:v>21.5</c:v>
                </c:pt>
                <c:pt idx="146">
                  <c:v>18.2</c:v>
                </c:pt>
                <c:pt idx="147">
                  <c:v>18.399999999999999</c:v>
                </c:pt>
                <c:pt idx="148">
                  <c:v>18.600000000000001</c:v>
                </c:pt>
                <c:pt idx="149">
                  <c:v>18.5</c:v>
                </c:pt>
                <c:pt idx="150">
                  <c:v>19.3</c:v>
                </c:pt>
                <c:pt idx="151">
                  <c:v>19.8</c:v>
                </c:pt>
                <c:pt idx="152">
                  <c:v>19.899999999999999</c:v>
                </c:pt>
                <c:pt idx="153">
                  <c:v>18.5</c:v>
                </c:pt>
                <c:pt idx="154">
                  <c:v>17.7</c:v>
                </c:pt>
                <c:pt idx="155">
                  <c:v>17.899999999999999</c:v>
                </c:pt>
                <c:pt idx="156">
                  <c:v>17.5</c:v>
                </c:pt>
                <c:pt idx="157">
                  <c:v>17.100000000000001</c:v>
                </c:pt>
                <c:pt idx="158">
                  <c:v>16.899999999999999</c:v>
                </c:pt>
              </c:numCache>
            </c:numRef>
          </c:val>
        </c:ser>
        <c:marker val="1"/>
        <c:axId val="69540864"/>
        <c:axId val="69698304"/>
      </c:lineChart>
      <c:dateAx>
        <c:axId val="69540864"/>
        <c:scaling>
          <c:orientation val="minMax"/>
        </c:scaling>
        <c:axPos val="b"/>
        <c:numFmt formatCode="[$-409]mmm/yy;@" sourceLinked="0"/>
        <c:tickLblPos val="low"/>
        <c:spPr>
          <a:ln w="3175">
            <a:solidFill>
              <a:sysClr val="windowText" lastClr="000000"/>
            </a:solidFill>
          </a:ln>
        </c:spPr>
        <c:txPr>
          <a:bodyPr rot="5400000" vert="horz"/>
          <a:lstStyle/>
          <a:p>
            <a:pPr>
              <a:defRPr/>
            </a:pPr>
            <a:endParaRPr lang="zh-CN"/>
          </a:p>
        </c:txPr>
        <c:crossAx val="69698304"/>
        <c:crosses val="autoZero"/>
        <c:lblOffset val="100"/>
        <c:baseTimeUnit val="months"/>
        <c:majorUnit val="6"/>
        <c:majorTimeUnit val="months"/>
      </c:dateAx>
      <c:valAx>
        <c:axId val="69698304"/>
        <c:scaling>
          <c:orientation val="minMax"/>
        </c:scaling>
        <c:axPos val="l"/>
        <c:numFmt formatCode="0_);[Red]\(0\)" sourceLinked="0"/>
        <c:tickLblPos val="nextTo"/>
        <c:spPr>
          <a:ln w="3175">
            <a:solidFill>
              <a:sysClr val="windowText" lastClr="000000"/>
            </a:solidFill>
          </a:ln>
        </c:spPr>
        <c:crossAx val="69540864"/>
        <c:crosses val="autoZero"/>
        <c:crossBetween val="between"/>
      </c:valAx>
    </c:plotArea>
    <c:plotVisOnly val="1"/>
    <c:dispBlanksAs val="gap"/>
  </c:chart>
  <c:spPr>
    <a:ln>
      <a:noFill/>
    </a:ln>
  </c:spPr>
  <c:txPr>
    <a:bodyPr/>
    <a:lstStyle/>
    <a:p>
      <a:pPr>
        <a:defRPr sz="1000" baseline="0">
          <a:latin typeface="Times New Roman" pitchFamily="18" charset="0"/>
          <a:ea typeface="楷体_GB2312" pitchFamily="49" charset="-122"/>
          <a:cs typeface="Times New Roman" pitchFamily="18" charset="0"/>
        </a:defRPr>
      </a:pPr>
      <a:endParaRPr lang="zh-CN"/>
    </a:p>
  </c:txPr>
  <c:externalData r:id="rId2"/>
</c:chartSpace>
</file>

<file path=ppt/charts/chart19.xml><?xml version="1.0" encoding="utf-8"?>
<c:chartSpace xmlns:c="http://schemas.openxmlformats.org/drawingml/2006/chart" xmlns:a="http://schemas.openxmlformats.org/drawingml/2006/main" xmlns:r="http://schemas.openxmlformats.org/officeDocument/2006/relationships">
  <c:date1904 val="1"/>
  <c:lang val="zh-CN"/>
  <c:chart>
    <c:autoTitleDeleted val="1"/>
    <c:plotArea>
      <c:layout/>
      <c:lineChart>
        <c:grouping val="standard"/>
        <c:ser>
          <c:idx val="0"/>
          <c:order val="0"/>
          <c:tx>
            <c:strRef>
              <c:f>Sheet1!$D$2</c:f>
              <c:strCache>
                <c:ptCount val="1"/>
                <c:pt idx="0">
                  <c:v>贸易顺差占GDP比例</c:v>
                </c:pt>
              </c:strCache>
            </c:strRef>
          </c:tx>
          <c:spPr>
            <a:ln>
              <a:solidFill>
                <a:srgbClr val="0F2891"/>
              </a:solidFill>
            </a:ln>
          </c:spPr>
          <c:marker>
            <c:symbol val="none"/>
          </c:marker>
          <c:cat>
            <c:numRef>
              <c:f>Sheet1!$C$3:$C$20</c:f>
              <c:numCache>
                <c:formatCode>General</c:formatCode>
                <c:ptCount val="18"/>
                <c:pt idx="0">
                  <c:v>1992</c:v>
                </c:pt>
                <c:pt idx="1">
                  <c:v>1993</c:v>
                </c:pt>
                <c:pt idx="2">
                  <c:v>1994</c:v>
                </c:pt>
                <c:pt idx="3">
                  <c:v>1995</c:v>
                </c:pt>
                <c:pt idx="4">
                  <c:v>1996</c:v>
                </c:pt>
                <c:pt idx="5">
                  <c:v>1997</c:v>
                </c:pt>
                <c:pt idx="6">
                  <c:v>1998</c:v>
                </c:pt>
                <c:pt idx="7">
                  <c:v>1999</c:v>
                </c:pt>
                <c:pt idx="8">
                  <c:v>2000</c:v>
                </c:pt>
                <c:pt idx="9">
                  <c:v>2001</c:v>
                </c:pt>
                <c:pt idx="10">
                  <c:v>2002</c:v>
                </c:pt>
                <c:pt idx="11">
                  <c:v>2003</c:v>
                </c:pt>
                <c:pt idx="12">
                  <c:v>2004</c:v>
                </c:pt>
                <c:pt idx="13">
                  <c:v>2005</c:v>
                </c:pt>
                <c:pt idx="14">
                  <c:v>2006</c:v>
                </c:pt>
                <c:pt idx="15">
                  <c:v>2007</c:v>
                </c:pt>
                <c:pt idx="16">
                  <c:v>2008</c:v>
                </c:pt>
                <c:pt idx="17">
                  <c:v>2009</c:v>
                </c:pt>
              </c:numCache>
            </c:numRef>
          </c:cat>
          <c:val>
            <c:numRef>
              <c:f>Sheet1!$D$3:$D$20</c:f>
              <c:numCache>
                <c:formatCode>General</c:formatCode>
                <c:ptCount val="18"/>
                <c:pt idx="0">
                  <c:v>0.99981135634785878</c:v>
                </c:pt>
                <c:pt idx="1">
                  <c:v>-1.8395640273863572</c:v>
                </c:pt>
                <c:pt idx="2">
                  <c:v>1.2627097380589198</c:v>
                </c:pt>
                <c:pt idx="3">
                  <c:v>2.3023904438829454</c:v>
                </c:pt>
                <c:pt idx="4">
                  <c:v>1.4297313175581861</c:v>
                </c:pt>
                <c:pt idx="5">
                  <c:v>4.2731562889254695</c:v>
                </c:pt>
                <c:pt idx="6">
                  <c:v>4.2739254579378674</c:v>
                </c:pt>
                <c:pt idx="7">
                  <c:v>2.6968109443831967</c:v>
                </c:pt>
                <c:pt idx="8">
                  <c:v>2.0123991289584038</c:v>
                </c:pt>
                <c:pt idx="9">
                  <c:v>1.6969849748078547</c:v>
                </c:pt>
                <c:pt idx="10">
                  <c:v>2.0832483999152567</c:v>
                </c:pt>
                <c:pt idx="11">
                  <c:v>1.5457243785945616</c:v>
                </c:pt>
                <c:pt idx="12">
                  <c:v>1.6998217813620018</c:v>
                </c:pt>
                <c:pt idx="13">
                  <c:v>4.5561942048080555</c:v>
                </c:pt>
                <c:pt idx="14">
                  <c:v>6.6592055100071486</c:v>
                </c:pt>
                <c:pt idx="15">
                  <c:v>7.7456798662757365</c:v>
                </c:pt>
                <c:pt idx="16">
                  <c:v>6.5553633081246714</c:v>
                </c:pt>
                <c:pt idx="17">
                  <c:v>4.2326800000000002</c:v>
                </c:pt>
              </c:numCache>
            </c:numRef>
          </c:val>
        </c:ser>
        <c:marker val="1"/>
        <c:axId val="69703936"/>
        <c:axId val="69705728"/>
      </c:lineChart>
      <c:catAx>
        <c:axId val="69703936"/>
        <c:scaling>
          <c:orientation val="minMax"/>
        </c:scaling>
        <c:axPos val="b"/>
        <c:numFmt formatCode="General" sourceLinked="1"/>
        <c:majorTickMark val="none"/>
        <c:tickLblPos val="low"/>
        <c:crossAx val="69705728"/>
        <c:crosses val="autoZero"/>
        <c:auto val="1"/>
        <c:lblAlgn val="ctr"/>
        <c:lblOffset val="100"/>
      </c:catAx>
      <c:valAx>
        <c:axId val="69705728"/>
        <c:scaling>
          <c:orientation val="minMax"/>
        </c:scaling>
        <c:axPos val="l"/>
        <c:numFmt formatCode="General" sourceLinked="1"/>
        <c:majorTickMark val="none"/>
        <c:tickLblPos val="nextTo"/>
        <c:crossAx val="69703936"/>
        <c:crosses val="autoZero"/>
        <c:crossBetween val="between"/>
      </c:valAx>
    </c:plotArea>
    <c:legend>
      <c:legendPos val="b"/>
      <c:layout/>
    </c:legend>
    <c:plotVisOnly val="1"/>
  </c:chart>
  <c:externalData r:id="rId1"/>
  <c:userShapes r:id="rId2"/>
</c:chartSpace>
</file>

<file path=ppt/charts/chart2.xml><?xml version="1.0" encoding="utf-8"?>
<c:chartSpace xmlns:c="http://schemas.openxmlformats.org/drawingml/2006/chart" xmlns:a="http://schemas.openxmlformats.org/drawingml/2006/main" xmlns:r="http://schemas.openxmlformats.org/officeDocument/2006/relationships">
  <c:date1904 val="1"/>
  <c:lang val="zh-CN"/>
  <c:chart>
    <c:plotArea>
      <c:layout/>
      <c:barChart>
        <c:barDir val="col"/>
        <c:grouping val="percentStacked"/>
        <c:ser>
          <c:idx val="0"/>
          <c:order val="0"/>
          <c:tx>
            <c:strRef>
              <c:f>国债!$B$1</c:f>
              <c:strCache>
                <c:ptCount val="1"/>
                <c:pt idx="0">
                  <c:v>商业银行</c:v>
                </c:pt>
              </c:strCache>
            </c:strRef>
          </c:tx>
          <c:spPr>
            <a:solidFill>
              <a:srgbClr val="0F2891"/>
            </a:solidFill>
          </c:spPr>
          <c:dLbls>
            <c:delete val="1"/>
          </c:dLbls>
          <c:cat>
            <c:numRef>
              <c:f>国债!$A$2:$A$102</c:f>
              <c:numCache>
                <c:formatCode>mmm\-yy</c:formatCode>
                <c:ptCount val="101"/>
                <c:pt idx="0">
                  <c:v>37622</c:v>
                </c:pt>
                <c:pt idx="1">
                  <c:v>37653</c:v>
                </c:pt>
                <c:pt idx="2">
                  <c:v>37681</c:v>
                </c:pt>
                <c:pt idx="3">
                  <c:v>37712</c:v>
                </c:pt>
                <c:pt idx="4">
                  <c:v>37742</c:v>
                </c:pt>
                <c:pt idx="5">
                  <c:v>37773</c:v>
                </c:pt>
                <c:pt idx="6">
                  <c:v>37803</c:v>
                </c:pt>
                <c:pt idx="7">
                  <c:v>37834</c:v>
                </c:pt>
                <c:pt idx="8">
                  <c:v>37865</c:v>
                </c:pt>
                <c:pt idx="9">
                  <c:v>37895</c:v>
                </c:pt>
                <c:pt idx="10">
                  <c:v>37926</c:v>
                </c:pt>
                <c:pt idx="11">
                  <c:v>37956</c:v>
                </c:pt>
                <c:pt idx="12">
                  <c:v>37987</c:v>
                </c:pt>
                <c:pt idx="13">
                  <c:v>38018</c:v>
                </c:pt>
                <c:pt idx="14">
                  <c:v>38047</c:v>
                </c:pt>
                <c:pt idx="15">
                  <c:v>38078</c:v>
                </c:pt>
                <c:pt idx="16">
                  <c:v>38108</c:v>
                </c:pt>
                <c:pt idx="17">
                  <c:v>38139</c:v>
                </c:pt>
                <c:pt idx="18">
                  <c:v>38169</c:v>
                </c:pt>
                <c:pt idx="19">
                  <c:v>38200</c:v>
                </c:pt>
                <c:pt idx="20">
                  <c:v>38231</c:v>
                </c:pt>
                <c:pt idx="21">
                  <c:v>38261</c:v>
                </c:pt>
                <c:pt idx="22">
                  <c:v>38292</c:v>
                </c:pt>
                <c:pt idx="23">
                  <c:v>38322</c:v>
                </c:pt>
                <c:pt idx="24">
                  <c:v>38353</c:v>
                </c:pt>
                <c:pt idx="25">
                  <c:v>38384</c:v>
                </c:pt>
                <c:pt idx="26">
                  <c:v>38412</c:v>
                </c:pt>
                <c:pt idx="27">
                  <c:v>38443</c:v>
                </c:pt>
                <c:pt idx="28">
                  <c:v>38473</c:v>
                </c:pt>
                <c:pt idx="29">
                  <c:v>38504</c:v>
                </c:pt>
                <c:pt idx="30">
                  <c:v>38534</c:v>
                </c:pt>
                <c:pt idx="31">
                  <c:v>38565</c:v>
                </c:pt>
                <c:pt idx="32">
                  <c:v>38596</c:v>
                </c:pt>
                <c:pt idx="33">
                  <c:v>38626</c:v>
                </c:pt>
                <c:pt idx="34">
                  <c:v>38657</c:v>
                </c:pt>
                <c:pt idx="35">
                  <c:v>38687</c:v>
                </c:pt>
                <c:pt idx="36">
                  <c:v>38718</c:v>
                </c:pt>
                <c:pt idx="37">
                  <c:v>38749</c:v>
                </c:pt>
                <c:pt idx="38">
                  <c:v>38777</c:v>
                </c:pt>
                <c:pt idx="39">
                  <c:v>38808</c:v>
                </c:pt>
                <c:pt idx="40">
                  <c:v>38838</c:v>
                </c:pt>
                <c:pt idx="41">
                  <c:v>38869</c:v>
                </c:pt>
                <c:pt idx="42">
                  <c:v>38899</c:v>
                </c:pt>
                <c:pt idx="43">
                  <c:v>38930</c:v>
                </c:pt>
                <c:pt idx="44">
                  <c:v>38961</c:v>
                </c:pt>
                <c:pt idx="45">
                  <c:v>38991</c:v>
                </c:pt>
                <c:pt idx="46">
                  <c:v>39022</c:v>
                </c:pt>
                <c:pt idx="47">
                  <c:v>39052</c:v>
                </c:pt>
                <c:pt idx="48">
                  <c:v>39083</c:v>
                </c:pt>
                <c:pt idx="49">
                  <c:v>39114</c:v>
                </c:pt>
                <c:pt idx="50">
                  <c:v>39142</c:v>
                </c:pt>
                <c:pt idx="51">
                  <c:v>39173</c:v>
                </c:pt>
                <c:pt idx="52">
                  <c:v>39203</c:v>
                </c:pt>
                <c:pt idx="53">
                  <c:v>39234</c:v>
                </c:pt>
                <c:pt idx="54">
                  <c:v>39264</c:v>
                </c:pt>
                <c:pt idx="55">
                  <c:v>39295</c:v>
                </c:pt>
                <c:pt idx="56">
                  <c:v>39326</c:v>
                </c:pt>
                <c:pt idx="57">
                  <c:v>39356</c:v>
                </c:pt>
                <c:pt idx="58">
                  <c:v>39387</c:v>
                </c:pt>
                <c:pt idx="59">
                  <c:v>39417</c:v>
                </c:pt>
                <c:pt idx="60">
                  <c:v>39448</c:v>
                </c:pt>
                <c:pt idx="61">
                  <c:v>39479</c:v>
                </c:pt>
                <c:pt idx="62">
                  <c:v>39508</c:v>
                </c:pt>
                <c:pt idx="63">
                  <c:v>39539</c:v>
                </c:pt>
                <c:pt idx="64">
                  <c:v>39569</c:v>
                </c:pt>
                <c:pt idx="65">
                  <c:v>39600</c:v>
                </c:pt>
                <c:pt idx="66">
                  <c:v>39630</c:v>
                </c:pt>
                <c:pt idx="67">
                  <c:v>39661</c:v>
                </c:pt>
                <c:pt idx="68">
                  <c:v>39692</c:v>
                </c:pt>
                <c:pt idx="69">
                  <c:v>39722</c:v>
                </c:pt>
                <c:pt idx="70">
                  <c:v>39753</c:v>
                </c:pt>
                <c:pt idx="71">
                  <c:v>39783</c:v>
                </c:pt>
                <c:pt idx="72">
                  <c:v>39814</c:v>
                </c:pt>
                <c:pt idx="73">
                  <c:v>39845</c:v>
                </c:pt>
                <c:pt idx="74">
                  <c:v>39873</c:v>
                </c:pt>
                <c:pt idx="75">
                  <c:v>39904</c:v>
                </c:pt>
                <c:pt idx="76">
                  <c:v>39934</c:v>
                </c:pt>
                <c:pt idx="77">
                  <c:v>39965</c:v>
                </c:pt>
                <c:pt idx="78">
                  <c:v>39995</c:v>
                </c:pt>
                <c:pt idx="79">
                  <c:v>40026</c:v>
                </c:pt>
                <c:pt idx="80">
                  <c:v>40057</c:v>
                </c:pt>
                <c:pt idx="81">
                  <c:v>40087</c:v>
                </c:pt>
                <c:pt idx="82">
                  <c:v>40118</c:v>
                </c:pt>
                <c:pt idx="83">
                  <c:v>40148</c:v>
                </c:pt>
                <c:pt idx="84">
                  <c:v>40179</c:v>
                </c:pt>
                <c:pt idx="85">
                  <c:v>40210</c:v>
                </c:pt>
                <c:pt idx="86">
                  <c:v>40238</c:v>
                </c:pt>
                <c:pt idx="87">
                  <c:v>40269</c:v>
                </c:pt>
                <c:pt idx="88">
                  <c:v>40299</c:v>
                </c:pt>
                <c:pt idx="89">
                  <c:v>40330</c:v>
                </c:pt>
                <c:pt idx="90">
                  <c:v>40360</c:v>
                </c:pt>
                <c:pt idx="91">
                  <c:v>40391</c:v>
                </c:pt>
                <c:pt idx="92">
                  <c:v>40422</c:v>
                </c:pt>
                <c:pt idx="93">
                  <c:v>40452</c:v>
                </c:pt>
                <c:pt idx="94">
                  <c:v>40483</c:v>
                </c:pt>
                <c:pt idx="95">
                  <c:v>40513</c:v>
                </c:pt>
                <c:pt idx="96">
                  <c:v>40544</c:v>
                </c:pt>
                <c:pt idx="97">
                  <c:v>40575</c:v>
                </c:pt>
                <c:pt idx="98">
                  <c:v>40603</c:v>
                </c:pt>
                <c:pt idx="99">
                  <c:v>40634</c:v>
                </c:pt>
                <c:pt idx="100">
                  <c:v>40664</c:v>
                </c:pt>
              </c:numCache>
            </c:numRef>
          </c:cat>
          <c:val>
            <c:numRef>
              <c:f>国债!$B$2:$B$102</c:f>
              <c:numCache>
                <c:formatCode>General</c:formatCode>
                <c:ptCount val="101"/>
                <c:pt idx="0">
                  <c:v>11029.624949000003</c:v>
                </c:pt>
                <c:pt idx="1">
                  <c:v>11136.902598000002</c:v>
                </c:pt>
                <c:pt idx="2">
                  <c:v>11123.673642000003</c:v>
                </c:pt>
                <c:pt idx="3">
                  <c:v>11532.120897000004</c:v>
                </c:pt>
                <c:pt idx="4">
                  <c:v>11726.047130000001</c:v>
                </c:pt>
                <c:pt idx="5">
                  <c:v>11953.198834000001</c:v>
                </c:pt>
                <c:pt idx="6">
                  <c:v>11848.044471000005</c:v>
                </c:pt>
                <c:pt idx="7">
                  <c:v>11889.055646999996</c:v>
                </c:pt>
                <c:pt idx="8">
                  <c:v>11892.927657</c:v>
                </c:pt>
                <c:pt idx="9">
                  <c:v>11956.728508000004</c:v>
                </c:pt>
                <c:pt idx="10">
                  <c:v>12208.201856000003</c:v>
                </c:pt>
                <c:pt idx="11">
                  <c:v>12528.059718</c:v>
                </c:pt>
                <c:pt idx="12">
                  <c:v>12500.974313000001</c:v>
                </c:pt>
                <c:pt idx="13">
                  <c:v>12548.398783000001</c:v>
                </c:pt>
                <c:pt idx="14">
                  <c:v>12692.196537</c:v>
                </c:pt>
                <c:pt idx="15">
                  <c:v>12909.410013000001</c:v>
                </c:pt>
                <c:pt idx="16">
                  <c:v>12841.611500000005</c:v>
                </c:pt>
                <c:pt idx="17">
                  <c:v>13003.809338999996</c:v>
                </c:pt>
                <c:pt idx="18">
                  <c:v>13379.375400999996</c:v>
                </c:pt>
                <c:pt idx="19">
                  <c:v>13695.432709999999</c:v>
                </c:pt>
                <c:pt idx="20">
                  <c:v>13721.167729000001</c:v>
                </c:pt>
                <c:pt idx="21">
                  <c:v>13732.820433000001</c:v>
                </c:pt>
                <c:pt idx="22">
                  <c:v>13911.800703000001</c:v>
                </c:pt>
                <c:pt idx="23">
                  <c:v>13790.458468000004</c:v>
                </c:pt>
                <c:pt idx="24">
                  <c:v>13784.29</c:v>
                </c:pt>
                <c:pt idx="25">
                  <c:v>13578.52</c:v>
                </c:pt>
                <c:pt idx="26">
                  <c:v>13764.83</c:v>
                </c:pt>
                <c:pt idx="27">
                  <c:v>13870.56</c:v>
                </c:pt>
                <c:pt idx="28">
                  <c:v>13868.730000000003</c:v>
                </c:pt>
                <c:pt idx="29">
                  <c:v>14166.730000000003</c:v>
                </c:pt>
                <c:pt idx="30">
                  <c:v>14577.220000000003</c:v>
                </c:pt>
                <c:pt idx="31">
                  <c:v>15031.65</c:v>
                </c:pt>
                <c:pt idx="32">
                  <c:v>15488.61</c:v>
                </c:pt>
                <c:pt idx="33">
                  <c:v>15667.9</c:v>
                </c:pt>
                <c:pt idx="34">
                  <c:v>15597.75</c:v>
                </c:pt>
                <c:pt idx="35">
                  <c:v>16407.38</c:v>
                </c:pt>
                <c:pt idx="36">
                  <c:v>16595.97</c:v>
                </c:pt>
                <c:pt idx="37">
                  <c:v>16529.29</c:v>
                </c:pt>
                <c:pt idx="38">
                  <c:v>16660.149999999994</c:v>
                </c:pt>
                <c:pt idx="39">
                  <c:v>17216.400000000001</c:v>
                </c:pt>
                <c:pt idx="40">
                  <c:v>17510.330000000002</c:v>
                </c:pt>
                <c:pt idx="41">
                  <c:v>16740.79</c:v>
                </c:pt>
                <c:pt idx="42">
                  <c:v>17251.419999999991</c:v>
                </c:pt>
                <c:pt idx="43">
                  <c:v>17611.960000000006</c:v>
                </c:pt>
                <c:pt idx="44">
                  <c:v>17622.27</c:v>
                </c:pt>
                <c:pt idx="45">
                  <c:v>18259.509999999991</c:v>
                </c:pt>
                <c:pt idx="46">
                  <c:v>18638.34</c:v>
                </c:pt>
                <c:pt idx="47">
                  <c:v>18545.29</c:v>
                </c:pt>
                <c:pt idx="48">
                  <c:v>18576.87</c:v>
                </c:pt>
                <c:pt idx="49">
                  <c:v>18781.14</c:v>
                </c:pt>
                <c:pt idx="50">
                  <c:v>18968.34</c:v>
                </c:pt>
                <c:pt idx="51">
                  <c:v>19329.309999999994</c:v>
                </c:pt>
                <c:pt idx="52">
                  <c:v>19757.480000000007</c:v>
                </c:pt>
                <c:pt idx="53">
                  <c:v>20324.240000000005</c:v>
                </c:pt>
                <c:pt idx="54">
                  <c:v>20871.8</c:v>
                </c:pt>
                <c:pt idx="55">
                  <c:v>21147.74</c:v>
                </c:pt>
                <c:pt idx="56">
                  <c:v>21520.68</c:v>
                </c:pt>
                <c:pt idx="57">
                  <c:v>22196.460000000006</c:v>
                </c:pt>
                <c:pt idx="58">
                  <c:v>22571.309999999994</c:v>
                </c:pt>
                <c:pt idx="59">
                  <c:v>22749.649999999994</c:v>
                </c:pt>
                <c:pt idx="60">
                  <c:v>22494.86</c:v>
                </c:pt>
                <c:pt idx="61">
                  <c:v>22758.47</c:v>
                </c:pt>
                <c:pt idx="62">
                  <c:v>22691.9</c:v>
                </c:pt>
                <c:pt idx="63">
                  <c:v>22938.129999999994</c:v>
                </c:pt>
                <c:pt idx="64">
                  <c:v>23593.22</c:v>
                </c:pt>
                <c:pt idx="65">
                  <c:v>23444.57</c:v>
                </c:pt>
                <c:pt idx="66">
                  <c:v>23754</c:v>
                </c:pt>
                <c:pt idx="67">
                  <c:v>23730.27</c:v>
                </c:pt>
                <c:pt idx="68">
                  <c:v>23394.04</c:v>
                </c:pt>
                <c:pt idx="69">
                  <c:v>23789.87</c:v>
                </c:pt>
                <c:pt idx="70">
                  <c:v>24055.99</c:v>
                </c:pt>
                <c:pt idx="71">
                  <c:v>24077.51</c:v>
                </c:pt>
                <c:pt idx="72">
                  <c:v>24035.69</c:v>
                </c:pt>
                <c:pt idx="73">
                  <c:v>24305.43</c:v>
                </c:pt>
                <c:pt idx="74">
                  <c:v>24704.629999999994</c:v>
                </c:pt>
                <c:pt idx="75">
                  <c:v>25254.5</c:v>
                </c:pt>
                <c:pt idx="76">
                  <c:v>26349.168453999999</c:v>
                </c:pt>
                <c:pt idx="77">
                  <c:v>27805.550319000002</c:v>
                </c:pt>
                <c:pt idx="78">
                  <c:v>28747.820971999994</c:v>
                </c:pt>
                <c:pt idx="79">
                  <c:v>29388.72164</c:v>
                </c:pt>
                <c:pt idx="80">
                  <c:v>30262.641952999991</c:v>
                </c:pt>
                <c:pt idx="81">
                  <c:v>30173.274899000007</c:v>
                </c:pt>
                <c:pt idx="82">
                  <c:v>31002.106726000002</c:v>
                </c:pt>
                <c:pt idx="83">
                  <c:v>30739.685250999992</c:v>
                </c:pt>
                <c:pt idx="84">
                  <c:v>30541.786053000007</c:v>
                </c:pt>
                <c:pt idx="85">
                  <c:v>30238.866206999992</c:v>
                </c:pt>
                <c:pt idx="86">
                  <c:v>30906.167207999992</c:v>
                </c:pt>
                <c:pt idx="87">
                  <c:v>30963.299609000002</c:v>
                </c:pt>
                <c:pt idx="88">
                  <c:v>31693.205217999996</c:v>
                </c:pt>
                <c:pt idx="89">
                  <c:v>32941.46</c:v>
                </c:pt>
                <c:pt idx="90">
                  <c:v>33068.53</c:v>
                </c:pt>
                <c:pt idx="91">
                  <c:v>34370.699999999997</c:v>
                </c:pt>
                <c:pt idx="92">
                  <c:v>34813.68</c:v>
                </c:pt>
                <c:pt idx="93">
                  <c:v>35187.07</c:v>
                </c:pt>
                <c:pt idx="94">
                  <c:v>35590.22</c:v>
                </c:pt>
                <c:pt idx="95">
                  <c:v>36585.520000000004</c:v>
                </c:pt>
                <c:pt idx="96">
                  <c:v>36374.870000000003</c:v>
                </c:pt>
                <c:pt idx="97">
                  <c:v>36265.93</c:v>
                </c:pt>
                <c:pt idx="98">
                  <c:v>36796.36</c:v>
                </c:pt>
                <c:pt idx="99">
                  <c:v>37229.629999999997</c:v>
                </c:pt>
                <c:pt idx="100">
                  <c:v>38106.020000000004</c:v>
                </c:pt>
              </c:numCache>
            </c:numRef>
          </c:val>
        </c:ser>
        <c:ser>
          <c:idx val="1"/>
          <c:order val="1"/>
          <c:tx>
            <c:strRef>
              <c:f>国债!$C$1</c:f>
              <c:strCache>
                <c:ptCount val="1"/>
                <c:pt idx="0">
                  <c:v>基金</c:v>
                </c:pt>
              </c:strCache>
            </c:strRef>
          </c:tx>
          <c:spPr>
            <a:ln>
              <a:solidFill>
                <a:srgbClr val="C00000"/>
              </a:solidFill>
            </a:ln>
          </c:spPr>
          <c:dLbls>
            <c:delete val="1"/>
          </c:dLbls>
          <c:cat>
            <c:numRef>
              <c:f>国债!$A$2:$A$102</c:f>
              <c:numCache>
                <c:formatCode>mmm\-yy</c:formatCode>
                <c:ptCount val="101"/>
                <c:pt idx="0">
                  <c:v>37622</c:v>
                </c:pt>
                <c:pt idx="1">
                  <c:v>37653</c:v>
                </c:pt>
                <c:pt idx="2">
                  <c:v>37681</c:v>
                </c:pt>
                <c:pt idx="3">
                  <c:v>37712</c:v>
                </c:pt>
                <c:pt idx="4">
                  <c:v>37742</c:v>
                </c:pt>
                <c:pt idx="5">
                  <c:v>37773</c:v>
                </c:pt>
                <c:pt idx="6">
                  <c:v>37803</c:v>
                </c:pt>
                <c:pt idx="7">
                  <c:v>37834</c:v>
                </c:pt>
                <c:pt idx="8">
                  <c:v>37865</c:v>
                </c:pt>
                <c:pt idx="9">
                  <c:v>37895</c:v>
                </c:pt>
                <c:pt idx="10">
                  <c:v>37926</c:v>
                </c:pt>
                <c:pt idx="11">
                  <c:v>37956</c:v>
                </c:pt>
                <c:pt idx="12">
                  <c:v>37987</c:v>
                </c:pt>
                <c:pt idx="13">
                  <c:v>38018</c:v>
                </c:pt>
                <c:pt idx="14">
                  <c:v>38047</c:v>
                </c:pt>
                <c:pt idx="15">
                  <c:v>38078</c:v>
                </c:pt>
                <c:pt idx="16">
                  <c:v>38108</c:v>
                </c:pt>
                <c:pt idx="17">
                  <c:v>38139</c:v>
                </c:pt>
                <c:pt idx="18">
                  <c:v>38169</c:v>
                </c:pt>
                <c:pt idx="19">
                  <c:v>38200</c:v>
                </c:pt>
                <c:pt idx="20">
                  <c:v>38231</c:v>
                </c:pt>
                <c:pt idx="21">
                  <c:v>38261</c:v>
                </c:pt>
                <c:pt idx="22">
                  <c:v>38292</c:v>
                </c:pt>
                <c:pt idx="23">
                  <c:v>38322</c:v>
                </c:pt>
                <c:pt idx="24">
                  <c:v>38353</c:v>
                </c:pt>
                <c:pt idx="25">
                  <c:v>38384</c:v>
                </c:pt>
                <c:pt idx="26">
                  <c:v>38412</c:v>
                </c:pt>
                <c:pt idx="27">
                  <c:v>38443</c:v>
                </c:pt>
                <c:pt idx="28">
                  <c:v>38473</c:v>
                </c:pt>
                <c:pt idx="29">
                  <c:v>38504</c:v>
                </c:pt>
                <c:pt idx="30">
                  <c:v>38534</c:v>
                </c:pt>
                <c:pt idx="31">
                  <c:v>38565</c:v>
                </c:pt>
                <c:pt idx="32">
                  <c:v>38596</c:v>
                </c:pt>
                <c:pt idx="33">
                  <c:v>38626</c:v>
                </c:pt>
                <c:pt idx="34">
                  <c:v>38657</c:v>
                </c:pt>
                <c:pt idx="35">
                  <c:v>38687</c:v>
                </c:pt>
                <c:pt idx="36">
                  <c:v>38718</c:v>
                </c:pt>
                <c:pt idx="37">
                  <c:v>38749</c:v>
                </c:pt>
                <c:pt idx="38">
                  <c:v>38777</c:v>
                </c:pt>
                <c:pt idx="39">
                  <c:v>38808</c:v>
                </c:pt>
                <c:pt idx="40">
                  <c:v>38838</c:v>
                </c:pt>
                <c:pt idx="41">
                  <c:v>38869</c:v>
                </c:pt>
                <c:pt idx="42">
                  <c:v>38899</c:v>
                </c:pt>
                <c:pt idx="43">
                  <c:v>38930</c:v>
                </c:pt>
                <c:pt idx="44">
                  <c:v>38961</c:v>
                </c:pt>
                <c:pt idx="45">
                  <c:v>38991</c:v>
                </c:pt>
                <c:pt idx="46">
                  <c:v>39022</c:v>
                </c:pt>
                <c:pt idx="47">
                  <c:v>39052</c:v>
                </c:pt>
                <c:pt idx="48">
                  <c:v>39083</c:v>
                </c:pt>
                <c:pt idx="49">
                  <c:v>39114</c:v>
                </c:pt>
                <c:pt idx="50">
                  <c:v>39142</c:v>
                </c:pt>
                <c:pt idx="51">
                  <c:v>39173</c:v>
                </c:pt>
                <c:pt idx="52">
                  <c:v>39203</c:v>
                </c:pt>
                <c:pt idx="53">
                  <c:v>39234</c:v>
                </c:pt>
                <c:pt idx="54">
                  <c:v>39264</c:v>
                </c:pt>
                <c:pt idx="55">
                  <c:v>39295</c:v>
                </c:pt>
                <c:pt idx="56">
                  <c:v>39326</c:v>
                </c:pt>
                <c:pt idx="57">
                  <c:v>39356</c:v>
                </c:pt>
                <c:pt idx="58">
                  <c:v>39387</c:v>
                </c:pt>
                <c:pt idx="59">
                  <c:v>39417</c:v>
                </c:pt>
                <c:pt idx="60">
                  <c:v>39448</c:v>
                </c:pt>
                <c:pt idx="61">
                  <c:v>39479</c:v>
                </c:pt>
                <c:pt idx="62">
                  <c:v>39508</c:v>
                </c:pt>
                <c:pt idx="63">
                  <c:v>39539</c:v>
                </c:pt>
                <c:pt idx="64">
                  <c:v>39569</c:v>
                </c:pt>
                <c:pt idx="65">
                  <c:v>39600</c:v>
                </c:pt>
                <c:pt idx="66">
                  <c:v>39630</c:v>
                </c:pt>
                <c:pt idx="67">
                  <c:v>39661</c:v>
                </c:pt>
                <c:pt idx="68">
                  <c:v>39692</c:v>
                </c:pt>
                <c:pt idx="69">
                  <c:v>39722</c:v>
                </c:pt>
                <c:pt idx="70">
                  <c:v>39753</c:v>
                </c:pt>
                <c:pt idx="71">
                  <c:v>39783</c:v>
                </c:pt>
                <c:pt idx="72">
                  <c:v>39814</c:v>
                </c:pt>
                <c:pt idx="73">
                  <c:v>39845</c:v>
                </c:pt>
                <c:pt idx="74">
                  <c:v>39873</c:v>
                </c:pt>
                <c:pt idx="75">
                  <c:v>39904</c:v>
                </c:pt>
                <c:pt idx="76">
                  <c:v>39934</c:v>
                </c:pt>
                <c:pt idx="77">
                  <c:v>39965</c:v>
                </c:pt>
                <c:pt idx="78">
                  <c:v>39995</c:v>
                </c:pt>
                <c:pt idx="79">
                  <c:v>40026</c:v>
                </c:pt>
                <c:pt idx="80">
                  <c:v>40057</c:v>
                </c:pt>
                <c:pt idx="81">
                  <c:v>40087</c:v>
                </c:pt>
                <c:pt idx="82">
                  <c:v>40118</c:v>
                </c:pt>
                <c:pt idx="83">
                  <c:v>40148</c:v>
                </c:pt>
                <c:pt idx="84">
                  <c:v>40179</c:v>
                </c:pt>
                <c:pt idx="85">
                  <c:v>40210</c:v>
                </c:pt>
                <c:pt idx="86">
                  <c:v>40238</c:v>
                </c:pt>
                <c:pt idx="87">
                  <c:v>40269</c:v>
                </c:pt>
                <c:pt idx="88">
                  <c:v>40299</c:v>
                </c:pt>
                <c:pt idx="89">
                  <c:v>40330</c:v>
                </c:pt>
                <c:pt idx="90">
                  <c:v>40360</c:v>
                </c:pt>
                <c:pt idx="91">
                  <c:v>40391</c:v>
                </c:pt>
                <c:pt idx="92">
                  <c:v>40422</c:v>
                </c:pt>
                <c:pt idx="93">
                  <c:v>40452</c:v>
                </c:pt>
                <c:pt idx="94">
                  <c:v>40483</c:v>
                </c:pt>
                <c:pt idx="95">
                  <c:v>40513</c:v>
                </c:pt>
                <c:pt idx="96">
                  <c:v>40544</c:v>
                </c:pt>
                <c:pt idx="97">
                  <c:v>40575</c:v>
                </c:pt>
                <c:pt idx="98">
                  <c:v>40603</c:v>
                </c:pt>
                <c:pt idx="99">
                  <c:v>40634</c:v>
                </c:pt>
                <c:pt idx="100">
                  <c:v>40664</c:v>
                </c:pt>
              </c:numCache>
            </c:numRef>
          </c:cat>
          <c:val>
            <c:numRef>
              <c:f>国债!$C$2:$C$102</c:f>
              <c:numCache>
                <c:formatCode>General</c:formatCode>
                <c:ptCount val="101"/>
                <c:pt idx="0">
                  <c:v>356.73441000000003</c:v>
                </c:pt>
                <c:pt idx="1">
                  <c:v>355.33440999999999</c:v>
                </c:pt>
                <c:pt idx="2">
                  <c:v>359.59440999999993</c:v>
                </c:pt>
                <c:pt idx="3">
                  <c:v>360.9944099999999</c:v>
                </c:pt>
                <c:pt idx="4">
                  <c:v>361.19679099999991</c:v>
                </c:pt>
                <c:pt idx="5">
                  <c:v>393.69679099999991</c:v>
                </c:pt>
                <c:pt idx="6">
                  <c:v>425.80281000000002</c:v>
                </c:pt>
                <c:pt idx="7">
                  <c:v>416.30025999999987</c:v>
                </c:pt>
                <c:pt idx="8">
                  <c:v>431.21026000000001</c:v>
                </c:pt>
                <c:pt idx="9">
                  <c:v>445.51026000000002</c:v>
                </c:pt>
                <c:pt idx="10">
                  <c:v>521.61017000000004</c:v>
                </c:pt>
                <c:pt idx="11">
                  <c:v>575.56016999999974</c:v>
                </c:pt>
                <c:pt idx="12">
                  <c:v>594.38017000000002</c:v>
                </c:pt>
                <c:pt idx="13">
                  <c:v>554.99271999999996</c:v>
                </c:pt>
                <c:pt idx="14">
                  <c:v>562.14271999999983</c:v>
                </c:pt>
                <c:pt idx="15">
                  <c:v>554.75128999999981</c:v>
                </c:pt>
                <c:pt idx="16">
                  <c:v>560.79129</c:v>
                </c:pt>
                <c:pt idx="17">
                  <c:v>596.18128999999999</c:v>
                </c:pt>
                <c:pt idx="18">
                  <c:v>610.79629</c:v>
                </c:pt>
                <c:pt idx="19">
                  <c:v>648.67628999999999</c:v>
                </c:pt>
                <c:pt idx="20">
                  <c:v>653.97429</c:v>
                </c:pt>
                <c:pt idx="21">
                  <c:v>667.38319999999999</c:v>
                </c:pt>
                <c:pt idx="22">
                  <c:v>680.48410000000001</c:v>
                </c:pt>
                <c:pt idx="23">
                  <c:v>520.42909999999972</c:v>
                </c:pt>
                <c:pt idx="24">
                  <c:v>536.61</c:v>
                </c:pt>
                <c:pt idx="25">
                  <c:v>541.88</c:v>
                </c:pt>
                <c:pt idx="26">
                  <c:v>570.41</c:v>
                </c:pt>
                <c:pt idx="27">
                  <c:v>568.15</c:v>
                </c:pt>
                <c:pt idx="28">
                  <c:v>598.19000000000005</c:v>
                </c:pt>
                <c:pt idx="29">
                  <c:v>637.72</c:v>
                </c:pt>
                <c:pt idx="30">
                  <c:v>637.27000000000021</c:v>
                </c:pt>
                <c:pt idx="31">
                  <c:v>614.43999999999983</c:v>
                </c:pt>
                <c:pt idx="32">
                  <c:v>574.43999999999983</c:v>
                </c:pt>
                <c:pt idx="33">
                  <c:v>572.82999999999981</c:v>
                </c:pt>
                <c:pt idx="34">
                  <c:v>554.88</c:v>
                </c:pt>
                <c:pt idx="35">
                  <c:v>560.61</c:v>
                </c:pt>
                <c:pt idx="36">
                  <c:v>539.63</c:v>
                </c:pt>
                <c:pt idx="37">
                  <c:v>539.80999999999972</c:v>
                </c:pt>
                <c:pt idx="38">
                  <c:v>466.1</c:v>
                </c:pt>
                <c:pt idx="39">
                  <c:v>453.17</c:v>
                </c:pt>
                <c:pt idx="40">
                  <c:v>456.28999999999991</c:v>
                </c:pt>
                <c:pt idx="41">
                  <c:v>425.21</c:v>
                </c:pt>
                <c:pt idx="42">
                  <c:v>466.2</c:v>
                </c:pt>
                <c:pt idx="43">
                  <c:v>438.8</c:v>
                </c:pt>
                <c:pt idx="44">
                  <c:v>425.61</c:v>
                </c:pt>
                <c:pt idx="45">
                  <c:v>400.78999999999991</c:v>
                </c:pt>
                <c:pt idx="46">
                  <c:v>394.9899999999999</c:v>
                </c:pt>
                <c:pt idx="47">
                  <c:v>384.51</c:v>
                </c:pt>
                <c:pt idx="48">
                  <c:v>390.94</c:v>
                </c:pt>
                <c:pt idx="49">
                  <c:v>394.25</c:v>
                </c:pt>
                <c:pt idx="50">
                  <c:v>405.40999999999991</c:v>
                </c:pt>
                <c:pt idx="51">
                  <c:v>369.16</c:v>
                </c:pt>
                <c:pt idx="52">
                  <c:v>372.92999999999989</c:v>
                </c:pt>
                <c:pt idx="53">
                  <c:v>363.7</c:v>
                </c:pt>
                <c:pt idx="54">
                  <c:v>393.95</c:v>
                </c:pt>
                <c:pt idx="55">
                  <c:v>410.40999999999991</c:v>
                </c:pt>
                <c:pt idx="56">
                  <c:v>483.96999999999991</c:v>
                </c:pt>
                <c:pt idx="57">
                  <c:v>550.44999999999982</c:v>
                </c:pt>
                <c:pt idx="58">
                  <c:v>657.3</c:v>
                </c:pt>
                <c:pt idx="59">
                  <c:v>704.47</c:v>
                </c:pt>
                <c:pt idx="60">
                  <c:v>692.63</c:v>
                </c:pt>
                <c:pt idx="61">
                  <c:v>708.63</c:v>
                </c:pt>
                <c:pt idx="62">
                  <c:v>712.97</c:v>
                </c:pt>
                <c:pt idx="63">
                  <c:v>704.9</c:v>
                </c:pt>
                <c:pt idx="64">
                  <c:v>753.68000000000018</c:v>
                </c:pt>
                <c:pt idx="65">
                  <c:v>753.66</c:v>
                </c:pt>
                <c:pt idx="66">
                  <c:v>736.21</c:v>
                </c:pt>
                <c:pt idx="67">
                  <c:v>768.67000000000019</c:v>
                </c:pt>
                <c:pt idx="68">
                  <c:v>815.09</c:v>
                </c:pt>
                <c:pt idx="69">
                  <c:v>873.85999999999979</c:v>
                </c:pt>
                <c:pt idx="70">
                  <c:v>904.72</c:v>
                </c:pt>
                <c:pt idx="71">
                  <c:v>1010.05</c:v>
                </c:pt>
                <c:pt idx="72">
                  <c:v>898.99</c:v>
                </c:pt>
                <c:pt idx="73">
                  <c:v>871.98</c:v>
                </c:pt>
                <c:pt idx="74">
                  <c:v>786.54</c:v>
                </c:pt>
                <c:pt idx="75">
                  <c:v>721.4</c:v>
                </c:pt>
                <c:pt idx="76">
                  <c:v>609.03539999999998</c:v>
                </c:pt>
                <c:pt idx="77">
                  <c:v>594.15539999999999</c:v>
                </c:pt>
                <c:pt idx="78">
                  <c:v>593.05539999999996</c:v>
                </c:pt>
                <c:pt idx="79">
                  <c:v>608.47050000000002</c:v>
                </c:pt>
                <c:pt idx="80">
                  <c:v>620.2405</c:v>
                </c:pt>
                <c:pt idx="81">
                  <c:v>604.30161999999962</c:v>
                </c:pt>
                <c:pt idx="82">
                  <c:v>620.02161999999976</c:v>
                </c:pt>
                <c:pt idx="83">
                  <c:v>695.63719999999978</c:v>
                </c:pt>
                <c:pt idx="84">
                  <c:v>697.70844000000022</c:v>
                </c:pt>
                <c:pt idx="85">
                  <c:v>666.18311000000028</c:v>
                </c:pt>
                <c:pt idx="86">
                  <c:v>679.17538000000025</c:v>
                </c:pt>
                <c:pt idx="87">
                  <c:v>688.43538000000001</c:v>
                </c:pt>
                <c:pt idx="88">
                  <c:v>732.68538000000024</c:v>
                </c:pt>
                <c:pt idx="89">
                  <c:v>707.74</c:v>
                </c:pt>
                <c:pt idx="90">
                  <c:v>724.35999999999979</c:v>
                </c:pt>
                <c:pt idx="91">
                  <c:v>743.19</c:v>
                </c:pt>
                <c:pt idx="92">
                  <c:v>753.69</c:v>
                </c:pt>
                <c:pt idx="93">
                  <c:v>755.95999999999981</c:v>
                </c:pt>
                <c:pt idx="94">
                  <c:v>765.43999999999983</c:v>
                </c:pt>
                <c:pt idx="95">
                  <c:v>789.4</c:v>
                </c:pt>
                <c:pt idx="96">
                  <c:v>788.06</c:v>
                </c:pt>
                <c:pt idx="97">
                  <c:v>775.66</c:v>
                </c:pt>
                <c:pt idx="98">
                  <c:v>730.99</c:v>
                </c:pt>
                <c:pt idx="99">
                  <c:v>705.07</c:v>
                </c:pt>
                <c:pt idx="100">
                  <c:v>680.88</c:v>
                </c:pt>
              </c:numCache>
            </c:numRef>
          </c:val>
        </c:ser>
        <c:ser>
          <c:idx val="2"/>
          <c:order val="2"/>
          <c:tx>
            <c:strRef>
              <c:f>国债!$D$1</c:f>
              <c:strCache>
                <c:ptCount val="1"/>
                <c:pt idx="0">
                  <c:v>保险机构</c:v>
                </c:pt>
              </c:strCache>
            </c:strRef>
          </c:tx>
          <c:spPr>
            <a:solidFill>
              <a:srgbClr val="92D050"/>
            </a:solidFill>
          </c:spPr>
          <c:dLbls>
            <c:delete val="1"/>
          </c:dLbls>
          <c:cat>
            <c:numRef>
              <c:f>国债!$A$2:$A$102</c:f>
              <c:numCache>
                <c:formatCode>mmm\-yy</c:formatCode>
                <c:ptCount val="101"/>
                <c:pt idx="0">
                  <c:v>37622</c:v>
                </c:pt>
                <c:pt idx="1">
                  <c:v>37653</c:v>
                </c:pt>
                <c:pt idx="2">
                  <c:v>37681</c:v>
                </c:pt>
                <c:pt idx="3">
                  <c:v>37712</c:v>
                </c:pt>
                <c:pt idx="4">
                  <c:v>37742</c:v>
                </c:pt>
                <c:pt idx="5">
                  <c:v>37773</c:v>
                </c:pt>
                <c:pt idx="6">
                  <c:v>37803</c:v>
                </c:pt>
                <c:pt idx="7">
                  <c:v>37834</c:v>
                </c:pt>
                <c:pt idx="8">
                  <c:v>37865</c:v>
                </c:pt>
                <c:pt idx="9">
                  <c:v>37895</c:v>
                </c:pt>
                <c:pt idx="10">
                  <c:v>37926</c:v>
                </c:pt>
                <c:pt idx="11">
                  <c:v>37956</c:v>
                </c:pt>
                <c:pt idx="12">
                  <c:v>37987</c:v>
                </c:pt>
                <c:pt idx="13">
                  <c:v>38018</c:v>
                </c:pt>
                <c:pt idx="14">
                  <c:v>38047</c:v>
                </c:pt>
                <c:pt idx="15">
                  <c:v>38078</c:v>
                </c:pt>
                <c:pt idx="16">
                  <c:v>38108</c:v>
                </c:pt>
                <c:pt idx="17">
                  <c:v>38139</c:v>
                </c:pt>
                <c:pt idx="18">
                  <c:v>38169</c:v>
                </c:pt>
                <c:pt idx="19">
                  <c:v>38200</c:v>
                </c:pt>
                <c:pt idx="20">
                  <c:v>38231</c:v>
                </c:pt>
                <c:pt idx="21">
                  <c:v>38261</c:v>
                </c:pt>
                <c:pt idx="22">
                  <c:v>38292</c:v>
                </c:pt>
                <c:pt idx="23">
                  <c:v>38322</c:v>
                </c:pt>
                <c:pt idx="24">
                  <c:v>38353</c:v>
                </c:pt>
                <c:pt idx="25">
                  <c:v>38384</c:v>
                </c:pt>
                <c:pt idx="26">
                  <c:v>38412</c:v>
                </c:pt>
                <c:pt idx="27">
                  <c:v>38443</c:v>
                </c:pt>
                <c:pt idx="28">
                  <c:v>38473</c:v>
                </c:pt>
                <c:pt idx="29">
                  <c:v>38504</c:v>
                </c:pt>
                <c:pt idx="30">
                  <c:v>38534</c:v>
                </c:pt>
                <c:pt idx="31">
                  <c:v>38565</c:v>
                </c:pt>
                <c:pt idx="32">
                  <c:v>38596</c:v>
                </c:pt>
                <c:pt idx="33">
                  <c:v>38626</c:v>
                </c:pt>
                <c:pt idx="34">
                  <c:v>38657</c:v>
                </c:pt>
                <c:pt idx="35">
                  <c:v>38687</c:v>
                </c:pt>
                <c:pt idx="36">
                  <c:v>38718</c:v>
                </c:pt>
                <c:pt idx="37">
                  <c:v>38749</c:v>
                </c:pt>
                <c:pt idx="38">
                  <c:v>38777</c:v>
                </c:pt>
                <c:pt idx="39">
                  <c:v>38808</c:v>
                </c:pt>
                <c:pt idx="40">
                  <c:v>38838</c:v>
                </c:pt>
                <c:pt idx="41">
                  <c:v>38869</c:v>
                </c:pt>
                <c:pt idx="42">
                  <c:v>38899</c:v>
                </c:pt>
                <c:pt idx="43">
                  <c:v>38930</c:v>
                </c:pt>
                <c:pt idx="44">
                  <c:v>38961</c:v>
                </c:pt>
                <c:pt idx="45">
                  <c:v>38991</c:v>
                </c:pt>
                <c:pt idx="46">
                  <c:v>39022</c:v>
                </c:pt>
                <c:pt idx="47">
                  <c:v>39052</c:v>
                </c:pt>
                <c:pt idx="48">
                  <c:v>39083</c:v>
                </c:pt>
                <c:pt idx="49">
                  <c:v>39114</c:v>
                </c:pt>
                <c:pt idx="50">
                  <c:v>39142</c:v>
                </c:pt>
                <c:pt idx="51">
                  <c:v>39173</c:v>
                </c:pt>
                <c:pt idx="52">
                  <c:v>39203</c:v>
                </c:pt>
                <c:pt idx="53">
                  <c:v>39234</c:v>
                </c:pt>
                <c:pt idx="54">
                  <c:v>39264</c:v>
                </c:pt>
                <c:pt idx="55">
                  <c:v>39295</c:v>
                </c:pt>
                <c:pt idx="56">
                  <c:v>39326</c:v>
                </c:pt>
                <c:pt idx="57">
                  <c:v>39356</c:v>
                </c:pt>
                <c:pt idx="58">
                  <c:v>39387</c:v>
                </c:pt>
                <c:pt idx="59">
                  <c:v>39417</c:v>
                </c:pt>
                <c:pt idx="60">
                  <c:v>39448</c:v>
                </c:pt>
                <c:pt idx="61">
                  <c:v>39479</c:v>
                </c:pt>
                <c:pt idx="62">
                  <c:v>39508</c:v>
                </c:pt>
                <c:pt idx="63">
                  <c:v>39539</c:v>
                </c:pt>
                <c:pt idx="64">
                  <c:v>39569</c:v>
                </c:pt>
                <c:pt idx="65">
                  <c:v>39600</c:v>
                </c:pt>
                <c:pt idx="66">
                  <c:v>39630</c:v>
                </c:pt>
                <c:pt idx="67">
                  <c:v>39661</c:v>
                </c:pt>
                <c:pt idx="68">
                  <c:v>39692</c:v>
                </c:pt>
                <c:pt idx="69">
                  <c:v>39722</c:v>
                </c:pt>
                <c:pt idx="70">
                  <c:v>39753</c:v>
                </c:pt>
                <c:pt idx="71">
                  <c:v>39783</c:v>
                </c:pt>
                <c:pt idx="72">
                  <c:v>39814</c:v>
                </c:pt>
                <c:pt idx="73">
                  <c:v>39845</c:v>
                </c:pt>
                <c:pt idx="74">
                  <c:v>39873</c:v>
                </c:pt>
                <c:pt idx="75">
                  <c:v>39904</c:v>
                </c:pt>
                <c:pt idx="76">
                  <c:v>39934</c:v>
                </c:pt>
                <c:pt idx="77">
                  <c:v>39965</c:v>
                </c:pt>
                <c:pt idx="78">
                  <c:v>39995</c:v>
                </c:pt>
                <c:pt idx="79">
                  <c:v>40026</c:v>
                </c:pt>
                <c:pt idx="80">
                  <c:v>40057</c:v>
                </c:pt>
                <c:pt idx="81">
                  <c:v>40087</c:v>
                </c:pt>
                <c:pt idx="82">
                  <c:v>40118</c:v>
                </c:pt>
                <c:pt idx="83">
                  <c:v>40148</c:v>
                </c:pt>
                <c:pt idx="84">
                  <c:v>40179</c:v>
                </c:pt>
                <c:pt idx="85">
                  <c:v>40210</c:v>
                </c:pt>
                <c:pt idx="86">
                  <c:v>40238</c:v>
                </c:pt>
                <c:pt idx="87">
                  <c:v>40269</c:v>
                </c:pt>
                <c:pt idx="88">
                  <c:v>40299</c:v>
                </c:pt>
                <c:pt idx="89">
                  <c:v>40330</c:v>
                </c:pt>
                <c:pt idx="90">
                  <c:v>40360</c:v>
                </c:pt>
                <c:pt idx="91">
                  <c:v>40391</c:v>
                </c:pt>
                <c:pt idx="92">
                  <c:v>40422</c:v>
                </c:pt>
                <c:pt idx="93">
                  <c:v>40452</c:v>
                </c:pt>
                <c:pt idx="94">
                  <c:v>40483</c:v>
                </c:pt>
                <c:pt idx="95">
                  <c:v>40513</c:v>
                </c:pt>
                <c:pt idx="96">
                  <c:v>40544</c:v>
                </c:pt>
                <c:pt idx="97">
                  <c:v>40575</c:v>
                </c:pt>
                <c:pt idx="98">
                  <c:v>40603</c:v>
                </c:pt>
                <c:pt idx="99">
                  <c:v>40634</c:v>
                </c:pt>
                <c:pt idx="100">
                  <c:v>40664</c:v>
                </c:pt>
              </c:numCache>
            </c:numRef>
          </c:cat>
          <c:val>
            <c:numRef>
              <c:f>国债!$D$2:$D$102</c:f>
              <c:numCache>
                <c:formatCode>General</c:formatCode>
                <c:ptCount val="101"/>
                <c:pt idx="0">
                  <c:v>451.29690299999987</c:v>
                </c:pt>
                <c:pt idx="1">
                  <c:v>454.00690299999991</c:v>
                </c:pt>
                <c:pt idx="2">
                  <c:v>473.00690299999991</c:v>
                </c:pt>
                <c:pt idx="3">
                  <c:v>534.77690299999995</c:v>
                </c:pt>
                <c:pt idx="4">
                  <c:v>543.27690299999995</c:v>
                </c:pt>
                <c:pt idx="5">
                  <c:v>502.00690299999991</c:v>
                </c:pt>
                <c:pt idx="6">
                  <c:v>552.89690299999972</c:v>
                </c:pt>
                <c:pt idx="7">
                  <c:v>569.34690299999977</c:v>
                </c:pt>
                <c:pt idx="8">
                  <c:v>564.19690300000002</c:v>
                </c:pt>
                <c:pt idx="9">
                  <c:v>595.28690300000005</c:v>
                </c:pt>
                <c:pt idx="10">
                  <c:v>533.65527299999997</c:v>
                </c:pt>
                <c:pt idx="11">
                  <c:v>494.36537299999986</c:v>
                </c:pt>
                <c:pt idx="12">
                  <c:v>508.25527299999999</c:v>
                </c:pt>
                <c:pt idx="13">
                  <c:v>507.65527300000002</c:v>
                </c:pt>
                <c:pt idx="14">
                  <c:v>515.16177300000004</c:v>
                </c:pt>
                <c:pt idx="15">
                  <c:v>560.42387300000019</c:v>
                </c:pt>
                <c:pt idx="16">
                  <c:v>628.87287300000003</c:v>
                </c:pt>
                <c:pt idx="17">
                  <c:v>627.395893</c:v>
                </c:pt>
                <c:pt idx="18">
                  <c:v>718.08589300000028</c:v>
                </c:pt>
                <c:pt idx="19">
                  <c:v>974.08589300000028</c:v>
                </c:pt>
                <c:pt idx="20">
                  <c:v>983.08589300000028</c:v>
                </c:pt>
                <c:pt idx="21">
                  <c:v>1078.7858930000004</c:v>
                </c:pt>
                <c:pt idx="22">
                  <c:v>1078.9658930000005</c:v>
                </c:pt>
                <c:pt idx="23">
                  <c:v>1168.2658930000005</c:v>
                </c:pt>
                <c:pt idx="24">
                  <c:v>1180.07</c:v>
                </c:pt>
                <c:pt idx="25">
                  <c:v>1184.57</c:v>
                </c:pt>
                <c:pt idx="26">
                  <c:v>1341.21</c:v>
                </c:pt>
                <c:pt idx="27">
                  <c:v>1357.44</c:v>
                </c:pt>
                <c:pt idx="28">
                  <c:v>1573.3899999999999</c:v>
                </c:pt>
                <c:pt idx="29">
                  <c:v>1565.44</c:v>
                </c:pt>
                <c:pt idx="30">
                  <c:v>1567.74</c:v>
                </c:pt>
                <c:pt idx="31">
                  <c:v>1572.5</c:v>
                </c:pt>
                <c:pt idx="32">
                  <c:v>1572.52</c:v>
                </c:pt>
                <c:pt idx="33">
                  <c:v>1597.32</c:v>
                </c:pt>
                <c:pt idx="34">
                  <c:v>1669.02</c:v>
                </c:pt>
                <c:pt idx="35">
                  <c:v>1713.94</c:v>
                </c:pt>
                <c:pt idx="36">
                  <c:v>1713.6499999999999</c:v>
                </c:pt>
                <c:pt idx="37">
                  <c:v>1669.21</c:v>
                </c:pt>
                <c:pt idx="38">
                  <c:v>1652.91</c:v>
                </c:pt>
                <c:pt idx="39">
                  <c:v>1736.84</c:v>
                </c:pt>
                <c:pt idx="40">
                  <c:v>1734.36</c:v>
                </c:pt>
                <c:pt idx="41">
                  <c:v>1673.48</c:v>
                </c:pt>
                <c:pt idx="42">
                  <c:v>1728.1599999999999</c:v>
                </c:pt>
                <c:pt idx="43">
                  <c:v>1701.79</c:v>
                </c:pt>
                <c:pt idx="44">
                  <c:v>1701.3</c:v>
                </c:pt>
                <c:pt idx="45">
                  <c:v>1714.8</c:v>
                </c:pt>
                <c:pt idx="46">
                  <c:v>1730.61</c:v>
                </c:pt>
                <c:pt idx="47">
                  <c:v>1672.79</c:v>
                </c:pt>
                <c:pt idx="48">
                  <c:v>1657.1399999999999</c:v>
                </c:pt>
                <c:pt idx="49">
                  <c:v>1654.6499999999999</c:v>
                </c:pt>
                <c:pt idx="50">
                  <c:v>1659.3</c:v>
                </c:pt>
                <c:pt idx="51">
                  <c:v>1661.4</c:v>
                </c:pt>
                <c:pt idx="52">
                  <c:v>1775.1</c:v>
                </c:pt>
                <c:pt idx="53">
                  <c:v>1807.75</c:v>
                </c:pt>
                <c:pt idx="54">
                  <c:v>1819.59</c:v>
                </c:pt>
                <c:pt idx="55">
                  <c:v>1895.6399999999999</c:v>
                </c:pt>
                <c:pt idx="56">
                  <c:v>2007.78</c:v>
                </c:pt>
                <c:pt idx="57">
                  <c:v>2103.84</c:v>
                </c:pt>
                <c:pt idx="58">
                  <c:v>2220.11</c:v>
                </c:pt>
                <c:pt idx="59">
                  <c:v>2251.21</c:v>
                </c:pt>
                <c:pt idx="60">
                  <c:v>2247.2599999999998</c:v>
                </c:pt>
                <c:pt idx="61">
                  <c:v>2258.96</c:v>
                </c:pt>
                <c:pt idx="62">
                  <c:v>2282.5100000000002</c:v>
                </c:pt>
                <c:pt idx="63">
                  <c:v>2282.6799999999998</c:v>
                </c:pt>
                <c:pt idx="64">
                  <c:v>2371.88</c:v>
                </c:pt>
                <c:pt idx="65">
                  <c:v>2347.62</c:v>
                </c:pt>
                <c:pt idx="66">
                  <c:v>2321.94</c:v>
                </c:pt>
                <c:pt idx="67">
                  <c:v>2409.38</c:v>
                </c:pt>
                <c:pt idx="68">
                  <c:v>2466.92</c:v>
                </c:pt>
                <c:pt idx="69">
                  <c:v>2528.17</c:v>
                </c:pt>
                <c:pt idx="70">
                  <c:v>2538.3900000000008</c:v>
                </c:pt>
                <c:pt idx="71">
                  <c:v>2603.98</c:v>
                </c:pt>
                <c:pt idx="72">
                  <c:v>2632.65</c:v>
                </c:pt>
                <c:pt idx="73">
                  <c:v>2641.77</c:v>
                </c:pt>
                <c:pt idx="74">
                  <c:v>2609.8700000000008</c:v>
                </c:pt>
                <c:pt idx="75">
                  <c:v>2484.5300000000002</c:v>
                </c:pt>
                <c:pt idx="76">
                  <c:v>2481.3808300000001</c:v>
                </c:pt>
                <c:pt idx="77">
                  <c:v>2500.1880299999989</c:v>
                </c:pt>
                <c:pt idx="78">
                  <c:v>2514.1880299999989</c:v>
                </c:pt>
                <c:pt idx="79">
                  <c:v>2541.588029999999</c:v>
                </c:pt>
                <c:pt idx="80">
                  <c:v>2636.9380299999998</c:v>
                </c:pt>
                <c:pt idx="81">
                  <c:v>2641.0630299999998</c:v>
                </c:pt>
                <c:pt idx="82">
                  <c:v>2643.301030000001</c:v>
                </c:pt>
                <c:pt idx="83">
                  <c:v>2806.1005399999999</c:v>
                </c:pt>
                <c:pt idx="84">
                  <c:v>2793.8505400000008</c:v>
                </c:pt>
                <c:pt idx="85">
                  <c:v>2786.5287599999997</c:v>
                </c:pt>
                <c:pt idx="86">
                  <c:v>2891.5087599999997</c:v>
                </c:pt>
                <c:pt idx="87">
                  <c:v>2932.4087599999998</c:v>
                </c:pt>
                <c:pt idx="88">
                  <c:v>3101.9087599999998</c:v>
                </c:pt>
                <c:pt idx="89">
                  <c:v>3167.01</c:v>
                </c:pt>
                <c:pt idx="90">
                  <c:v>3205.57</c:v>
                </c:pt>
                <c:pt idx="91">
                  <c:v>3321.22</c:v>
                </c:pt>
                <c:pt idx="92">
                  <c:v>3320.44</c:v>
                </c:pt>
                <c:pt idx="93">
                  <c:v>3348.4900000000002</c:v>
                </c:pt>
                <c:pt idx="94">
                  <c:v>3538.3900000000008</c:v>
                </c:pt>
                <c:pt idx="95">
                  <c:v>3641.8500000000008</c:v>
                </c:pt>
                <c:pt idx="96">
                  <c:v>3639.15</c:v>
                </c:pt>
                <c:pt idx="97">
                  <c:v>3627.8500000000008</c:v>
                </c:pt>
                <c:pt idx="98">
                  <c:v>3666.09</c:v>
                </c:pt>
                <c:pt idx="99">
                  <c:v>3660.19</c:v>
                </c:pt>
                <c:pt idx="100">
                  <c:v>3656.08</c:v>
                </c:pt>
              </c:numCache>
            </c:numRef>
          </c:val>
        </c:ser>
        <c:ser>
          <c:idx val="3"/>
          <c:order val="3"/>
          <c:tx>
            <c:strRef>
              <c:f>国债!$E$1</c:f>
              <c:strCache>
                <c:ptCount val="1"/>
                <c:pt idx="0">
                  <c:v>券商</c:v>
                </c:pt>
              </c:strCache>
            </c:strRef>
          </c:tx>
          <c:dLbls>
            <c:delete val="1"/>
          </c:dLbls>
          <c:cat>
            <c:numRef>
              <c:f>国债!$A$2:$A$102</c:f>
              <c:numCache>
                <c:formatCode>mmm\-yy</c:formatCode>
                <c:ptCount val="101"/>
                <c:pt idx="0">
                  <c:v>37622</c:v>
                </c:pt>
                <c:pt idx="1">
                  <c:v>37653</c:v>
                </c:pt>
                <c:pt idx="2">
                  <c:v>37681</c:v>
                </c:pt>
                <c:pt idx="3">
                  <c:v>37712</c:v>
                </c:pt>
                <c:pt idx="4">
                  <c:v>37742</c:v>
                </c:pt>
                <c:pt idx="5">
                  <c:v>37773</c:v>
                </c:pt>
                <c:pt idx="6">
                  <c:v>37803</c:v>
                </c:pt>
                <c:pt idx="7">
                  <c:v>37834</c:v>
                </c:pt>
                <c:pt idx="8">
                  <c:v>37865</c:v>
                </c:pt>
                <c:pt idx="9">
                  <c:v>37895</c:v>
                </c:pt>
                <c:pt idx="10">
                  <c:v>37926</c:v>
                </c:pt>
                <c:pt idx="11">
                  <c:v>37956</c:v>
                </c:pt>
                <c:pt idx="12">
                  <c:v>37987</c:v>
                </c:pt>
                <c:pt idx="13">
                  <c:v>38018</c:v>
                </c:pt>
                <c:pt idx="14">
                  <c:v>38047</c:v>
                </c:pt>
                <c:pt idx="15">
                  <c:v>38078</c:v>
                </c:pt>
                <c:pt idx="16">
                  <c:v>38108</c:v>
                </c:pt>
                <c:pt idx="17">
                  <c:v>38139</c:v>
                </c:pt>
                <c:pt idx="18">
                  <c:v>38169</c:v>
                </c:pt>
                <c:pt idx="19">
                  <c:v>38200</c:v>
                </c:pt>
                <c:pt idx="20">
                  <c:v>38231</c:v>
                </c:pt>
                <c:pt idx="21">
                  <c:v>38261</c:v>
                </c:pt>
                <c:pt idx="22">
                  <c:v>38292</c:v>
                </c:pt>
                <c:pt idx="23">
                  <c:v>38322</c:v>
                </c:pt>
                <c:pt idx="24">
                  <c:v>38353</c:v>
                </c:pt>
                <c:pt idx="25">
                  <c:v>38384</c:v>
                </c:pt>
                <c:pt idx="26">
                  <c:v>38412</c:v>
                </c:pt>
                <c:pt idx="27">
                  <c:v>38443</c:v>
                </c:pt>
                <c:pt idx="28">
                  <c:v>38473</c:v>
                </c:pt>
                <c:pt idx="29">
                  <c:v>38504</c:v>
                </c:pt>
                <c:pt idx="30">
                  <c:v>38534</c:v>
                </c:pt>
                <c:pt idx="31">
                  <c:v>38565</c:v>
                </c:pt>
                <c:pt idx="32">
                  <c:v>38596</c:v>
                </c:pt>
                <c:pt idx="33">
                  <c:v>38626</c:v>
                </c:pt>
                <c:pt idx="34">
                  <c:v>38657</c:v>
                </c:pt>
                <c:pt idx="35">
                  <c:v>38687</c:v>
                </c:pt>
                <c:pt idx="36">
                  <c:v>38718</c:v>
                </c:pt>
                <c:pt idx="37">
                  <c:v>38749</c:v>
                </c:pt>
                <c:pt idx="38">
                  <c:v>38777</c:v>
                </c:pt>
                <c:pt idx="39">
                  <c:v>38808</c:v>
                </c:pt>
                <c:pt idx="40">
                  <c:v>38838</c:v>
                </c:pt>
                <c:pt idx="41">
                  <c:v>38869</c:v>
                </c:pt>
                <c:pt idx="42">
                  <c:v>38899</c:v>
                </c:pt>
                <c:pt idx="43">
                  <c:v>38930</c:v>
                </c:pt>
                <c:pt idx="44">
                  <c:v>38961</c:v>
                </c:pt>
                <c:pt idx="45">
                  <c:v>38991</c:v>
                </c:pt>
                <c:pt idx="46">
                  <c:v>39022</c:v>
                </c:pt>
                <c:pt idx="47">
                  <c:v>39052</c:v>
                </c:pt>
                <c:pt idx="48">
                  <c:v>39083</c:v>
                </c:pt>
                <c:pt idx="49">
                  <c:v>39114</c:v>
                </c:pt>
                <c:pt idx="50">
                  <c:v>39142</c:v>
                </c:pt>
                <c:pt idx="51">
                  <c:v>39173</c:v>
                </c:pt>
                <c:pt idx="52">
                  <c:v>39203</c:v>
                </c:pt>
                <c:pt idx="53">
                  <c:v>39234</c:v>
                </c:pt>
                <c:pt idx="54">
                  <c:v>39264</c:v>
                </c:pt>
                <c:pt idx="55">
                  <c:v>39295</c:v>
                </c:pt>
                <c:pt idx="56">
                  <c:v>39326</c:v>
                </c:pt>
                <c:pt idx="57">
                  <c:v>39356</c:v>
                </c:pt>
                <c:pt idx="58">
                  <c:v>39387</c:v>
                </c:pt>
                <c:pt idx="59">
                  <c:v>39417</c:v>
                </c:pt>
                <c:pt idx="60">
                  <c:v>39448</c:v>
                </c:pt>
                <c:pt idx="61">
                  <c:v>39479</c:v>
                </c:pt>
                <c:pt idx="62">
                  <c:v>39508</c:v>
                </c:pt>
                <c:pt idx="63">
                  <c:v>39539</c:v>
                </c:pt>
                <c:pt idx="64">
                  <c:v>39569</c:v>
                </c:pt>
                <c:pt idx="65">
                  <c:v>39600</c:v>
                </c:pt>
                <c:pt idx="66">
                  <c:v>39630</c:v>
                </c:pt>
                <c:pt idx="67">
                  <c:v>39661</c:v>
                </c:pt>
                <c:pt idx="68">
                  <c:v>39692</c:v>
                </c:pt>
                <c:pt idx="69">
                  <c:v>39722</c:v>
                </c:pt>
                <c:pt idx="70">
                  <c:v>39753</c:v>
                </c:pt>
                <c:pt idx="71">
                  <c:v>39783</c:v>
                </c:pt>
                <c:pt idx="72">
                  <c:v>39814</c:v>
                </c:pt>
                <c:pt idx="73">
                  <c:v>39845</c:v>
                </c:pt>
                <c:pt idx="74">
                  <c:v>39873</c:v>
                </c:pt>
                <c:pt idx="75">
                  <c:v>39904</c:v>
                </c:pt>
                <c:pt idx="76">
                  <c:v>39934</c:v>
                </c:pt>
                <c:pt idx="77">
                  <c:v>39965</c:v>
                </c:pt>
                <c:pt idx="78">
                  <c:v>39995</c:v>
                </c:pt>
                <c:pt idx="79">
                  <c:v>40026</c:v>
                </c:pt>
                <c:pt idx="80">
                  <c:v>40057</c:v>
                </c:pt>
                <c:pt idx="81">
                  <c:v>40087</c:v>
                </c:pt>
                <c:pt idx="82">
                  <c:v>40118</c:v>
                </c:pt>
                <c:pt idx="83">
                  <c:v>40148</c:v>
                </c:pt>
                <c:pt idx="84">
                  <c:v>40179</c:v>
                </c:pt>
                <c:pt idx="85">
                  <c:v>40210</c:v>
                </c:pt>
                <c:pt idx="86">
                  <c:v>40238</c:v>
                </c:pt>
                <c:pt idx="87">
                  <c:v>40269</c:v>
                </c:pt>
                <c:pt idx="88">
                  <c:v>40299</c:v>
                </c:pt>
                <c:pt idx="89">
                  <c:v>40330</c:v>
                </c:pt>
                <c:pt idx="90">
                  <c:v>40360</c:v>
                </c:pt>
                <c:pt idx="91">
                  <c:v>40391</c:v>
                </c:pt>
                <c:pt idx="92">
                  <c:v>40422</c:v>
                </c:pt>
                <c:pt idx="93">
                  <c:v>40452</c:v>
                </c:pt>
                <c:pt idx="94">
                  <c:v>40483</c:v>
                </c:pt>
                <c:pt idx="95">
                  <c:v>40513</c:v>
                </c:pt>
                <c:pt idx="96">
                  <c:v>40544</c:v>
                </c:pt>
                <c:pt idx="97">
                  <c:v>40575</c:v>
                </c:pt>
                <c:pt idx="98">
                  <c:v>40603</c:v>
                </c:pt>
                <c:pt idx="99">
                  <c:v>40634</c:v>
                </c:pt>
                <c:pt idx="100">
                  <c:v>40664</c:v>
                </c:pt>
              </c:numCache>
            </c:numRef>
          </c:cat>
          <c:val>
            <c:numRef>
              <c:f>国债!$E$2:$E$102</c:f>
              <c:numCache>
                <c:formatCode>General</c:formatCode>
                <c:ptCount val="101"/>
                <c:pt idx="0">
                  <c:v>17.850000000000001</c:v>
                </c:pt>
                <c:pt idx="1">
                  <c:v>31.176117999999999</c:v>
                </c:pt>
                <c:pt idx="2">
                  <c:v>28.656188000000007</c:v>
                </c:pt>
                <c:pt idx="3">
                  <c:v>26.306187999999999</c:v>
                </c:pt>
                <c:pt idx="4">
                  <c:v>52.526188000000012</c:v>
                </c:pt>
                <c:pt idx="5">
                  <c:v>64.826187999999988</c:v>
                </c:pt>
                <c:pt idx="6">
                  <c:v>72.726187999999979</c:v>
                </c:pt>
                <c:pt idx="7">
                  <c:v>64.876687999999973</c:v>
                </c:pt>
                <c:pt idx="8">
                  <c:v>38.946687999999995</c:v>
                </c:pt>
                <c:pt idx="9">
                  <c:v>39.206688</c:v>
                </c:pt>
                <c:pt idx="10">
                  <c:v>45.000118000000015</c:v>
                </c:pt>
                <c:pt idx="11">
                  <c:v>41.260968000000013</c:v>
                </c:pt>
                <c:pt idx="12">
                  <c:v>41.838278000000003</c:v>
                </c:pt>
                <c:pt idx="13">
                  <c:v>30.307558000000007</c:v>
                </c:pt>
                <c:pt idx="14">
                  <c:v>22.503157999999999</c:v>
                </c:pt>
                <c:pt idx="15">
                  <c:v>19.532558000000005</c:v>
                </c:pt>
                <c:pt idx="16">
                  <c:v>71.447558000000029</c:v>
                </c:pt>
                <c:pt idx="17">
                  <c:v>13.508158</c:v>
                </c:pt>
                <c:pt idx="18">
                  <c:v>17.670158000000008</c:v>
                </c:pt>
                <c:pt idx="19">
                  <c:v>36.690218000000016</c:v>
                </c:pt>
                <c:pt idx="20">
                  <c:v>12.440158</c:v>
                </c:pt>
                <c:pt idx="21">
                  <c:v>28.505158000000005</c:v>
                </c:pt>
                <c:pt idx="22">
                  <c:v>15.810648</c:v>
                </c:pt>
                <c:pt idx="23">
                  <c:v>15.889998</c:v>
                </c:pt>
                <c:pt idx="24">
                  <c:v>19.62</c:v>
                </c:pt>
                <c:pt idx="25">
                  <c:v>11.98</c:v>
                </c:pt>
                <c:pt idx="26">
                  <c:v>12.83</c:v>
                </c:pt>
                <c:pt idx="27">
                  <c:v>13.03</c:v>
                </c:pt>
                <c:pt idx="28">
                  <c:v>14.13</c:v>
                </c:pt>
                <c:pt idx="29">
                  <c:v>11.53</c:v>
                </c:pt>
                <c:pt idx="30">
                  <c:v>8.8500000000000032</c:v>
                </c:pt>
                <c:pt idx="31">
                  <c:v>7</c:v>
                </c:pt>
                <c:pt idx="32">
                  <c:v>7.4700000000000015</c:v>
                </c:pt>
                <c:pt idx="33">
                  <c:v>9.5300000000000011</c:v>
                </c:pt>
                <c:pt idx="34">
                  <c:v>9.74</c:v>
                </c:pt>
                <c:pt idx="35">
                  <c:v>3.12</c:v>
                </c:pt>
                <c:pt idx="36">
                  <c:v>2.92</c:v>
                </c:pt>
                <c:pt idx="37">
                  <c:v>3.3299999999999992</c:v>
                </c:pt>
                <c:pt idx="38">
                  <c:v>4.6099999999999985</c:v>
                </c:pt>
                <c:pt idx="39">
                  <c:v>3.19</c:v>
                </c:pt>
                <c:pt idx="40">
                  <c:v>2.17</c:v>
                </c:pt>
                <c:pt idx="41">
                  <c:v>5.1599999999999984</c:v>
                </c:pt>
                <c:pt idx="42">
                  <c:v>23.959999999999994</c:v>
                </c:pt>
                <c:pt idx="43">
                  <c:v>3.9899999999999998</c:v>
                </c:pt>
                <c:pt idx="44">
                  <c:v>4.46</c:v>
                </c:pt>
                <c:pt idx="45">
                  <c:v>3.36</c:v>
                </c:pt>
                <c:pt idx="46">
                  <c:v>5.8</c:v>
                </c:pt>
                <c:pt idx="47">
                  <c:v>3.7600000000000002</c:v>
                </c:pt>
                <c:pt idx="48">
                  <c:v>2.9099999999999997</c:v>
                </c:pt>
                <c:pt idx="49">
                  <c:v>8.2100000000000009</c:v>
                </c:pt>
                <c:pt idx="50">
                  <c:v>26.16</c:v>
                </c:pt>
                <c:pt idx="51">
                  <c:v>12.72</c:v>
                </c:pt>
                <c:pt idx="52">
                  <c:v>11.19</c:v>
                </c:pt>
                <c:pt idx="53">
                  <c:v>20.79</c:v>
                </c:pt>
                <c:pt idx="54">
                  <c:v>38.770000000000003</c:v>
                </c:pt>
                <c:pt idx="55">
                  <c:v>24.72</c:v>
                </c:pt>
                <c:pt idx="56">
                  <c:v>9.77</c:v>
                </c:pt>
                <c:pt idx="57">
                  <c:v>23.9</c:v>
                </c:pt>
                <c:pt idx="58">
                  <c:v>26.84</c:v>
                </c:pt>
                <c:pt idx="59">
                  <c:v>14.94</c:v>
                </c:pt>
                <c:pt idx="60">
                  <c:v>18.739999999999991</c:v>
                </c:pt>
                <c:pt idx="61">
                  <c:v>23.64</c:v>
                </c:pt>
                <c:pt idx="62">
                  <c:v>10.38</c:v>
                </c:pt>
                <c:pt idx="63">
                  <c:v>27.53</c:v>
                </c:pt>
                <c:pt idx="64">
                  <c:v>30.03</c:v>
                </c:pt>
                <c:pt idx="65">
                  <c:v>62.49</c:v>
                </c:pt>
                <c:pt idx="66">
                  <c:v>75.649999999999991</c:v>
                </c:pt>
                <c:pt idx="67">
                  <c:v>90</c:v>
                </c:pt>
                <c:pt idx="68">
                  <c:v>96.33</c:v>
                </c:pt>
                <c:pt idx="69">
                  <c:v>96.83</c:v>
                </c:pt>
                <c:pt idx="70">
                  <c:v>89.69</c:v>
                </c:pt>
                <c:pt idx="71">
                  <c:v>102.27</c:v>
                </c:pt>
                <c:pt idx="72">
                  <c:v>48.32</c:v>
                </c:pt>
                <c:pt idx="73">
                  <c:v>58.14</c:v>
                </c:pt>
                <c:pt idx="74">
                  <c:v>56.35</c:v>
                </c:pt>
                <c:pt idx="75">
                  <c:v>44.82</c:v>
                </c:pt>
                <c:pt idx="76">
                  <c:v>41.724708000000014</c:v>
                </c:pt>
                <c:pt idx="77">
                  <c:v>47.074708000000001</c:v>
                </c:pt>
                <c:pt idx="78">
                  <c:v>60.890087999999999</c:v>
                </c:pt>
                <c:pt idx="79">
                  <c:v>83.09008799999998</c:v>
                </c:pt>
                <c:pt idx="80">
                  <c:v>65.690087999999989</c:v>
                </c:pt>
                <c:pt idx="81">
                  <c:v>66.59008799999998</c:v>
                </c:pt>
                <c:pt idx="82">
                  <c:v>70.640087999999977</c:v>
                </c:pt>
                <c:pt idx="83">
                  <c:v>51.180047999999999</c:v>
                </c:pt>
                <c:pt idx="84">
                  <c:v>42.280048000000001</c:v>
                </c:pt>
                <c:pt idx="85">
                  <c:v>36.030048000000001</c:v>
                </c:pt>
                <c:pt idx="86">
                  <c:v>23.28004799999999</c:v>
                </c:pt>
                <c:pt idx="87">
                  <c:v>17.580047999999991</c:v>
                </c:pt>
                <c:pt idx="88">
                  <c:v>34.980047999999996</c:v>
                </c:pt>
                <c:pt idx="89">
                  <c:v>44.43</c:v>
                </c:pt>
                <c:pt idx="90">
                  <c:v>42.53</c:v>
                </c:pt>
                <c:pt idx="91">
                  <c:v>34.300000000000004</c:v>
                </c:pt>
                <c:pt idx="92">
                  <c:v>36.4</c:v>
                </c:pt>
                <c:pt idx="93">
                  <c:v>19.850000000000001</c:v>
                </c:pt>
                <c:pt idx="94">
                  <c:v>53.75</c:v>
                </c:pt>
                <c:pt idx="95">
                  <c:v>21.35</c:v>
                </c:pt>
                <c:pt idx="96">
                  <c:v>48.63</c:v>
                </c:pt>
                <c:pt idx="97">
                  <c:v>14.950000000000003</c:v>
                </c:pt>
                <c:pt idx="98">
                  <c:v>15.65</c:v>
                </c:pt>
                <c:pt idx="99">
                  <c:v>11.55</c:v>
                </c:pt>
                <c:pt idx="100">
                  <c:v>39.15</c:v>
                </c:pt>
              </c:numCache>
            </c:numRef>
          </c:val>
        </c:ser>
        <c:ser>
          <c:idx val="4"/>
          <c:order val="4"/>
          <c:tx>
            <c:strRef>
              <c:f>国债!$F$1</c:f>
              <c:strCache>
                <c:ptCount val="1"/>
                <c:pt idx="0">
                  <c:v>信用社</c:v>
                </c:pt>
              </c:strCache>
            </c:strRef>
          </c:tx>
          <c:spPr>
            <a:solidFill>
              <a:srgbClr val="00B0F0"/>
            </a:solidFill>
          </c:spPr>
          <c:dLbls>
            <c:delete val="1"/>
          </c:dLbls>
          <c:cat>
            <c:numRef>
              <c:f>国债!$A$2:$A$102</c:f>
              <c:numCache>
                <c:formatCode>mmm\-yy</c:formatCode>
                <c:ptCount val="101"/>
                <c:pt idx="0">
                  <c:v>37622</c:v>
                </c:pt>
                <c:pt idx="1">
                  <c:v>37653</c:v>
                </c:pt>
                <c:pt idx="2">
                  <c:v>37681</c:v>
                </c:pt>
                <c:pt idx="3">
                  <c:v>37712</c:v>
                </c:pt>
                <c:pt idx="4">
                  <c:v>37742</c:v>
                </c:pt>
                <c:pt idx="5">
                  <c:v>37773</c:v>
                </c:pt>
                <c:pt idx="6">
                  <c:v>37803</c:v>
                </c:pt>
                <c:pt idx="7">
                  <c:v>37834</c:v>
                </c:pt>
                <c:pt idx="8">
                  <c:v>37865</c:v>
                </c:pt>
                <c:pt idx="9">
                  <c:v>37895</c:v>
                </c:pt>
                <c:pt idx="10">
                  <c:v>37926</c:v>
                </c:pt>
                <c:pt idx="11">
                  <c:v>37956</c:v>
                </c:pt>
                <c:pt idx="12">
                  <c:v>37987</c:v>
                </c:pt>
                <c:pt idx="13">
                  <c:v>38018</c:v>
                </c:pt>
                <c:pt idx="14">
                  <c:v>38047</c:v>
                </c:pt>
                <c:pt idx="15">
                  <c:v>38078</c:v>
                </c:pt>
                <c:pt idx="16">
                  <c:v>38108</c:v>
                </c:pt>
                <c:pt idx="17">
                  <c:v>38139</c:v>
                </c:pt>
                <c:pt idx="18">
                  <c:v>38169</c:v>
                </c:pt>
                <c:pt idx="19">
                  <c:v>38200</c:v>
                </c:pt>
                <c:pt idx="20">
                  <c:v>38231</c:v>
                </c:pt>
                <c:pt idx="21">
                  <c:v>38261</c:v>
                </c:pt>
                <c:pt idx="22">
                  <c:v>38292</c:v>
                </c:pt>
                <c:pt idx="23">
                  <c:v>38322</c:v>
                </c:pt>
                <c:pt idx="24">
                  <c:v>38353</c:v>
                </c:pt>
                <c:pt idx="25">
                  <c:v>38384</c:v>
                </c:pt>
                <c:pt idx="26">
                  <c:v>38412</c:v>
                </c:pt>
                <c:pt idx="27">
                  <c:v>38443</c:v>
                </c:pt>
                <c:pt idx="28">
                  <c:v>38473</c:v>
                </c:pt>
                <c:pt idx="29">
                  <c:v>38504</c:v>
                </c:pt>
                <c:pt idx="30">
                  <c:v>38534</c:v>
                </c:pt>
                <c:pt idx="31">
                  <c:v>38565</c:v>
                </c:pt>
                <c:pt idx="32">
                  <c:v>38596</c:v>
                </c:pt>
                <c:pt idx="33">
                  <c:v>38626</c:v>
                </c:pt>
                <c:pt idx="34">
                  <c:v>38657</c:v>
                </c:pt>
                <c:pt idx="35">
                  <c:v>38687</c:v>
                </c:pt>
                <c:pt idx="36">
                  <c:v>38718</c:v>
                </c:pt>
                <c:pt idx="37">
                  <c:v>38749</c:v>
                </c:pt>
                <c:pt idx="38">
                  <c:v>38777</c:v>
                </c:pt>
                <c:pt idx="39">
                  <c:v>38808</c:v>
                </c:pt>
                <c:pt idx="40">
                  <c:v>38838</c:v>
                </c:pt>
                <c:pt idx="41">
                  <c:v>38869</c:v>
                </c:pt>
                <c:pt idx="42">
                  <c:v>38899</c:v>
                </c:pt>
                <c:pt idx="43">
                  <c:v>38930</c:v>
                </c:pt>
                <c:pt idx="44">
                  <c:v>38961</c:v>
                </c:pt>
                <c:pt idx="45">
                  <c:v>38991</c:v>
                </c:pt>
                <c:pt idx="46">
                  <c:v>39022</c:v>
                </c:pt>
                <c:pt idx="47">
                  <c:v>39052</c:v>
                </c:pt>
                <c:pt idx="48">
                  <c:v>39083</c:v>
                </c:pt>
                <c:pt idx="49">
                  <c:v>39114</c:v>
                </c:pt>
                <c:pt idx="50">
                  <c:v>39142</c:v>
                </c:pt>
                <c:pt idx="51">
                  <c:v>39173</c:v>
                </c:pt>
                <c:pt idx="52">
                  <c:v>39203</c:v>
                </c:pt>
                <c:pt idx="53">
                  <c:v>39234</c:v>
                </c:pt>
                <c:pt idx="54">
                  <c:v>39264</c:v>
                </c:pt>
                <c:pt idx="55">
                  <c:v>39295</c:v>
                </c:pt>
                <c:pt idx="56">
                  <c:v>39326</c:v>
                </c:pt>
                <c:pt idx="57">
                  <c:v>39356</c:v>
                </c:pt>
                <c:pt idx="58">
                  <c:v>39387</c:v>
                </c:pt>
                <c:pt idx="59">
                  <c:v>39417</c:v>
                </c:pt>
                <c:pt idx="60">
                  <c:v>39448</c:v>
                </c:pt>
                <c:pt idx="61">
                  <c:v>39479</c:v>
                </c:pt>
                <c:pt idx="62">
                  <c:v>39508</c:v>
                </c:pt>
                <c:pt idx="63">
                  <c:v>39539</c:v>
                </c:pt>
                <c:pt idx="64">
                  <c:v>39569</c:v>
                </c:pt>
                <c:pt idx="65">
                  <c:v>39600</c:v>
                </c:pt>
                <c:pt idx="66">
                  <c:v>39630</c:v>
                </c:pt>
                <c:pt idx="67">
                  <c:v>39661</c:v>
                </c:pt>
                <c:pt idx="68">
                  <c:v>39692</c:v>
                </c:pt>
                <c:pt idx="69">
                  <c:v>39722</c:v>
                </c:pt>
                <c:pt idx="70">
                  <c:v>39753</c:v>
                </c:pt>
                <c:pt idx="71">
                  <c:v>39783</c:v>
                </c:pt>
                <c:pt idx="72">
                  <c:v>39814</c:v>
                </c:pt>
                <c:pt idx="73">
                  <c:v>39845</c:v>
                </c:pt>
                <c:pt idx="74">
                  <c:v>39873</c:v>
                </c:pt>
                <c:pt idx="75">
                  <c:v>39904</c:v>
                </c:pt>
                <c:pt idx="76">
                  <c:v>39934</c:v>
                </c:pt>
                <c:pt idx="77">
                  <c:v>39965</c:v>
                </c:pt>
                <c:pt idx="78">
                  <c:v>39995</c:v>
                </c:pt>
                <c:pt idx="79">
                  <c:v>40026</c:v>
                </c:pt>
                <c:pt idx="80">
                  <c:v>40057</c:v>
                </c:pt>
                <c:pt idx="81">
                  <c:v>40087</c:v>
                </c:pt>
                <c:pt idx="82">
                  <c:v>40118</c:v>
                </c:pt>
                <c:pt idx="83">
                  <c:v>40148</c:v>
                </c:pt>
                <c:pt idx="84">
                  <c:v>40179</c:v>
                </c:pt>
                <c:pt idx="85">
                  <c:v>40210</c:v>
                </c:pt>
                <c:pt idx="86">
                  <c:v>40238</c:v>
                </c:pt>
                <c:pt idx="87">
                  <c:v>40269</c:v>
                </c:pt>
                <c:pt idx="88">
                  <c:v>40299</c:v>
                </c:pt>
                <c:pt idx="89">
                  <c:v>40330</c:v>
                </c:pt>
                <c:pt idx="90">
                  <c:v>40360</c:v>
                </c:pt>
                <c:pt idx="91">
                  <c:v>40391</c:v>
                </c:pt>
                <c:pt idx="92">
                  <c:v>40422</c:v>
                </c:pt>
                <c:pt idx="93">
                  <c:v>40452</c:v>
                </c:pt>
                <c:pt idx="94">
                  <c:v>40483</c:v>
                </c:pt>
                <c:pt idx="95">
                  <c:v>40513</c:v>
                </c:pt>
                <c:pt idx="96">
                  <c:v>40544</c:v>
                </c:pt>
                <c:pt idx="97">
                  <c:v>40575</c:v>
                </c:pt>
                <c:pt idx="98">
                  <c:v>40603</c:v>
                </c:pt>
                <c:pt idx="99">
                  <c:v>40634</c:v>
                </c:pt>
                <c:pt idx="100">
                  <c:v>40664</c:v>
                </c:pt>
              </c:numCache>
            </c:numRef>
          </c:cat>
          <c:val>
            <c:numRef>
              <c:f>国债!$F$2:$F$102</c:f>
              <c:numCache>
                <c:formatCode>General</c:formatCode>
                <c:ptCount val="101"/>
                <c:pt idx="0">
                  <c:v>160.39174000000006</c:v>
                </c:pt>
                <c:pt idx="1">
                  <c:v>158.23516999999998</c:v>
                </c:pt>
                <c:pt idx="2">
                  <c:v>155.38510000000005</c:v>
                </c:pt>
                <c:pt idx="3">
                  <c:v>171.60999999999999</c:v>
                </c:pt>
                <c:pt idx="4">
                  <c:v>178.31</c:v>
                </c:pt>
                <c:pt idx="5">
                  <c:v>174.45849000000007</c:v>
                </c:pt>
                <c:pt idx="6">
                  <c:v>155.20999999999998</c:v>
                </c:pt>
                <c:pt idx="7">
                  <c:v>156.01</c:v>
                </c:pt>
                <c:pt idx="8">
                  <c:v>187.27071999999998</c:v>
                </c:pt>
                <c:pt idx="9">
                  <c:v>167.86072000000001</c:v>
                </c:pt>
                <c:pt idx="10">
                  <c:v>193.82072000000005</c:v>
                </c:pt>
                <c:pt idx="11">
                  <c:v>193.08</c:v>
                </c:pt>
                <c:pt idx="12">
                  <c:v>184.98000000000005</c:v>
                </c:pt>
                <c:pt idx="13">
                  <c:v>193.08</c:v>
                </c:pt>
                <c:pt idx="14">
                  <c:v>204.88000000000005</c:v>
                </c:pt>
                <c:pt idx="15">
                  <c:v>216.16800000000001</c:v>
                </c:pt>
                <c:pt idx="16">
                  <c:v>216.11799999999999</c:v>
                </c:pt>
                <c:pt idx="17">
                  <c:v>223.07</c:v>
                </c:pt>
                <c:pt idx="18">
                  <c:v>252.93860000000001</c:v>
                </c:pt>
                <c:pt idx="19">
                  <c:v>267.82736999999986</c:v>
                </c:pt>
                <c:pt idx="20">
                  <c:v>277.00022000000001</c:v>
                </c:pt>
                <c:pt idx="21">
                  <c:v>310.60021999999987</c:v>
                </c:pt>
                <c:pt idx="22">
                  <c:v>337.13022000000001</c:v>
                </c:pt>
                <c:pt idx="23">
                  <c:v>376.60521999999986</c:v>
                </c:pt>
                <c:pt idx="24">
                  <c:v>375.9799999999999</c:v>
                </c:pt>
                <c:pt idx="25">
                  <c:v>345.68</c:v>
                </c:pt>
                <c:pt idx="26">
                  <c:v>326.2</c:v>
                </c:pt>
                <c:pt idx="27">
                  <c:v>282.89999999999986</c:v>
                </c:pt>
                <c:pt idx="28">
                  <c:v>297.92999999999989</c:v>
                </c:pt>
                <c:pt idx="29">
                  <c:v>313.9199999999999</c:v>
                </c:pt>
                <c:pt idx="30">
                  <c:v>283.33999999999986</c:v>
                </c:pt>
                <c:pt idx="31">
                  <c:v>294.08</c:v>
                </c:pt>
                <c:pt idx="32">
                  <c:v>374.81</c:v>
                </c:pt>
                <c:pt idx="33">
                  <c:v>440.87</c:v>
                </c:pt>
                <c:pt idx="34">
                  <c:v>554.52</c:v>
                </c:pt>
                <c:pt idx="35">
                  <c:v>687.45999999999981</c:v>
                </c:pt>
                <c:pt idx="36">
                  <c:v>558.71</c:v>
                </c:pt>
                <c:pt idx="37">
                  <c:v>541.71</c:v>
                </c:pt>
                <c:pt idx="38">
                  <c:v>471.71999999999991</c:v>
                </c:pt>
                <c:pt idx="39">
                  <c:v>483.52</c:v>
                </c:pt>
                <c:pt idx="40">
                  <c:v>492.07</c:v>
                </c:pt>
                <c:pt idx="41">
                  <c:v>565.91999999999996</c:v>
                </c:pt>
                <c:pt idx="42">
                  <c:v>660</c:v>
                </c:pt>
                <c:pt idx="43">
                  <c:v>656.47</c:v>
                </c:pt>
                <c:pt idx="44">
                  <c:v>652.94999999999982</c:v>
                </c:pt>
                <c:pt idx="45">
                  <c:v>610.42999999999972</c:v>
                </c:pt>
                <c:pt idx="46">
                  <c:v>574.72</c:v>
                </c:pt>
                <c:pt idx="47">
                  <c:v>876.79000000000019</c:v>
                </c:pt>
                <c:pt idx="48">
                  <c:v>626.41999999999996</c:v>
                </c:pt>
                <c:pt idx="49">
                  <c:v>579.22</c:v>
                </c:pt>
                <c:pt idx="50">
                  <c:v>670.31999999999982</c:v>
                </c:pt>
                <c:pt idx="51">
                  <c:v>408.77</c:v>
                </c:pt>
                <c:pt idx="52">
                  <c:v>142.91999999999999</c:v>
                </c:pt>
                <c:pt idx="53">
                  <c:v>143.91999999999999</c:v>
                </c:pt>
                <c:pt idx="54">
                  <c:v>166.62</c:v>
                </c:pt>
                <c:pt idx="55">
                  <c:v>165.97</c:v>
                </c:pt>
                <c:pt idx="56">
                  <c:v>208.17</c:v>
                </c:pt>
                <c:pt idx="57">
                  <c:v>280.67</c:v>
                </c:pt>
                <c:pt idx="58">
                  <c:v>372.96999999999991</c:v>
                </c:pt>
                <c:pt idx="59">
                  <c:v>391.57</c:v>
                </c:pt>
                <c:pt idx="60">
                  <c:v>384.46999999999991</c:v>
                </c:pt>
                <c:pt idx="61">
                  <c:v>384.46999999999991</c:v>
                </c:pt>
                <c:pt idx="62">
                  <c:v>386.37</c:v>
                </c:pt>
                <c:pt idx="63">
                  <c:v>422.37</c:v>
                </c:pt>
                <c:pt idx="64">
                  <c:v>423.87</c:v>
                </c:pt>
                <c:pt idx="65">
                  <c:v>429.27</c:v>
                </c:pt>
                <c:pt idx="66">
                  <c:v>447.37</c:v>
                </c:pt>
                <c:pt idx="67">
                  <c:v>444.37</c:v>
                </c:pt>
                <c:pt idx="68">
                  <c:v>445.62</c:v>
                </c:pt>
                <c:pt idx="69">
                  <c:v>390.45</c:v>
                </c:pt>
                <c:pt idx="70">
                  <c:v>396.1</c:v>
                </c:pt>
                <c:pt idx="71">
                  <c:v>389.85</c:v>
                </c:pt>
                <c:pt idx="72">
                  <c:v>388.6</c:v>
                </c:pt>
                <c:pt idx="73">
                  <c:v>384.9199999999999</c:v>
                </c:pt>
                <c:pt idx="74">
                  <c:v>375.7299999999999</c:v>
                </c:pt>
                <c:pt idx="75">
                  <c:v>369.06</c:v>
                </c:pt>
                <c:pt idx="76">
                  <c:v>374.26468000000011</c:v>
                </c:pt>
                <c:pt idx="77">
                  <c:v>359.27467999999999</c:v>
                </c:pt>
                <c:pt idx="78">
                  <c:v>355.87468000000013</c:v>
                </c:pt>
                <c:pt idx="79">
                  <c:v>315.87468000000013</c:v>
                </c:pt>
                <c:pt idx="80">
                  <c:v>313.47467999999986</c:v>
                </c:pt>
                <c:pt idx="81">
                  <c:v>311.52467999999999</c:v>
                </c:pt>
                <c:pt idx="82">
                  <c:v>311.52467999999999</c:v>
                </c:pt>
                <c:pt idx="83">
                  <c:v>312.02458999999999</c:v>
                </c:pt>
                <c:pt idx="84">
                  <c:v>312.02458999999999</c:v>
                </c:pt>
                <c:pt idx="85">
                  <c:v>308.19736</c:v>
                </c:pt>
                <c:pt idx="86">
                  <c:v>295.19736</c:v>
                </c:pt>
                <c:pt idx="87">
                  <c:v>295.19736</c:v>
                </c:pt>
                <c:pt idx="88">
                  <c:v>292.19736</c:v>
                </c:pt>
                <c:pt idx="89">
                  <c:v>290.2</c:v>
                </c:pt>
                <c:pt idx="90">
                  <c:v>295.2</c:v>
                </c:pt>
                <c:pt idx="91">
                  <c:v>290.33</c:v>
                </c:pt>
                <c:pt idx="92">
                  <c:v>290.33</c:v>
                </c:pt>
                <c:pt idx="93">
                  <c:v>301.13</c:v>
                </c:pt>
                <c:pt idx="94">
                  <c:v>290.13</c:v>
                </c:pt>
                <c:pt idx="95">
                  <c:v>289.83</c:v>
                </c:pt>
                <c:pt idx="96">
                  <c:v>303.63</c:v>
                </c:pt>
                <c:pt idx="97">
                  <c:v>301.63</c:v>
                </c:pt>
                <c:pt idx="98">
                  <c:v>301.63</c:v>
                </c:pt>
                <c:pt idx="99">
                  <c:v>301.13</c:v>
                </c:pt>
                <c:pt idx="100">
                  <c:v>301.13</c:v>
                </c:pt>
              </c:numCache>
            </c:numRef>
          </c:val>
        </c:ser>
        <c:ser>
          <c:idx val="5"/>
          <c:order val="5"/>
          <c:tx>
            <c:strRef>
              <c:f>国债!$G$1</c:f>
              <c:strCache>
                <c:ptCount val="1"/>
                <c:pt idx="0">
                  <c:v>交易所</c:v>
                </c:pt>
              </c:strCache>
            </c:strRef>
          </c:tx>
          <c:spPr>
            <a:solidFill>
              <a:srgbClr val="FFC000"/>
            </a:solidFill>
          </c:spPr>
          <c:dLbls>
            <c:delete val="1"/>
          </c:dLbls>
          <c:cat>
            <c:numRef>
              <c:f>国债!$A$2:$A$102</c:f>
              <c:numCache>
                <c:formatCode>mmm\-yy</c:formatCode>
                <c:ptCount val="101"/>
                <c:pt idx="0">
                  <c:v>37622</c:v>
                </c:pt>
                <c:pt idx="1">
                  <c:v>37653</c:v>
                </c:pt>
                <c:pt idx="2">
                  <c:v>37681</c:v>
                </c:pt>
                <c:pt idx="3">
                  <c:v>37712</c:v>
                </c:pt>
                <c:pt idx="4">
                  <c:v>37742</c:v>
                </c:pt>
                <c:pt idx="5">
                  <c:v>37773</c:v>
                </c:pt>
                <c:pt idx="6">
                  <c:v>37803</c:v>
                </c:pt>
                <c:pt idx="7">
                  <c:v>37834</c:v>
                </c:pt>
                <c:pt idx="8">
                  <c:v>37865</c:v>
                </c:pt>
                <c:pt idx="9">
                  <c:v>37895</c:v>
                </c:pt>
                <c:pt idx="10">
                  <c:v>37926</c:v>
                </c:pt>
                <c:pt idx="11">
                  <c:v>37956</c:v>
                </c:pt>
                <c:pt idx="12">
                  <c:v>37987</c:v>
                </c:pt>
                <c:pt idx="13">
                  <c:v>38018</c:v>
                </c:pt>
                <c:pt idx="14">
                  <c:v>38047</c:v>
                </c:pt>
                <c:pt idx="15">
                  <c:v>38078</c:v>
                </c:pt>
                <c:pt idx="16">
                  <c:v>38108</c:v>
                </c:pt>
                <c:pt idx="17">
                  <c:v>38139</c:v>
                </c:pt>
                <c:pt idx="18">
                  <c:v>38169</c:v>
                </c:pt>
                <c:pt idx="19">
                  <c:v>38200</c:v>
                </c:pt>
                <c:pt idx="20">
                  <c:v>38231</c:v>
                </c:pt>
                <c:pt idx="21">
                  <c:v>38261</c:v>
                </c:pt>
                <c:pt idx="22">
                  <c:v>38292</c:v>
                </c:pt>
                <c:pt idx="23">
                  <c:v>38322</c:v>
                </c:pt>
                <c:pt idx="24">
                  <c:v>38353</c:v>
                </c:pt>
                <c:pt idx="25">
                  <c:v>38384</c:v>
                </c:pt>
                <c:pt idx="26">
                  <c:v>38412</c:v>
                </c:pt>
                <c:pt idx="27">
                  <c:v>38443</c:v>
                </c:pt>
                <c:pt idx="28">
                  <c:v>38473</c:v>
                </c:pt>
                <c:pt idx="29">
                  <c:v>38504</c:v>
                </c:pt>
                <c:pt idx="30">
                  <c:v>38534</c:v>
                </c:pt>
                <c:pt idx="31">
                  <c:v>38565</c:v>
                </c:pt>
                <c:pt idx="32">
                  <c:v>38596</c:v>
                </c:pt>
                <c:pt idx="33">
                  <c:v>38626</c:v>
                </c:pt>
                <c:pt idx="34">
                  <c:v>38657</c:v>
                </c:pt>
                <c:pt idx="35">
                  <c:v>38687</c:v>
                </c:pt>
                <c:pt idx="36">
                  <c:v>38718</c:v>
                </c:pt>
                <c:pt idx="37">
                  <c:v>38749</c:v>
                </c:pt>
                <c:pt idx="38">
                  <c:v>38777</c:v>
                </c:pt>
                <c:pt idx="39">
                  <c:v>38808</c:v>
                </c:pt>
                <c:pt idx="40">
                  <c:v>38838</c:v>
                </c:pt>
                <c:pt idx="41">
                  <c:v>38869</c:v>
                </c:pt>
                <c:pt idx="42">
                  <c:v>38899</c:v>
                </c:pt>
                <c:pt idx="43">
                  <c:v>38930</c:v>
                </c:pt>
                <c:pt idx="44">
                  <c:v>38961</c:v>
                </c:pt>
                <c:pt idx="45">
                  <c:v>38991</c:v>
                </c:pt>
                <c:pt idx="46">
                  <c:v>39022</c:v>
                </c:pt>
                <c:pt idx="47">
                  <c:v>39052</c:v>
                </c:pt>
                <c:pt idx="48">
                  <c:v>39083</c:v>
                </c:pt>
                <c:pt idx="49">
                  <c:v>39114</c:v>
                </c:pt>
                <c:pt idx="50">
                  <c:v>39142</c:v>
                </c:pt>
                <c:pt idx="51">
                  <c:v>39173</c:v>
                </c:pt>
                <c:pt idx="52">
                  <c:v>39203</c:v>
                </c:pt>
                <c:pt idx="53">
                  <c:v>39234</c:v>
                </c:pt>
                <c:pt idx="54">
                  <c:v>39264</c:v>
                </c:pt>
                <c:pt idx="55">
                  <c:v>39295</c:v>
                </c:pt>
                <c:pt idx="56">
                  <c:v>39326</c:v>
                </c:pt>
                <c:pt idx="57">
                  <c:v>39356</c:v>
                </c:pt>
                <c:pt idx="58">
                  <c:v>39387</c:v>
                </c:pt>
                <c:pt idx="59">
                  <c:v>39417</c:v>
                </c:pt>
                <c:pt idx="60">
                  <c:v>39448</c:v>
                </c:pt>
                <c:pt idx="61">
                  <c:v>39479</c:v>
                </c:pt>
                <c:pt idx="62">
                  <c:v>39508</c:v>
                </c:pt>
                <c:pt idx="63">
                  <c:v>39539</c:v>
                </c:pt>
                <c:pt idx="64">
                  <c:v>39569</c:v>
                </c:pt>
                <c:pt idx="65">
                  <c:v>39600</c:v>
                </c:pt>
                <c:pt idx="66">
                  <c:v>39630</c:v>
                </c:pt>
                <c:pt idx="67">
                  <c:v>39661</c:v>
                </c:pt>
                <c:pt idx="68">
                  <c:v>39692</c:v>
                </c:pt>
                <c:pt idx="69">
                  <c:v>39722</c:v>
                </c:pt>
                <c:pt idx="70">
                  <c:v>39753</c:v>
                </c:pt>
                <c:pt idx="71">
                  <c:v>39783</c:v>
                </c:pt>
                <c:pt idx="72">
                  <c:v>39814</c:v>
                </c:pt>
                <c:pt idx="73">
                  <c:v>39845</c:v>
                </c:pt>
                <c:pt idx="74">
                  <c:v>39873</c:v>
                </c:pt>
                <c:pt idx="75">
                  <c:v>39904</c:v>
                </c:pt>
                <c:pt idx="76">
                  <c:v>39934</c:v>
                </c:pt>
                <c:pt idx="77">
                  <c:v>39965</c:v>
                </c:pt>
                <c:pt idx="78">
                  <c:v>39995</c:v>
                </c:pt>
                <c:pt idx="79">
                  <c:v>40026</c:v>
                </c:pt>
                <c:pt idx="80">
                  <c:v>40057</c:v>
                </c:pt>
                <c:pt idx="81">
                  <c:v>40087</c:v>
                </c:pt>
                <c:pt idx="82">
                  <c:v>40118</c:v>
                </c:pt>
                <c:pt idx="83">
                  <c:v>40148</c:v>
                </c:pt>
                <c:pt idx="84">
                  <c:v>40179</c:v>
                </c:pt>
                <c:pt idx="85">
                  <c:v>40210</c:v>
                </c:pt>
                <c:pt idx="86">
                  <c:v>40238</c:v>
                </c:pt>
                <c:pt idx="87">
                  <c:v>40269</c:v>
                </c:pt>
                <c:pt idx="88">
                  <c:v>40299</c:v>
                </c:pt>
                <c:pt idx="89">
                  <c:v>40330</c:v>
                </c:pt>
                <c:pt idx="90">
                  <c:v>40360</c:v>
                </c:pt>
                <c:pt idx="91">
                  <c:v>40391</c:v>
                </c:pt>
                <c:pt idx="92">
                  <c:v>40422</c:v>
                </c:pt>
                <c:pt idx="93">
                  <c:v>40452</c:v>
                </c:pt>
                <c:pt idx="94">
                  <c:v>40483</c:v>
                </c:pt>
                <c:pt idx="95">
                  <c:v>40513</c:v>
                </c:pt>
                <c:pt idx="96">
                  <c:v>40544</c:v>
                </c:pt>
                <c:pt idx="97">
                  <c:v>40575</c:v>
                </c:pt>
                <c:pt idx="98">
                  <c:v>40603</c:v>
                </c:pt>
                <c:pt idx="99">
                  <c:v>40634</c:v>
                </c:pt>
                <c:pt idx="100">
                  <c:v>40664</c:v>
                </c:pt>
              </c:numCache>
            </c:numRef>
          </c:cat>
          <c:val>
            <c:numRef>
              <c:f>国债!$G$2:$G$102</c:f>
              <c:numCache>
                <c:formatCode>General</c:formatCode>
                <c:ptCount val="101"/>
                <c:pt idx="0">
                  <c:v>2749.3663999999999</c:v>
                </c:pt>
                <c:pt idx="1">
                  <c:v>2945.089829999999</c:v>
                </c:pt>
                <c:pt idx="2">
                  <c:v>2955.234829999999</c:v>
                </c:pt>
                <c:pt idx="3">
                  <c:v>3187.3348299999998</c:v>
                </c:pt>
                <c:pt idx="4">
                  <c:v>3301.7848299999987</c:v>
                </c:pt>
                <c:pt idx="5">
                  <c:v>3308.84483</c:v>
                </c:pt>
                <c:pt idx="6">
                  <c:v>3321.734829999999</c:v>
                </c:pt>
                <c:pt idx="7">
                  <c:v>3527.876150000001</c:v>
                </c:pt>
                <c:pt idx="8">
                  <c:v>3642.2783199999999</c:v>
                </c:pt>
                <c:pt idx="9">
                  <c:v>3594.4568300000001</c:v>
                </c:pt>
                <c:pt idx="10">
                  <c:v>3540.7795700000001</c:v>
                </c:pt>
                <c:pt idx="11">
                  <c:v>3543.688529999999</c:v>
                </c:pt>
                <c:pt idx="12">
                  <c:v>3544.03262</c:v>
                </c:pt>
                <c:pt idx="13">
                  <c:v>3526.9148399999999</c:v>
                </c:pt>
                <c:pt idx="14">
                  <c:v>3621.531140000001</c:v>
                </c:pt>
                <c:pt idx="15">
                  <c:v>3678.9958700000002</c:v>
                </c:pt>
                <c:pt idx="16">
                  <c:v>3728.6887899999992</c:v>
                </c:pt>
                <c:pt idx="17">
                  <c:v>3853.4506700000002</c:v>
                </c:pt>
                <c:pt idx="18">
                  <c:v>3901.616469999999</c:v>
                </c:pt>
                <c:pt idx="19">
                  <c:v>3925.0054399999999</c:v>
                </c:pt>
                <c:pt idx="20">
                  <c:v>3976.7781799999998</c:v>
                </c:pt>
                <c:pt idx="21">
                  <c:v>4013.7489699999987</c:v>
                </c:pt>
                <c:pt idx="22">
                  <c:v>3843.1083199999998</c:v>
                </c:pt>
                <c:pt idx="23">
                  <c:v>3967.7670199999998</c:v>
                </c:pt>
                <c:pt idx="24">
                  <c:v>3862.9300000000007</c:v>
                </c:pt>
                <c:pt idx="25">
                  <c:v>3854.38</c:v>
                </c:pt>
                <c:pt idx="26">
                  <c:v>3839.86</c:v>
                </c:pt>
                <c:pt idx="27">
                  <c:v>3775.9300000000007</c:v>
                </c:pt>
                <c:pt idx="28">
                  <c:v>3759.4100000000008</c:v>
                </c:pt>
                <c:pt idx="29">
                  <c:v>3710.4</c:v>
                </c:pt>
                <c:pt idx="30">
                  <c:v>3689.23</c:v>
                </c:pt>
                <c:pt idx="31">
                  <c:v>3615.84</c:v>
                </c:pt>
                <c:pt idx="32">
                  <c:v>3558.7599999999998</c:v>
                </c:pt>
                <c:pt idx="33">
                  <c:v>3529.86</c:v>
                </c:pt>
                <c:pt idx="34">
                  <c:v>3512.8300000000008</c:v>
                </c:pt>
                <c:pt idx="35">
                  <c:v>3484.9300000000007</c:v>
                </c:pt>
                <c:pt idx="36">
                  <c:v>3469</c:v>
                </c:pt>
                <c:pt idx="37">
                  <c:v>3429.73</c:v>
                </c:pt>
                <c:pt idx="38">
                  <c:v>3362.08</c:v>
                </c:pt>
                <c:pt idx="39">
                  <c:v>3343.68</c:v>
                </c:pt>
                <c:pt idx="40">
                  <c:v>3336.34</c:v>
                </c:pt>
                <c:pt idx="41">
                  <c:v>3207.82</c:v>
                </c:pt>
                <c:pt idx="42">
                  <c:v>3202.4500000000007</c:v>
                </c:pt>
                <c:pt idx="43">
                  <c:v>3180.08</c:v>
                </c:pt>
                <c:pt idx="44">
                  <c:v>3174.18</c:v>
                </c:pt>
                <c:pt idx="45">
                  <c:v>3170.52</c:v>
                </c:pt>
                <c:pt idx="46">
                  <c:v>3149.38</c:v>
                </c:pt>
                <c:pt idx="47">
                  <c:v>3131.62</c:v>
                </c:pt>
                <c:pt idx="48">
                  <c:v>3123.57</c:v>
                </c:pt>
                <c:pt idx="49">
                  <c:v>3118.3</c:v>
                </c:pt>
                <c:pt idx="50">
                  <c:v>3084.01</c:v>
                </c:pt>
                <c:pt idx="51">
                  <c:v>3075.9</c:v>
                </c:pt>
                <c:pt idx="52">
                  <c:v>3068.2799999999997</c:v>
                </c:pt>
                <c:pt idx="53">
                  <c:v>3105.68</c:v>
                </c:pt>
                <c:pt idx="54">
                  <c:v>3149.14</c:v>
                </c:pt>
                <c:pt idx="55">
                  <c:v>3146.62</c:v>
                </c:pt>
                <c:pt idx="56">
                  <c:v>3127.29</c:v>
                </c:pt>
                <c:pt idx="57">
                  <c:v>2906.08</c:v>
                </c:pt>
                <c:pt idx="58">
                  <c:v>2830.03</c:v>
                </c:pt>
                <c:pt idx="59">
                  <c:v>2857.4</c:v>
                </c:pt>
                <c:pt idx="60">
                  <c:v>2856.79</c:v>
                </c:pt>
                <c:pt idx="61">
                  <c:v>2853.8500000000008</c:v>
                </c:pt>
                <c:pt idx="62">
                  <c:v>2848.59</c:v>
                </c:pt>
                <c:pt idx="63">
                  <c:v>2714.2</c:v>
                </c:pt>
                <c:pt idx="64">
                  <c:v>2718.9100000000008</c:v>
                </c:pt>
                <c:pt idx="65">
                  <c:v>2726.4300000000007</c:v>
                </c:pt>
                <c:pt idx="66">
                  <c:v>2768.3500000000008</c:v>
                </c:pt>
                <c:pt idx="67">
                  <c:v>2773.6</c:v>
                </c:pt>
                <c:pt idx="68">
                  <c:v>2812.8100000000009</c:v>
                </c:pt>
                <c:pt idx="69">
                  <c:v>2792.72</c:v>
                </c:pt>
                <c:pt idx="70">
                  <c:v>2774.05</c:v>
                </c:pt>
                <c:pt idx="71">
                  <c:v>2573.9899999999998</c:v>
                </c:pt>
                <c:pt idx="72">
                  <c:v>2538.8000000000002</c:v>
                </c:pt>
                <c:pt idx="73">
                  <c:v>2533.7399999999998</c:v>
                </c:pt>
                <c:pt idx="74">
                  <c:v>2507.8900000000008</c:v>
                </c:pt>
                <c:pt idx="75">
                  <c:v>2455.2199999999998</c:v>
                </c:pt>
                <c:pt idx="76">
                  <c:v>2455.5974110000002</c:v>
                </c:pt>
                <c:pt idx="77">
                  <c:v>2471.5072399999999</c:v>
                </c:pt>
                <c:pt idx="78">
                  <c:v>2464.2061599999997</c:v>
                </c:pt>
                <c:pt idx="79">
                  <c:v>2511.035710000001</c:v>
                </c:pt>
                <c:pt idx="80">
                  <c:v>2122.187609999999</c:v>
                </c:pt>
                <c:pt idx="81">
                  <c:v>2121.2347</c:v>
                </c:pt>
                <c:pt idx="82">
                  <c:v>2123.045889999999</c:v>
                </c:pt>
                <c:pt idx="83">
                  <c:v>2113.1517500000009</c:v>
                </c:pt>
                <c:pt idx="84">
                  <c:v>2105.1617099999999</c:v>
                </c:pt>
                <c:pt idx="85">
                  <c:v>2028.4380500000004</c:v>
                </c:pt>
                <c:pt idx="86">
                  <c:v>2046.89366</c:v>
                </c:pt>
                <c:pt idx="87">
                  <c:v>2048.6771699999999</c:v>
                </c:pt>
                <c:pt idx="88">
                  <c:v>1917.1330499999995</c:v>
                </c:pt>
                <c:pt idx="89">
                  <c:v>1995.1399999999999</c:v>
                </c:pt>
                <c:pt idx="90">
                  <c:v>1977</c:v>
                </c:pt>
                <c:pt idx="91">
                  <c:v>1933.6</c:v>
                </c:pt>
                <c:pt idx="92">
                  <c:v>1960.23</c:v>
                </c:pt>
                <c:pt idx="93">
                  <c:v>1942.8899999999999</c:v>
                </c:pt>
                <c:pt idx="94">
                  <c:v>1925.74</c:v>
                </c:pt>
                <c:pt idx="95">
                  <c:v>1977.07</c:v>
                </c:pt>
                <c:pt idx="96">
                  <c:v>1962.31</c:v>
                </c:pt>
                <c:pt idx="97">
                  <c:v>1953.6599999999999</c:v>
                </c:pt>
                <c:pt idx="98">
                  <c:v>1896.08</c:v>
                </c:pt>
                <c:pt idx="99">
                  <c:v>1889.6699999999998</c:v>
                </c:pt>
                <c:pt idx="100">
                  <c:v>1895.71</c:v>
                </c:pt>
              </c:numCache>
            </c:numRef>
          </c:val>
        </c:ser>
        <c:dLbls>
          <c:showVal val="1"/>
        </c:dLbls>
        <c:gapWidth val="75"/>
        <c:overlap val="100"/>
        <c:axId val="91627904"/>
        <c:axId val="91629440"/>
      </c:barChart>
      <c:dateAx>
        <c:axId val="91627904"/>
        <c:scaling>
          <c:orientation val="minMax"/>
        </c:scaling>
        <c:axPos val="b"/>
        <c:numFmt formatCode="mmm\-yy" sourceLinked="1"/>
        <c:majorTickMark val="none"/>
        <c:tickLblPos val="nextTo"/>
        <c:crossAx val="91629440"/>
        <c:crosses val="autoZero"/>
        <c:auto val="1"/>
        <c:lblOffset val="100"/>
      </c:dateAx>
      <c:valAx>
        <c:axId val="91629440"/>
        <c:scaling>
          <c:orientation val="minMax"/>
        </c:scaling>
        <c:axPos val="l"/>
        <c:numFmt formatCode="0%" sourceLinked="1"/>
        <c:majorTickMark val="none"/>
        <c:tickLblPos val="nextTo"/>
        <c:crossAx val="91627904"/>
        <c:crosses val="autoZero"/>
        <c:crossBetween val="between"/>
      </c:valAx>
    </c:plotArea>
    <c:legend>
      <c:legendPos val="b"/>
      <c:layout/>
    </c:legend>
    <c:plotVisOnly val="1"/>
  </c:chart>
  <c:externalData r:id="rId1"/>
</c:chartSpace>
</file>

<file path=ppt/charts/chart20.xml><?xml version="1.0" encoding="utf-8"?>
<c:chartSpace xmlns:c="http://schemas.openxmlformats.org/drawingml/2006/chart" xmlns:a="http://schemas.openxmlformats.org/drawingml/2006/main" xmlns:r="http://schemas.openxmlformats.org/officeDocument/2006/relationships">
  <c:date1904 val="1"/>
  <c:lang val="zh-CN"/>
  <c:chart>
    <c:autoTitleDeleted val="1"/>
    <c:plotArea>
      <c:layout/>
      <c:lineChart>
        <c:grouping val="standard"/>
        <c:ser>
          <c:idx val="0"/>
          <c:order val="0"/>
          <c:tx>
            <c:v>CPI</c:v>
          </c:tx>
          <c:spPr>
            <a:ln>
              <a:solidFill>
                <a:schemeClr val="bg1">
                  <a:lumMod val="65000"/>
                </a:schemeClr>
              </a:solidFill>
            </a:ln>
          </c:spPr>
          <c:marker>
            <c:symbol val="none"/>
          </c:marker>
          <c:cat>
            <c:numRef>
              <c:f>Sheet1!$A$27:$A$247</c:f>
              <c:numCache>
                <c:formatCode>yyyy\-mm;@</c:formatCode>
                <c:ptCount val="221"/>
                <c:pt idx="0">
                  <c:v>33634</c:v>
                </c:pt>
                <c:pt idx="1">
                  <c:v>33663</c:v>
                </c:pt>
                <c:pt idx="2">
                  <c:v>33694</c:v>
                </c:pt>
                <c:pt idx="3">
                  <c:v>33724</c:v>
                </c:pt>
                <c:pt idx="4">
                  <c:v>33755</c:v>
                </c:pt>
                <c:pt idx="5">
                  <c:v>33785</c:v>
                </c:pt>
                <c:pt idx="6">
                  <c:v>33816</c:v>
                </c:pt>
                <c:pt idx="7">
                  <c:v>33847</c:v>
                </c:pt>
                <c:pt idx="8">
                  <c:v>33877</c:v>
                </c:pt>
                <c:pt idx="9">
                  <c:v>33908</c:v>
                </c:pt>
                <c:pt idx="10">
                  <c:v>33938</c:v>
                </c:pt>
                <c:pt idx="11">
                  <c:v>33969</c:v>
                </c:pt>
                <c:pt idx="12">
                  <c:v>34000</c:v>
                </c:pt>
                <c:pt idx="13">
                  <c:v>34028</c:v>
                </c:pt>
                <c:pt idx="14">
                  <c:v>34059</c:v>
                </c:pt>
                <c:pt idx="15">
                  <c:v>34089</c:v>
                </c:pt>
                <c:pt idx="16">
                  <c:v>34120</c:v>
                </c:pt>
                <c:pt idx="17">
                  <c:v>34150</c:v>
                </c:pt>
                <c:pt idx="18">
                  <c:v>34181</c:v>
                </c:pt>
                <c:pt idx="19">
                  <c:v>34212</c:v>
                </c:pt>
                <c:pt idx="20">
                  <c:v>34242</c:v>
                </c:pt>
                <c:pt idx="21">
                  <c:v>34273</c:v>
                </c:pt>
                <c:pt idx="22">
                  <c:v>34303</c:v>
                </c:pt>
                <c:pt idx="23">
                  <c:v>34334</c:v>
                </c:pt>
                <c:pt idx="24">
                  <c:v>34365</c:v>
                </c:pt>
                <c:pt idx="25">
                  <c:v>34393</c:v>
                </c:pt>
                <c:pt idx="26">
                  <c:v>34424</c:v>
                </c:pt>
                <c:pt idx="27">
                  <c:v>34454</c:v>
                </c:pt>
                <c:pt idx="28">
                  <c:v>34485</c:v>
                </c:pt>
                <c:pt idx="29">
                  <c:v>34515</c:v>
                </c:pt>
                <c:pt idx="30">
                  <c:v>34546</c:v>
                </c:pt>
                <c:pt idx="31">
                  <c:v>34577</c:v>
                </c:pt>
                <c:pt idx="32">
                  <c:v>34607</c:v>
                </c:pt>
                <c:pt idx="33">
                  <c:v>34638</c:v>
                </c:pt>
                <c:pt idx="34">
                  <c:v>34668</c:v>
                </c:pt>
                <c:pt idx="35">
                  <c:v>34699</c:v>
                </c:pt>
                <c:pt idx="36">
                  <c:v>34730</c:v>
                </c:pt>
                <c:pt idx="37">
                  <c:v>34758</c:v>
                </c:pt>
                <c:pt idx="38">
                  <c:v>34789</c:v>
                </c:pt>
                <c:pt idx="39">
                  <c:v>34819</c:v>
                </c:pt>
                <c:pt idx="40">
                  <c:v>34850</c:v>
                </c:pt>
                <c:pt idx="41">
                  <c:v>34880</c:v>
                </c:pt>
                <c:pt idx="42">
                  <c:v>34911</c:v>
                </c:pt>
                <c:pt idx="43">
                  <c:v>34942</c:v>
                </c:pt>
                <c:pt idx="44">
                  <c:v>34972</c:v>
                </c:pt>
                <c:pt idx="45">
                  <c:v>35003</c:v>
                </c:pt>
                <c:pt idx="46">
                  <c:v>35033</c:v>
                </c:pt>
                <c:pt idx="47">
                  <c:v>35064</c:v>
                </c:pt>
                <c:pt idx="48">
                  <c:v>35095</c:v>
                </c:pt>
                <c:pt idx="49">
                  <c:v>35124</c:v>
                </c:pt>
                <c:pt idx="50">
                  <c:v>35155</c:v>
                </c:pt>
                <c:pt idx="51">
                  <c:v>35185</c:v>
                </c:pt>
                <c:pt idx="52">
                  <c:v>35216</c:v>
                </c:pt>
                <c:pt idx="53">
                  <c:v>35246</c:v>
                </c:pt>
                <c:pt idx="54">
                  <c:v>35277</c:v>
                </c:pt>
                <c:pt idx="55">
                  <c:v>35308</c:v>
                </c:pt>
                <c:pt idx="56">
                  <c:v>35338</c:v>
                </c:pt>
                <c:pt idx="57">
                  <c:v>35369</c:v>
                </c:pt>
                <c:pt idx="58">
                  <c:v>35399</c:v>
                </c:pt>
                <c:pt idx="59">
                  <c:v>35430</c:v>
                </c:pt>
                <c:pt idx="60">
                  <c:v>35461</c:v>
                </c:pt>
                <c:pt idx="61">
                  <c:v>35489</c:v>
                </c:pt>
                <c:pt idx="62">
                  <c:v>35520</c:v>
                </c:pt>
                <c:pt idx="63">
                  <c:v>35550</c:v>
                </c:pt>
                <c:pt idx="64">
                  <c:v>35581</c:v>
                </c:pt>
                <c:pt idx="65">
                  <c:v>35611</c:v>
                </c:pt>
                <c:pt idx="66">
                  <c:v>35642</c:v>
                </c:pt>
                <c:pt idx="67">
                  <c:v>35673</c:v>
                </c:pt>
                <c:pt idx="68">
                  <c:v>35703</c:v>
                </c:pt>
                <c:pt idx="69">
                  <c:v>35734</c:v>
                </c:pt>
                <c:pt idx="70">
                  <c:v>35764</c:v>
                </c:pt>
                <c:pt idx="71">
                  <c:v>35795</c:v>
                </c:pt>
                <c:pt idx="72">
                  <c:v>35826</c:v>
                </c:pt>
                <c:pt idx="73">
                  <c:v>35854</c:v>
                </c:pt>
                <c:pt idx="74">
                  <c:v>35885</c:v>
                </c:pt>
                <c:pt idx="75">
                  <c:v>35915</c:v>
                </c:pt>
                <c:pt idx="76">
                  <c:v>35946</c:v>
                </c:pt>
                <c:pt idx="77">
                  <c:v>35976</c:v>
                </c:pt>
                <c:pt idx="78">
                  <c:v>36007</c:v>
                </c:pt>
                <c:pt idx="79">
                  <c:v>36038</c:v>
                </c:pt>
                <c:pt idx="80">
                  <c:v>36068</c:v>
                </c:pt>
                <c:pt idx="81">
                  <c:v>36099</c:v>
                </c:pt>
                <c:pt idx="82">
                  <c:v>36129</c:v>
                </c:pt>
                <c:pt idx="83">
                  <c:v>36160</c:v>
                </c:pt>
                <c:pt idx="84">
                  <c:v>36191</c:v>
                </c:pt>
                <c:pt idx="85">
                  <c:v>36219</c:v>
                </c:pt>
                <c:pt idx="86">
                  <c:v>36250</c:v>
                </c:pt>
                <c:pt idx="87">
                  <c:v>36280</c:v>
                </c:pt>
                <c:pt idx="88">
                  <c:v>36311</c:v>
                </c:pt>
                <c:pt idx="89">
                  <c:v>36341</c:v>
                </c:pt>
                <c:pt idx="90">
                  <c:v>36372</c:v>
                </c:pt>
                <c:pt idx="91">
                  <c:v>36403</c:v>
                </c:pt>
                <c:pt idx="92">
                  <c:v>36433</c:v>
                </c:pt>
                <c:pt idx="93">
                  <c:v>36464</c:v>
                </c:pt>
                <c:pt idx="94">
                  <c:v>36494</c:v>
                </c:pt>
                <c:pt idx="95">
                  <c:v>36525</c:v>
                </c:pt>
                <c:pt idx="96">
                  <c:v>36556</c:v>
                </c:pt>
                <c:pt idx="97">
                  <c:v>36585</c:v>
                </c:pt>
                <c:pt idx="98">
                  <c:v>36616</c:v>
                </c:pt>
                <c:pt idx="99">
                  <c:v>36646</c:v>
                </c:pt>
                <c:pt idx="100">
                  <c:v>36677</c:v>
                </c:pt>
                <c:pt idx="101">
                  <c:v>36707</c:v>
                </c:pt>
                <c:pt idx="102">
                  <c:v>36738</c:v>
                </c:pt>
                <c:pt idx="103">
                  <c:v>36769</c:v>
                </c:pt>
                <c:pt idx="104">
                  <c:v>36799</c:v>
                </c:pt>
                <c:pt idx="105">
                  <c:v>36830</c:v>
                </c:pt>
                <c:pt idx="106">
                  <c:v>36860</c:v>
                </c:pt>
                <c:pt idx="107">
                  <c:v>36891</c:v>
                </c:pt>
                <c:pt idx="108">
                  <c:v>36922</c:v>
                </c:pt>
                <c:pt idx="109">
                  <c:v>36950</c:v>
                </c:pt>
                <c:pt idx="110">
                  <c:v>36981</c:v>
                </c:pt>
                <c:pt idx="111">
                  <c:v>37011</c:v>
                </c:pt>
                <c:pt idx="112">
                  <c:v>37042</c:v>
                </c:pt>
                <c:pt idx="113">
                  <c:v>37072</c:v>
                </c:pt>
                <c:pt idx="114">
                  <c:v>37103</c:v>
                </c:pt>
                <c:pt idx="115">
                  <c:v>37134</c:v>
                </c:pt>
                <c:pt idx="116">
                  <c:v>37164</c:v>
                </c:pt>
                <c:pt idx="117">
                  <c:v>37195</c:v>
                </c:pt>
                <c:pt idx="118">
                  <c:v>37225</c:v>
                </c:pt>
                <c:pt idx="119">
                  <c:v>37256</c:v>
                </c:pt>
                <c:pt idx="120">
                  <c:v>37287</c:v>
                </c:pt>
                <c:pt idx="121">
                  <c:v>37315</c:v>
                </c:pt>
                <c:pt idx="122">
                  <c:v>37346</c:v>
                </c:pt>
                <c:pt idx="123">
                  <c:v>37376</c:v>
                </c:pt>
                <c:pt idx="124">
                  <c:v>37407</c:v>
                </c:pt>
                <c:pt idx="125">
                  <c:v>37437</c:v>
                </c:pt>
                <c:pt idx="126">
                  <c:v>37468</c:v>
                </c:pt>
                <c:pt idx="127">
                  <c:v>37499</c:v>
                </c:pt>
                <c:pt idx="128">
                  <c:v>37529</c:v>
                </c:pt>
                <c:pt idx="129">
                  <c:v>37560</c:v>
                </c:pt>
                <c:pt idx="130">
                  <c:v>37590</c:v>
                </c:pt>
                <c:pt idx="131">
                  <c:v>37621</c:v>
                </c:pt>
                <c:pt idx="132">
                  <c:v>37652</c:v>
                </c:pt>
                <c:pt idx="133">
                  <c:v>37680</c:v>
                </c:pt>
                <c:pt idx="134">
                  <c:v>37711</c:v>
                </c:pt>
                <c:pt idx="135">
                  <c:v>37741</c:v>
                </c:pt>
                <c:pt idx="136">
                  <c:v>37772</c:v>
                </c:pt>
                <c:pt idx="137">
                  <c:v>37802</c:v>
                </c:pt>
                <c:pt idx="138">
                  <c:v>37833</c:v>
                </c:pt>
                <c:pt idx="139">
                  <c:v>37864</c:v>
                </c:pt>
                <c:pt idx="140">
                  <c:v>37894</c:v>
                </c:pt>
                <c:pt idx="141">
                  <c:v>37925</c:v>
                </c:pt>
                <c:pt idx="142">
                  <c:v>37955</c:v>
                </c:pt>
                <c:pt idx="143">
                  <c:v>37986</c:v>
                </c:pt>
                <c:pt idx="144">
                  <c:v>38017</c:v>
                </c:pt>
                <c:pt idx="145">
                  <c:v>38046</c:v>
                </c:pt>
                <c:pt idx="146">
                  <c:v>38077</c:v>
                </c:pt>
                <c:pt idx="147">
                  <c:v>38107</c:v>
                </c:pt>
                <c:pt idx="148">
                  <c:v>38138</c:v>
                </c:pt>
                <c:pt idx="149">
                  <c:v>38168</c:v>
                </c:pt>
                <c:pt idx="150">
                  <c:v>38199</c:v>
                </c:pt>
                <c:pt idx="151">
                  <c:v>38230</c:v>
                </c:pt>
                <c:pt idx="152">
                  <c:v>38260</c:v>
                </c:pt>
                <c:pt idx="153">
                  <c:v>38291</c:v>
                </c:pt>
                <c:pt idx="154">
                  <c:v>38321</c:v>
                </c:pt>
                <c:pt idx="155">
                  <c:v>38352</c:v>
                </c:pt>
                <c:pt idx="156">
                  <c:v>38383</c:v>
                </c:pt>
                <c:pt idx="157">
                  <c:v>38411</c:v>
                </c:pt>
                <c:pt idx="158">
                  <c:v>38442</c:v>
                </c:pt>
                <c:pt idx="159">
                  <c:v>38472</c:v>
                </c:pt>
                <c:pt idx="160">
                  <c:v>38503</c:v>
                </c:pt>
                <c:pt idx="161">
                  <c:v>38533</c:v>
                </c:pt>
                <c:pt idx="162">
                  <c:v>38564</c:v>
                </c:pt>
                <c:pt idx="163">
                  <c:v>38595</c:v>
                </c:pt>
                <c:pt idx="164">
                  <c:v>38625</c:v>
                </c:pt>
                <c:pt idx="165">
                  <c:v>38656</c:v>
                </c:pt>
                <c:pt idx="166">
                  <c:v>38686</c:v>
                </c:pt>
                <c:pt idx="167">
                  <c:v>38717</c:v>
                </c:pt>
                <c:pt idx="168">
                  <c:v>38748</c:v>
                </c:pt>
                <c:pt idx="169">
                  <c:v>38776</c:v>
                </c:pt>
                <c:pt idx="170">
                  <c:v>38807</c:v>
                </c:pt>
                <c:pt idx="171">
                  <c:v>38837</c:v>
                </c:pt>
                <c:pt idx="172">
                  <c:v>38868</c:v>
                </c:pt>
                <c:pt idx="173">
                  <c:v>38898</c:v>
                </c:pt>
                <c:pt idx="174">
                  <c:v>38929</c:v>
                </c:pt>
                <c:pt idx="175">
                  <c:v>38960</c:v>
                </c:pt>
                <c:pt idx="176">
                  <c:v>38990</c:v>
                </c:pt>
                <c:pt idx="177">
                  <c:v>39021</c:v>
                </c:pt>
                <c:pt idx="178">
                  <c:v>39051</c:v>
                </c:pt>
                <c:pt idx="179">
                  <c:v>39082</c:v>
                </c:pt>
                <c:pt idx="180">
                  <c:v>39113</c:v>
                </c:pt>
                <c:pt idx="181">
                  <c:v>39141</c:v>
                </c:pt>
                <c:pt idx="182">
                  <c:v>39172</c:v>
                </c:pt>
                <c:pt idx="183">
                  <c:v>39202</c:v>
                </c:pt>
                <c:pt idx="184">
                  <c:v>39233</c:v>
                </c:pt>
                <c:pt idx="185">
                  <c:v>39263</c:v>
                </c:pt>
                <c:pt idx="186">
                  <c:v>39294</c:v>
                </c:pt>
                <c:pt idx="187">
                  <c:v>39325</c:v>
                </c:pt>
                <c:pt idx="188">
                  <c:v>39355</c:v>
                </c:pt>
                <c:pt idx="189">
                  <c:v>39386</c:v>
                </c:pt>
                <c:pt idx="190">
                  <c:v>39416</c:v>
                </c:pt>
                <c:pt idx="191">
                  <c:v>39447</c:v>
                </c:pt>
                <c:pt idx="192">
                  <c:v>39478</c:v>
                </c:pt>
                <c:pt idx="193">
                  <c:v>39507</c:v>
                </c:pt>
                <c:pt idx="194">
                  <c:v>39538</c:v>
                </c:pt>
                <c:pt idx="195">
                  <c:v>39568</c:v>
                </c:pt>
                <c:pt idx="196">
                  <c:v>39599</c:v>
                </c:pt>
                <c:pt idx="197">
                  <c:v>39629</c:v>
                </c:pt>
                <c:pt idx="198">
                  <c:v>39660</c:v>
                </c:pt>
                <c:pt idx="199">
                  <c:v>39691</c:v>
                </c:pt>
                <c:pt idx="200">
                  <c:v>39721</c:v>
                </c:pt>
                <c:pt idx="201">
                  <c:v>39752</c:v>
                </c:pt>
                <c:pt idx="202">
                  <c:v>39782</c:v>
                </c:pt>
                <c:pt idx="203">
                  <c:v>39813</c:v>
                </c:pt>
                <c:pt idx="204">
                  <c:v>39844</c:v>
                </c:pt>
                <c:pt idx="205">
                  <c:v>39872</c:v>
                </c:pt>
                <c:pt idx="206">
                  <c:v>39903</c:v>
                </c:pt>
                <c:pt idx="207">
                  <c:v>39933</c:v>
                </c:pt>
                <c:pt idx="208">
                  <c:v>39964</c:v>
                </c:pt>
                <c:pt idx="209">
                  <c:v>39994</c:v>
                </c:pt>
                <c:pt idx="210">
                  <c:v>40025</c:v>
                </c:pt>
                <c:pt idx="211">
                  <c:v>40056</c:v>
                </c:pt>
                <c:pt idx="212">
                  <c:v>40086</c:v>
                </c:pt>
                <c:pt idx="213">
                  <c:v>40117</c:v>
                </c:pt>
                <c:pt idx="214">
                  <c:v>40147</c:v>
                </c:pt>
                <c:pt idx="215">
                  <c:v>40178</c:v>
                </c:pt>
                <c:pt idx="216">
                  <c:v>40209</c:v>
                </c:pt>
                <c:pt idx="217">
                  <c:v>40237</c:v>
                </c:pt>
                <c:pt idx="218">
                  <c:v>40268</c:v>
                </c:pt>
                <c:pt idx="219">
                  <c:v>40298</c:v>
                </c:pt>
                <c:pt idx="220">
                  <c:v>40329</c:v>
                </c:pt>
              </c:numCache>
            </c:numRef>
          </c:cat>
          <c:val>
            <c:numRef>
              <c:f>Sheet1!$B$27:$B$247</c:f>
              <c:numCache>
                <c:formatCode>###,###,###,###,##0.00_ </c:formatCode>
                <c:ptCount val="221"/>
                <c:pt idx="0">
                  <c:v>5.5</c:v>
                </c:pt>
                <c:pt idx="1">
                  <c:v>5.3</c:v>
                </c:pt>
                <c:pt idx="2">
                  <c:v>5.3</c:v>
                </c:pt>
                <c:pt idx="3">
                  <c:v>7.1</c:v>
                </c:pt>
                <c:pt idx="4">
                  <c:v>4.7</c:v>
                </c:pt>
                <c:pt idx="5">
                  <c:v>4.8</c:v>
                </c:pt>
                <c:pt idx="6">
                  <c:v>5.2</c:v>
                </c:pt>
                <c:pt idx="7">
                  <c:v>5.8</c:v>
                </c:pt>
                <c:pt idx="8">
                  <c:v>7.5</c:v>
                </c:pt>
                <c:pt idx="9">
                  <c:v>7.9</c:v>
                </c:pt>
                <c:pt idx="10">
                  <c:v>8.2000000000000011</c:v>
                </c:pt>
                <c:pt idx="11">
                  <c:v>8.8000000000000007</c:v>
                </c:pt>
                <c:pt idx="12">
                  <c:v>10.3</c:v>
                </c:pt>
                <c:pt idx="13">
                  <c:v>10.5</c:v>
                </c:pt>
                <c:pt idx="14">
                  <c:v>12.2</c:v>
                </c:pt>
                <c:pt idx="15">
                  <c:v>12.6</c:v>
                </c:pt>
                <c:pt idx="16">
                  <c:v>14</c:v>
                </c:pt>
                <c:pt idx="17">
                  <c:v>15.1</c:v>
                </c:pt>
                <c:pt idx="18">
                  <c:v>16.2</c:v>
                </c:pt>
                <c:pt idx="19">
                  <c:v>16</c:v>
                </c:pt>
                <c:pt idx="20">
                  <c:v>15.7</c:v>
                </c:pt>
                <c:pt idx="21">
                  <c:v>15.9</c:v>
                </c:pt>
                <c:pt idx="22">
                  <c:v>16.7</c:v>
                </c:pt>
                <c:pt idx="23">
                  <c:v>18.8</c:v>
                </c:pt>
                <c:pt idx="24">
                  <c:v>21.1</c:v>
                </c:pt>
                <c:pt idx="25">
                  <c:v>23.2</c:v>
                </c:pt>
                <c:pt idx="26">
                  <c:v>22.4</c:v>
                </c:pt>
                <c:pt idx="27">
                  <c:v>21.7</c:v>
                </c:pt>
                <c:pt idx="28">
                  <c:v>21.3</c:v>
                </c:pt>
                <c:pt idx="29">
                  <c:v>22.6</c:v>
                </c:pt>
                <c:pt idx="30">
                  <c:v>24</c:v>
                </c:pt>
                <c:pt idx="31">
                  <c:v>25.8</c:v>
                </c:pt>
                <c:pt idx="32">
                  <c:v>27.3</c:v>
                </c:pt>
                <c:pt idx="33">
                  <c:v>27.7</c:v>
                </c:pt>
                <c:pt idx="34">
                  <c:v>27.5</c:v>
                </c:pt>
                <c:pt idx="35">
                  <c:v>25.5</c:v>
                </c:pt>
                <c:pt idx="36">
                  <c:v>24.1</c:v>
                </c:pt>
                <c:pt idx="37">
                  <c:v>22.4</c:v>
                </c:pt>
                <c:pt idx="38">
                  <c:v>21.3</c:v>
                </c:pt>
                <c:pt idx="39">
                  <c:v>20.7</c:v>
                </c:pt>
                <c:pt idx="40">
                  <c:v>20.3</c:v>
                </c:pt>
                <c:pt idx="41">
                  <c:v>18.2</c:v>
                </c:pt>
                <c:pt idx="42">
                  <c:v>16.7</c:v>
                </c:pt>
                <c:pt idx="43">
                  <c:v>14.5</c:v>
                </c:pt>
                <c:pt idx="44">
                  <c:v>13.2</c:v>
                </c:pt>
                <c:pt idx="45">
                  <c:v>12.1</c:v>
                </c:pt>
                <c:pt idx="46">
                  <c:v>11.2</c:v>
                </c:pt>
                <c:pt idx="47">
                  <c:v>10.1</c:v>
                </c:pt>
                <c:pt idx="48">
                  <c:v>9</c:v>
                </c:pt>
                <c:pt idx="49">
                  <c:v>9.3000000000000007</c:v>
                </c:pt>
                <c:pt idx="50">
                  <c:v>9.8000000000000007</c:v>
                </c:pt>
                <c:pt idx="51">
                  <c:v>9.7000000000000011</c:v>
                </c:pt>
                <c:pt idx="52">
                  <c:v>8.9</c:v>
                </c:pt>
                <c:pt idx="53">
                  <c:v>8.6</c:v>
                </c:pt>
                <c:pt idx="54">
                  <c:v>8.3000000000000007</c:v>
                </c:pt>
                <c:pt idx="55">
                  <c:v>8.1</c:v>
                </c:pt>
                <c:pt idx="56">
                  <c:v>7.4</c:v>
                </c:pt>
                <c:pt idx="57">
                  <c:v>7</c:v>
                </c:pt>
                <c:pt idx="58">
                  <c:v>6.9</c:v>
                </c:pt>
                <c:pt idx="59">
                  <c:v>7</c:v>
                </c:pt>
                <c:pt idx="60">
                  <c:v>5.9</c:v>
                </c:pt>
                <c:pt idx="61">
                  <c:v>5.6</c:v>
                </c:pt>
                <c:pt idx="62">
                  <c:v>4</c:v>
                </c:pt>
                <c:pt idx="63">
                  <c:v>3.2</c:v>
                </c:pt>
                <c:pt idx="64">
                  <c:v>2.8</c:v>
                </c:pt>
                <c:pt idx="65">
                  <c:v>2.8</c:v>
                </c:pt>
                <c:pt idx="66">
                  <c:v>2.7</c:v>
                </c:pt>
                <c:pt idx="67">
                  <c:v>1.9000000000000001</c:v>
                </c:pt>
                <c:pt idx="68">
                  <c:v>1.8</c:v>
                </c:pt>
                <c:pt idx="69">
                  <c:v>1.5</c:v>
                </c:pt>
                <c:pt idx="70">
                  <c:v>1.1000000000000001</c:v>
                </c:pt>
                <c:pt idx="71">
                  <c:v>0.4</c:v>
                </c:pt>
                <c:pt idx="72">
                  <c:v>0.30000000000000032</c:v>
                </c:pt>
                <c:pt idx="73">
                  <c:v>-0.1</c:v>
                </c:pt>
                <c:pt idx="74">
                  <c:v>0.70000000000000062</c:v>
                </c:pt>
                <c:pt idx="75">
                  <c:v>-0.30000000000000032</c:v>
                </c:pt>
                <c:pt idx="76">
                  <c:v>-1</c:v>
                </c:pt>
                <c:pt idx="77">
                  <c:v>-1.3</c:v>
                </c:pt>
                <c:pt idx="78">
                  <c:v>-1.4</c:v>
                </c:pt>
                <c:pt idx="79">
                  <c:v>-1.4</c:v>
                </c:pt>
                <c:pt idx="80">
                  <c:v>-1.5</c:v>
                </c:pt>
                <c:pt idx="81">
                  <c:v>-1.1000000000000001</c:v>
                </c:pt>
                <c:pt idx="82">
                  <c:v>-1.2</c:v>
                </c:pt>
                <c:pt idx="83">
                  <c:v>-1</c:v>
                </c:pt>
                <c:pt idx="84">
                  <c:v>-1.2</c:v>
                </c:pt>
                <c:pt idx="85">
                  <c:v>-1.3</c:v>
                </c:pt>
                <c:pt idx="86">
                  <c:v>-1.8</c:v>
                </c:pt>
                <c:pt idx="87">
                  <c:v>-2.2000000000000002</c:v>
                </c:pt>
                <c:pt idx="88">
                  <c:v>-2.2000000000000002</c:v>
                </c:pt>
                <c:pt idx="89">
                  <c:v>-2.1</c:v>
                </c:pt>
                <c:pt idx="90">
                  <c:v>-1.4</c:v>
                </c:pt>
                <c:pt idx="91">
                  <c:v>-1.3</c:v>
                </c:pt>
                <c:pt idx="92">
                  <c:v>-0.8</c:v>
                </c:pt>
                <c:pt idx="93">
                  <c:v>-0.60000000000000064</c:v>
                </c:pt>
                <c:pt idx="94">
                  <c:v>-0.9</c:v>
                </c:pt>
                <c:pt idx="95">
                  <c:v>-1</c:v>
                </c:pt>
                <c:pt idx="96">
                  <c:v>-0.2</c:v>
                </c:pt>
                <c:pt idx="97">
                  <c:v>0.70000000000000062</c:v>
                </c:pt>
                <c:pt idx="98">
                  <c:v>-0.2</c:v>
                </c:pt>
                <c:pt idx="99">
                  <c:v>-0.30000000000000032</c:v>
                </c:pt>
                <c:pt idx="100">
                  <c:v>0.1</c:v>
                </c:pt>
                <c:pt idx="101">
                  <c:v>0.5</c:v>
                </c:pt>
                <c:pt idx="102">
                  <c:v>0.5</c:v>
                </c:pt>
                <c:pt idx="103">
                  <c:v>0.30000000000000032</c:v>
                </c:pt>
                <c:pt idx="104">
                  <c:v>0</c:v>
                </c:pt>
                <c:pt idx="105">
                  <c:v>0</c:v>
                </c:pt>
                <c:pt idx="106">
                  <c:v>1.3</c:v>
                </c:pt>
                <c:pt idx="107">
                  <c:v>1.5</c:v>
                </c:pt>
                <c:pt idx="108">
                  <c:v>1.2</c:v>
                </c:pt>
                <c:pt idx="109">
                  <c:v>0</c:v>
                </c:pt>
                <c:pt idx="110">
                  <c:v>0.8</c:v>
                </c:pt>
                <c:pt idx="111">
                  <c:v>1.6</c:v>
                </c:pt>
                <c:pt idx="112">
                  <c:v>1.7</c:v>
                </c:pt>
                <c:pt idx="113">
                  <c:v>1.4</c:v>
                </c:pt>
                <c:pt idx="114">
                  <c:v>1.5</c:v>
                </c:pt>
                <c:pt idx="115">
                  <c:v>1</c:v>
                </c:pt>
                <c:pt idx="116">
                  <c:v>-0.1</c:v>
                </c:pt>
                <c:pt idx="117">
                  <c:v>0.2</c:v>
                </c:pt>
                <c:pt idx="118">
                  <c:v>-0.30000000000000032</c:v>
                </c:pt>
                <c:pt idx="119">
                  <c:v>-0.30000000000000032</c:v>
                </c:pt>
                <c:pt idx="120">
                  <c:v>-1</c:v>
                </c:pt>
                <c:pt idx="121">
                  <c:v>0</c:v>
                </c:pt>
                <c:pt idx="122">
                  <c:v>-0.8</c:v>
                </c:pt>
                <c:pt idx="123">
                  <c:v>-1.3</c:v>
                </c:pt>
                <c:pt idx="124">
                  <c:v>-1.1000000000000001</c:v>
                </c:pt>
                <c:pt idx="125">
                  <c:v>-0.8</c:v>
                </c:pt>
                <c:pt idx="126">
                  <c:v>-0.9</c:v>
                </c:pt>
                <c:pt idx="127">
                  <c:v>-0.70000000000000062</c:v>
                </c:pt>
                <c:pt idx="128">
                  <c:v>-0.70000000000000062</c:v>
                </c:pt>
                <c:pt idx="129">
                  <c:v>-0.8</c:v>
                </c:pt>
                <c:pt idx="130">
                  <c:v>-0.70000000000000062</c:v>
                </c:pt>
                <c:pt idx="131">
                  <c:v>-0.4</c:v>
                </c:pt>
                <c:pt idx="132">
                  <c:v>0.4</c:v>
                </c:pt>
                <c:pt idx="133">
                  <c:v>0.2</c:v>
                </c:pt>
                <c:pt idx="134">
                  <c:v>0.9</c:v>
                </c:pt>
                <c:pt idx="135">
                  <c:v>1</c:v>
                </c:pt>
                <c:pt idx="136">
                  <c:v>0.70000000000000062</c:v>
                </c:pt>
                <c:pt idx="137">
                  <c:v>0.30000000000000032</c:v>
                </c:pt>
                <c:pt idx="138">
                  <c:v>0.5</c:v>
                </c:pt>
                <c:pt idx="139">
                  <c:v>0.9</c:v>
                </c:pt>
                <c:pt idx="140">
                  <c:v>1.1000000000000001</c:v>
                </c:pt>
                <c:pt idx="141">
                  <c:v>1.8</c:v>
                </c:pt>
                <c:pt idx="142">
                  <c:v>3</c:v>
                </c:pt>
                <c:pt idx="143">
                  <c:v>3.2</c:v>
                </c:pt>
                <c:pt idx="144">
                  <c:v>3.2</c:v>
                </c:pt>
                <c:pt idx="145">
                  <c:v>2.1</c:v>
                </c:pt>
                <c:pt idx="146">
                  <c:v>3</c:v>
                </c:pt>
                <c:pt idx="147">
                  <c:v>3.8</c:v>
                </c:pt>
                <c:pt idx="148">
                  <c:v>4.4000000000000004</c:v>
                </c:pt>
                <c:pt idx="149">
                  <c:v>5</c:v>
                </c:pt>
                <c:pt idx="150">
                  <c:v>5.3</c:v>
                </c:pt>
                <c:pt idx="151">
                  <c:v>5.3</c:v>
                </c:pt>
                <c:pt idx="152">
                  <c:v>5.2</c:v>
                </c:pt>
                <c:pt idx="153">
                  <c:v>4.3</c:v>
                </c:pt>
                <c:pt idx="154">
                  <c:v>2.8</c:v>
                </c:pt>
                <c:pt idx="155">
                  <c:v>2.4</c:v>
                </c:pt>
                <c:pt idx="156">
                  <c:v>1.9000000000000001</c:v>
                </c:pt>
                <c:pt idx="157">
                  <c:v>3.9</c:v>
                </c:pt>
                <c:pt idx="158">
                  <c:v>2.7</c:v>
                </c:pt>
                <c:pt idx="159">
                  <c:v>1.8</c:v>
                </c:pt>
                <c:pt idx="160">
                  <c:v>1.8</c:v>
                </c:pt>
                <c:pt idx="161">
                  <c:v>1.6</c:v>
                </c:pt>
                <c:pt idx="162">
                  <c:v>1.8</c:v>
                </c:pt>
                <c:pt idx="163">
                  <c:v>1.3</c:v>
                </c:pt>
                <c:pt idx="164">
                  <c:v>0.9</c:v>
                </c:pt>
                <c:pt idx="165">
                  <c:v>1.2</c:v>
                </c:pt>
                <c:pt idx="166">
                  <c:v>1.3</c:v>
                </c:pt>
                <c:pt idx="167">
                  <c:v>1.6</c:v>
                </c:pt>
                <c:pt idx="168">
                  <c:v>1.9000000000000001</c:v>
                </c:pt>
                <c:pt idx="169">
                  <c:v>0.9</c:v>
                </c:pt>
                <c:pt idx="170">
                  <c:v>0.8</c:v>
                </c:pt>
                <c:pt idx="171">
                  <c:v>1.2</c:v>
                </c:pt>
                <c:pt idx="172">
                  <c:v>1.4</c:v>
                </c:pt>
                <c:pt idx="173">
                  <c:v>1.5</c:v>
                </c:pt>
                <c:pt idx="174">
                  <c:v>1</c:v>
                </c:pt>
                <c:pt idx="175">
                  <c:v>1.3</c:v>
                </c:pt>
                <c:pt idx="176">
                  <c:v>1.5</c:v>
                </c:pt>
                <c:pt idx="177">
                  <c:v>1.4</c:v>
                </c:pt>
                <c:pt idx="178">
                  <c:v>1.9000000000000001</c:v>
                </c:pt>
                <c:pt idx="179">
                  <c:v>2.8</c:v>
                </c:pt>
                <c:pt idx="180">
                  <c:v>2.2000000000000002</c:v>
                </c:pt>
                <c:pt idx="181">
                  <c:v>2.7</c:v>
                </c:pt>
                <c:pt idx="182">
                  <c:v>3.3</c:v>
                </c:pt>
                <c:pt idx="183">
                  <c:v>3</c:v>
                </c:pt>
                <c:pt idx="184">
                  <c:v>3.4</c:v>
                </c:pt>
                <c:pt idx="185">
                  <c:v>4.4000000000000004</c:v>
                </c:pt>
                <c:pt idx="186">
                  <c:v>5.6</c:v>
                </c:pt>
                <c:pt idx="187">
                  <c:v>6.5</c:v>
                </c:pt>
                <c:pt idx="188">
                  <c:v>6.2</c:v>
                </c:pt>
                <c:pt idx="189">
                  <c:v>6.5</c:v>
                </c:pt>
                <c:pt idx="190">
                  <c:v>6.9</c:v>
                </c:pt>
                <c:pt idx="191">
                  <c:v>6.5</c:v>
                </c:pt>
                <c:pt idx="192">
                  <c:v>7.1</c:v>
                </c:pt>
                <c:pt idx="193">
                  <c:v>8.7000000000000011</c:v>
                </c:pt>
                <c:pt idx="194">
                  <c:v>8.3000000000000007</c:v>
                </c:pt>
                <c:pt idx="195">
                  <c:v>8.5</c:v>
                </c:pt>
                <c:pt idx="196">
                  <c:v>7.7</c:v>
                </c:pt>
                <c:pt idx="197">
                  <c:v>7.1</c:v>
                </c:pt>
                <c:pt idx="198">
                  <c:v>6.3</c:v>
                </c:pt>
                <c:pt idx="199">
                  <c:v>4.9000000000000004</c:v>
                </c:pt>
                <c:pt idx="200">
                  <c:v>4.5999999999999996</c:v>
                </c:pt>
                <c:pt idx="201">
                  <c:v>4</c:v>
                </c:pt>
                <c:pt idx="202">
                  <c:v>2.4</c:v>
                </c:pt>
                <c:pt idx="203">
                  <c:v>1.2</c:v>
                </c:pt>
                <c:pt idx="204">
                  <c:v>1</c:v>
                </c:pt>
                <c:pt idx="205">
                  <c:v>-1.6</c:v>
                </c:pt>
                <c:pt idx="206">
                  <c:v>-1.2</c:v>
                </c:pt>
                <c:pt idx="207">
                  <c:v>-1.5</c:v>
                </c:pt>
                <c:pt idx="208">
                  <c:v>-1.4</c:v>
                </c:pt>
                <c:pt idx="209">
                  <c:v>-1.7</c:v>
                </c:pt>
                <c:pt idx="210">
                  <c:v>-1.8</c:v>
                </c:pt>
                <c:pt idx="211">
                  <c:v>-1.2</c:v>
                </c:pt>
                <c:pt idx="212">
                  <c:v>-0.8</c:v>
                </c:pt>
                <c:pt idx="213">
                  <c:v>-0.5</c:v>
                </c:pt>
                <c:pt idx="214">
                  <c:v>0.60000000000000064</c:v>
                </c:pt>
                <c:pt idx="215">
                  <c:v>1.9000000000000001</c:v>
                </c:pt>
                <c:pt idx="216">
                  <c:v>1.5</c:v>
                </c:pt>
                <c:pt idx="217">
                  <c:v>2.7</c:v>
                </c:pt>
                <c:pt idx="218">
                  <c:v>2.4</c:v>
                </c:pt>
                <c:pt idx="219">
                  <c:v>2.8</c:v>
                </c:pt>
                <c:pt idx="220">
                  <c:v>3.1</c:v>
                </c:pt>
              </c:numCache>
            </c:numRef>
          </c:val>
        </c:ser>
        <c:marker val="1"/>
        <c:axId val="69717376"/>
        <c:axId val="69624960"/>
      </c:lineChart>
      <c:dateAx>
        <c:axId val="69717376"/>
        <c:scaling>
          <c:orientation val="minMax"/>
        </c:scaling>
        <c:axPos val="b"/>
        <c:numFmt formatCode="yyyy\-mm;@" sourceLinked="1"/>
        <c:majorTickMark val="none"/>
        <c:tickLblPos val="nextTo"/>
        <c:crossAx val="69624960"/>
        <c:crosses val="autoZero"/>
        <c:auto val="1"/>
        <c:lblOffset val="100"/>
      </c:dateAx>
      <c:valAx>
        <c:axId val="69624960"/>
        <c:scaling>
          <c:orientation val="minMax"/>
        </c:scaling>
        <c:axPos val="l"/>
        <c:numFmt formatCode="###,###,###,###,##0.00_ " sourceLinked="1"/>
        <c:majorTickMark val="none"/>
        <c:tickLblPos val="nextTo"/>
        <c:crossAx val="69717376"/>
        <c:crosses val="autoZero"/>
        <c:crossBetween val="between"/>
      </c:valAx>
    </c:plotArea>
    <c:legend>
      <c:legendPos val="b"/>
      <c:layout/>
    </c:legend>
    <c:plotVisOnly val="1"/>
  </c:chart>
  <c:externalData r:id="rId1"/>
  <c:userShapes r:id="rId2"/>
</c:chartSpace>
</file>

<file path=ppt/charts/chart21.xml><?xml version="1.0" encoding="utf-8"?>
<c:chartSpace xmlns:c="http://schemas.openxmlformats.org/drawingml/2006/chart" xmlns:a="http://schemas.openxmlformats.org/drawingml/2006/main" xmlns:r="http://schemas.openxmlformats.org/officeDocument/2006/relationships">
  <c:date1904 val="1"/>
  <c:lang val="zh-CN"/>
  <c:chart>
    <c:autoTitleDeleted val="1"/>
    <c:plotArea>
      <c:layout/>
      <c:lineChart>
        <c:grouping val="standard"/>
        <c:ser>
          <c:idx val="0"/>
          <c:order val="0"/>
          <c:tx>
            <c:v>10年期国债收益率</c:v>
          </c:tx>
          <c:spPr>
            <a:ln>
              <a:solidFill>
                <a:srgbClr val="0A408C"/>
              </a:solidFill>
            </a:ln>
          </c:spPr>
          <c:marker>
            <c:symbol val="none"/>
          </c:marker>
          <c:cat>
            <c:numRef>
              <c:f>Sheet1!$A$3:$A$140</c:f>
              <c:numCache>
                <c:formatCode>yyyy\-mm;@</c:formatCode>
                <c:ptCount val="138"/>
                <c:pt idx="0">
                  <c:v>33695</c:v>
                </c:pt>
                <c:pt idx="1">
                  <c:v>34029</c:v>
                </c:pt>
                <c:pt idx="2">
                  <c:v>34927</c:v>
                </c:pt>
                <c:pt idx="3">
                  <c:v>35072</c:v>
                </c:pt>
                <c:pt idx="4">
                  <c:v>35157</c:v>
                </c:pt>
                <c:pt idx="5">
                  <c:v>35230</c:v>
                </c:pt>
                <c:pt idx="6">
                  <c:v>35370</c:v>
                </c:pt>
                <c:pt idx="7">
                  <c:v>35452</c:v>
                </c:pt>
                <c:pt idx="8">
                  <c:v>35678</c:v>
                </c:pt>
                <c:pt idx="9">
                  <c:v>35933</c:v>
                </c:pt>
                <c:pt idx="10">
                  <c:v>36042</c:v>
                </c:pt>
                <c:pt idx="11">
                  <c:v>36103</c:v>
                </c:pt>
                <c:pt idx="12">
                  <c:v>36152</c:v>
                </c:pt>
                <c:pt idx="13">
                  <c:v>36154</c:v>
                </c:pt>
                <c:pt idx="14">
                  <c:v>36217</c:v>
                </c:pt>
                <c:pt idx="15">
                  <c:v>36279</c:v>
                </c:pt>
                <c:pt idx="16">
                  <c:v>36329</c:v>
                </c:pt>
                <c:pt idx="17">
                  <c:v>36354</c:v>
                </c:pt>
                <c:pt idx="18">
                  <c:v>36426</c:v>
                </c:pt>
                <c:pt idx="19">
                  <c:v>36454</c:v>
                </c:pt>
                <c:pt idx="20">
                  <c:v>36488</c:v>
                </c:pt>
                <c:pt idx="21">
                  <c:v>36511</c:v>
                </c:pt>
                <c:pt idx="22">
                  <c:v>36664</c:v>
                </c:pt>
                <c:pt idx="23">
                  <c:v>36698</c:v>
                </c:pt>
                <c:pt idx="24">
                  <c:v>36755</c:v>
                </c:pt>
                <c:pt idx="25">
                  <c:v>36819</c:v>
                </c:pt>
                <c:pt idx="26">
                  <c:v>36854</c:v>
                </c:pt>
                <c:pt idx="27">
                  <c:v>37001</c:v>
                </c:pt>
                <c:pt idx="28">
                  <c:v>37005</c:v>
                </c:pt>
                <c:pt idx="29">
                  <c:v>37062</c:v>
                </c:pt>
                <c:pt idx="30">
                  <c:v>37085</c:v>
                </c:pt>
                <c:pt idx="31">
                  <c:v>37109</c:v>
                </c:pt>
                <c:pt idx="32">
                  <c:v>37159</c:v>
                </c:pt>
                <c:pt idx="33">
                  <c:v>37194</c:v>
                </c:pt>
                <c:pt idx="34">
                  <c:v>37222</c:v>
                </c:pt>
                <c:pt idx="35">
                  <c:v>37232</c:v>
                </c:pt>
                <c:pt idx="36">
                  <c:v>37243</c:v>
                </c:pt>
                <c:pt idx="37">
                  <c:v>37245</c:v>
                </c:pt>
                <c:pt idx="38">
                  <c:v>37315</c:v>
                </c:pt>
                <c:pt idx="39">
                  <c:v>37346</c:v>
                </c:pt>
                <c:pt idx="40">
                  <c:v>37376</c:v>
                </c:pt>
                <c:pt idx="41">
                  <c:v>37407</c:v>
                </c:pt>
                <c:pt idx="42">
                  <c:v>37437</c:v>
                </c:pt>
                <c:pt idx="43">
                  <c:v>37468</c:v>
                </c:pt>
                <c:pt idx="44">
                  <c:v>37499</c:v>
                </c:pt>
                <c:pt idx="45">
                  <c:v>37529</c:v>
                </c:pt>
                <c:pt idx="46">
                  <c:v>37560</c:v>
                </c:pt>
                <c:pt idx="47">
                  <c:v>37590</c:v>
                </c:pt>
                <c:pt idx="48">
                  <c:v>37621</c:v>
                </c:pt>
                <c:pt idx="49">
                  <c:v>37652</c:v>
                </c:pt>
                <c:pt idx="50">
                  <c:v>37680</c:v>
                </c:pt>
                <c:pt idx="51">
                  <c:v>37711</c:v>
                </c:pt>
                <c:pt idx="52">
                  <c:v>37741</c:v>
                </c:pt>
                <c:pt idx="53">
                  <c:v>37772</c:v>
                </c:pt>
                <c:pt idx="54">
                  <c:v>37802</c:v>
                </c:pt>
                <c:pt idx="55">
                  <c:v>37833</c:v>
                </c:pt>
                <c:pt idx="56">
                  <c:v>37864</c:v>
                </c:pt>
                <c:pt idx="57">
                  <c:v>37894</c:v>
                </c:pt>
                <c:pt idx="58">
                  <c:v>37925</c:v>
                </c:pt>
                <c:pt idx="59">
                  <c:v>37955</c:v>
                </c:pt>
                <c:pt idx="60">
                  <c:v>37986</c:v>
                </c:pt>
                <c:pt idx="61">
                  <c:v>38017</c:v>
                </c:pt>
                <c:pt idx="62">
                  <c:v>38046</c:v>
                </c:pt>
                <c:pt idx="63">
                  <c:v>38077</c:v>
                </c:pt>
                <c:pt idx="64">
                  <c:v>38107</c:v>
                </c:pt>
                <c:pt idx="65">
                  <c:v>38138</c:v>
                </c:pt>
                <c:pt idx="66">
                  <c:v>38168</c:v>
                </c:pt>
                <c:pt idx="67">
                  <c:v>38199</c:v>
                </c:pt>
                <c:pt idx="68">
                  <c:v>38230</c:v>
                </c:pt>
                <c:pt idx="69">
                  <c:v>38260</c:v>
                </c:pt>
                <c:pt idx="70">
                  <c:v>38291</c:v>
                </c:pt>
                <c:pt idx="71">
                  <c:v>38321</c:v>
                </c:pt>
                <c:pt idx="72">
                  <c:v>38352</c:v>
                </c:pt>
                <c:pt idx="73">
                  <c:v>38383</c:v>
                </c:pt>
                <c:pt idx="74">
                  <c:v>38411</c:v>
                </c:pt>
                <c:pt idx="75">
                  <c:v>38442</c:v>
                </c:pt>
                <c:pt idx="76">
                  <c:v>38472</c:v>
                </c:pt>
                <c:pt idx="77">
                  <c:v>38503</c:v>
                </c:pt>
                <c:pt idx="78">
                  <c:v>38533</c:v>
                </c:pt>
                <c:pt idx="79">
                  <c:v>38564</c:v>
                </c:pt>
                <c:pt idx="80">
                  <c:v>38595</c:v>
                </c:pt>
                <c:pt idx="81">
                  <c:v>38625</c:v>
                </c:pt>
                <c:pt idx="82">
                  <c:v>38656</c:v>
                </c:pt>
                <c:pt idx="83">
                  <c:v>38686</c:v>
                </c:pt>
                <c:pt idx="84">
                  <c:v>38717</c:v>
                </c:pt>
                <c:pt idx="85">
                  <c:v>38748</c:v>
                </c:pt>
                <c:pt idx="86">
                  <c:v>38776</c:v>
                </c:pt>
                <c:pt idx="87">
                  <c:v>38807</c:v>
                </c:pt>
                <c:pt idx="88">
                  <c:v>38837</c:v>
                </c:pt>
                <c:pt idx="89">
                  <c:v>38868</c:v>
                </c:pt>
                <c:pt idx="90">
                  <c:v>38898</c:v>
                </c:pt>
                <c:pt idx="91">
                  <c:v>38929</c:v>
                </c:pt>
                <c:pt idx="92">
                  <c:v>38960</c:v>
                </c:pt>
                <c:pt idx="93">
                  <c:v>38990</c:v>
                </c:pt>
                <c:pt idx="94">
                  <c:v>39021</c:v>
                </c:pt>
                <c:pt idx="95">
                  <c:v>39051</c:v>
                </c:pt>
                <c:pt idx="96">
                  <c:v>39082</c:v>
                </c:pt>
                <c:pt idx="97">
                  <c:v>39113</c:v>
                </c:pt>
                <c:pt idx="98">
                  <c:v>39141</c:v>
                </c:pt>
                <c:pt idx="99">
                  <c:v>39172</c:v>
                </c:pt>
                <c:pt idx="100">
                  <c:v>39202</c:v>
                </c:pt>
                <c:pt idx="101">
                  <c:v>39233</c:v>
                </c:pt>
                <c:pt idx="102">
                  <c:v>39263</c:v>
                </c:pt>
                <c:pt idx="103">
                  <c:v>39294</c:v>
                </c:pt>
                <c:pt idx="104">
                  <c:v>39325</c:v>
                </c:pt>
                <c:pt idx="105">
                  <c:v>39355</c:v>
                </c:pt>
                <c:pt idx="106">
                  <c:v>39386</c:v>
                </c:pt>
                <c:pt idx="107">
                  <c:v>39416</c:v>
                </c:pt>
                <c:pt idx="108">
                  <c:v>39447</c:v>
                </c:pt>
                <c:pt idx="109">
                  <c:v>39478</c:v>
                </c:pt>
                <c:pt idx="110">
                  <c:v>39507</c:v>
                </c:pt>
                <c:pt idx="111">
                  <c:v>39538</c:v>
                </c:pt>
                <c:pt idx="112">
                  <c:v>39568</c:v>
                </c:pt>
                <c:pt idx="113">
                  <c:v>39599</c:v>
                </c:pt>
                <c:pt idx="114">
                  <c:v>39629</c:v>
                </c:pt>
                <c:pt idx="115">
                  <c:v>39660</c:v>
                </c:pt>
                <c:pt idx="116">
                  <c:v>39691</c:v>
                </c:pt>
                <c:pt idx="117">
                  <c:v>39721</c:v>
                </c:pt>
                <c:pt idx="118">
                  <c:v>39752</c:v>
                </c:pt>
                <c:pt idx="119">
                  <c:v>39782</c:v>
                </c:pt>
                <c:pt idx="120">
                  <c:v>39813</c:v>
                </c:pt>
                <c:pt idx="121">
                  <c:v>39844</c:v>
                </c:pt>
                <c:pt idx="122">
                  <c:v>39872</c:v>
                </c:pt>
                <c:pt idx="123">
                  <c:v>39903</c:v>
                </c:pt>
                <c:pt idx="124">
                  <c:v>39933</c:v>
                </c:pt>
                <c:pt idx="125">
                  <c:v>39964</c:v>
                </c:pt>
                <c:pt idx="126">
                  <c:v>39994</c:v>
                </c:pt>
                <c:pt idx="127">
                  <c:v>40025</c:v>
                </c:pt>
                <c:pt idx="128">
                  <c:v>40056</c:v>
                </c:pt>
                <c:pt idx="129">
                  <c:v>40086</c:v>
                </c:pt>
                <c:pt idx="130">
                  <c:v>40117</c:v>
                </c:pt>
                <c:pt idx="131">
                  <c:v>40147</c:v>
                </c:pt>
                <c:pt idx="132">
                  <c:v>40178</c:v>
                </c:pt>
                <c:pt idx="133">
                  <c:v>40209</c:v>
                </c:pt>
                <c:pt idx="134">
                  <c:v>40237</c:v>
                </c:pt>
                <c:pt idx="135">
                  <c:v>40268</c:v>
                </c:pt>
                <c:pt idx="136">
                  <c:v>40298</c:v>
                </c:pt>
                <c:pt idx="137">
                  <c:v>40329</c:v>
                </c:pt>
              </c:numCache>
            </c:numRef>
          </c:cat>
          <c:val>
            <c:numRef>
              <c:f>Sheet1!$B$3:$B$140</c:f>
              <c:numCache>
                <c:formatCode>###,###,###,###,##0.00_ </c:formatCode>
                <c:ptCount val="138"/>
                <c:pt idx="0">
                  <c:v>5.5</c:v>
                </c:pt>
                <c:pt idx="1">
                  <c:v>16</c:v>
                </c:pt>
                <c:pt idx="2">
                  <c:v>12.38</c:v>
                </c:pt>
                <c:pt idx="3">
                  <c:v>12.474500000000004</c:v>
                </c:pt>
                <c:pt idx="4">
                  <c:v>12.444800000000001</c:v>
                </c:pt>
                <c:pt idx="5">
                  <c:v>11.83</c:v>
                </c:pt>
                <c:pt idx="6">
                  <c:v>10</c:v>
                </c:pt>
                <c:pt idx="7">
                  <c:v>10.890000000000002</c:v>
                </c:pt>
                <c:pt idx="8">
                  <c:v>9.7800000000000011</c:v>
                </c:pt>
                <c:pt idx="9">
                  <c:v>6.8999999999999995</c:v>
                </c:pt>
                <c:pt idx="10">
                  <c:v>5.5</c:v>
                </c:pt>
                <c:pt idx="11">
                  <c:v>5.88</c:v>
                </c:pt>
                <c:pt idx="12">
                  <c:v>5.1099999999999985</c:v>
                </c:pt>
                <c:pt idx="13">
                  <c:v>5.2</c:v>
                </c:pt>
                <c:pt idx="14">
                  <c:v>5</c:v>
                </c:pt>
                <c:pt idx="15">
                  <c:v>4.72</c:v>
                </c:pt>
                <c:pt idx="16">
                  <c:v>3.3</c:v>
                </c:pt>
                <c:pt idx="17">
                  <c:v>3.1</c:v>
                </c:pt>
                <c:pt idx="18">
                  <c:v>3.3</c:v>
                </c:pt>
                <c:pt idx="19">
                  <c:v>3.5</c:v>
                </c:pt>
                <c:pt idx="20">
                  <c:v>3.52</c:v>
                </c:pt>
                <c:pt idx="21">
                  <c:v>3.6</c:v>
                </c:pt>
                <c:pt idx="22">
                  <c:v>3.6</c:v>
                </c:pt>
                <c:pt idx="23">
                  <c:v>3.5</c:v>
                </c:pt>
                <c:pt idx="24">
                  <c:v>3.7</c:v>
                </c:pt>
                <c:pt idx="25">
                  <c:v>3.8</c:v>
                </c:pt>
                <c:pt idx="26">
                  <c:v>3.5</c:v>
                </c:pt>
                <c:pt idx="27">
                  <c:v>3.6</c:v>
                </c:pt>
                <c:pt idx="28">
                  <c:v>3.5</c:v>
                </c:pt>
                <c:pt idx="29">
                  <c:v>3.9</c:v>
                </c:pt>
                <c:pt idx="30">
                  <c:v>3.6</c:v>
                </c:pt>
                <c:pt idx="31">
                  <c:v>3.3</c:v>
                </c:pt>
                <c:pt idx="32">
                  <c:v>2.9499999999999997</c:v>
                </c:pt>
                <c:pt idx="33">
                  <c:v>3.05</c:v>
                </c:pt>
                <c:pt idx="34">
                  <c:v>2.8</c:v>
                </c:pt>
                <c:pt idx="35">
                  <c:v>3.1</c:v>
                </c:pt>
                <c:pt idx="36">
                  <c:v>3.2</c:v>
                </c:pt>
                <c:pt idx="37">
                  <c:v>3</c:v>
                </c:pt>
                <c:pt idx="38">
                  <c:v>3.1873000000000196</c:v>
                </c:pt>
                <c:pt idx="39">
                  <c:v>3.0118999999999967</c:v>
                </c:pt>
                <c:pt idx="40">
                  <c:v>2.7122999999999977</c:v>
                </c:pt>
                <c:pt idx="41">
                  <c:v>2.488</c:v>
                </c:pt>
                <c:pt idx="42">
                  <c:v>2.5244</c:v>
                </c:pt>
                <c:pt idx="43">
                  <c:v>2.7204999999999999</c:v>
                </c:pt>
                <c:pt idx="44">
                  <c:v>3.1173000000000002</c:v>
                </c:pt>
                <c:pt idx="45">
                  <c:v>3.1713999999999998</c:v>
                </c:pt>
                <c:pt idx="46">
                  <c:v>3.0764999999999967</c:v>
                </c:pt>
                <c:pt idx="47">
                  <c:v>3.3003999999999998</c:v>
                </c:pt>
                <c:pt idx="48">
                  <c:v>3.2576000000000001</c:v>
                </c:pt>
                <c:pt idx="49">
                  <c:v>3.1358999999999977</c:v>
                </c:pt>
                <c:pt idx="50">
                  <c:v>3.1890999999999998</c:v>
                </c:pt>
                <c:pt idx="51">
                  <c:v>3.0821999999999998</c:v>
                </c:pt>
                <c:pt idx="52">
                  <c:v>3.0161999999999987</c:v>
                </c:pt>
                <c:pt idx="53">
                  <c:v>2.8372999999999977</c:v>
                </c:pt>
                <c:pt idx="54">
                  <c:v>2.9033000000000002</c:v>
                </c:pt>
                <c:pt idx="55">
                  <c:v>2.9505999999999997</c:v>
                </c:pt>
                <c:pt idx="56">
                  <c:v>2.8915999999999977</c:v>
                </c:pt>
                <c:pt idx="57">
                  <c:v>3.0438000000000001</c:v>
                </c:pt>
                <c:pt idx="58">
                  <c:v>3.3542999999999967</c:v>
                </c:pt>
                <c:pt idx="59">
                  <c:v>3.5923999999999987</c:v>
                </c:pt>
                <c:pt idx="60">
                  <c:v>3.7799</c:v>
                </c:pt>
                <c:pt idx="61">
                  <c:v>3.7852000000000001</c:v>
                </c:pt>
                <c:pt idx="62">
                  <c:v>3.8279999999999998</c:v>
                </c:pt>
                <c:pt idx="63">
                  <c:v>3.8793999999999977</c:v>
                </c:pt>
                <c:pt idx="64">
                  <c:v>4.1670999999999845</c:v>
                </c:pt>
                <c:pt idx="65">
                  <c:v>4.3015999999999996</c:v>
                </c:pt>
                <c:pt idx="66">
                  <c:v>4.3162000000000003</c:v>
                </c:pt>
                <c:pt idx="67">
                  <c:v>4.6513</c:v>
                </c:pt>
                <c:pt idx="68">
                  <c:v>4.8334999999999999</c:v>
                </c:pt>
                <c:pt idx="69">
                  <c:v>5.1673999999999856</c:v>
                </c:pt>
                <c:pt idx="70">
                  <c:v>5.0230999999999995</c:v>
                </c:pt>
                <c:pt idx="71">
                  <c:v>5.2405999999999997</c:v>
                </c:pt>
                <c:pt idx="72">
                  <c:v>5.1959999999999855</c:v>
                </c:pt>
                <c:pt idx="73">
                  <c:v>5.0484</c:v>
                </c:pt>
                <c:pt idx="74">
                  <c:v>4.8197999999999999</c:v>
                </c:pt>
                <c:pt idx="75">
                  <c:v>4.5283999999999995</c:v>
                </c:pt>
                <c:pt idx="76">
                  <c:v>4.0614999999999997</c:v>
                </c:pt>
                <c:pt idx="77">
                  <c:v>3.8574999999999977</c:v>
                </c:pt>
                <c:pt idx="78">
                  <c:v>3.6488</c:v>
                </c:pt>
                <c:pt idx="79">
                  <c:v>3.3935999999999997</c:v>
                </c:pt>
                <c:pt idx="80">
                  <c:v>3.3171999999999997</c:v>
                </c:pt>
                <c:pt idx="81">
                  <c:v>3.3401999999999998</c:v>
                </c:pt>
                <c:pt idx="82">
                  <c:v>2.9819999999999998</c:v>
                </c:pt>
                <c:pt idx="83">
                  <c:v>3.262</c:v>
                </c:pt>
                <c:pt idx="84">
                  <c:v>3.2277000000000196</c:v>
                </c:pt>
                <c:pt idx="85">
                  <c:v>3.0207999999999999</c:v>
                </c:pt>
                <c:pt idx="86">
                  <c:v>2.9122999999999792</c:v>
                </c:pt>
                <c:pt idx="87">
                  <c:v>2.9104999999999968</c:v>
                </c:pt>
                <c:pt idx="88">
                  <c:v>2.9788999999999977</c:v>
                </c:pt>
                <c:pt idx="89">
                  <c:v>3.0093999999999999</c:v>
                </c:pt>
                <c:pt idx="90">
                  <c:v>3.0939000000000001</c:v>
                </c:pt>
                <c:pt idx="91">
                  <c:v>3.2078000000000002</c:v>
                </c:pt>
                <c:pt idx="92">
                  <c:v>3.2465999999999999</c:v>
                </c:pt>
                <c:pt idx="93">
                  <c:v>3.1269</c:v>
                </c:pt>
                <c:pt idx="94">
                  <c:v>2.9581</c:v>
                </c:pt>
                <c:pt idx="95">
                  <c:v>2.9853000000000001</c:v>
                </c:pt>
                <c:pt idx="96">
                  <c:v>3.0240999999999998</c:v>
                </c:pt>
                <c:pt idx="97">
                  <c:v>3.0287999999999999</c:v>
                </c:pt>
                <c:pt idx="98">
                  <c:v>3.1093000000000002</c:v>
                </c:pt>
                <c:pt idx="99">
                  <c:v>3.3007999999999997</c:v>
                </c:pt>
                <c:pt idx="100">
                  <c:v>3.5323999999999987</c:v>
                </c:pt>
                <c:pt idx="101">
                  <c:v>3.8845999999999998</c:v>
                </c:pt>
                <c:pt idx="102">
                  <c:v>4.2964000000000002</c:v>
                </c:pt>
                <c:pt idx="103">
                  <c:v>4.4291999999999998</c:v>
                </c:pt>
                <c:pt idx="104">
                  <c:v>4.2876000000000003</c:v>
                </c:pt>
                <c:pt idx="105">
                  <c:v>4.4033000000000024</c:v>
                </c:pt>
                <c:pt idx="106">
                  <c:v>4.4368000000000034</c:v>
                </c:pt>
                <c:pt idx="107">
                  <c:v>4.5468999999999999</c:v>
                </c:pt>
                <c:pt idx="108">
                  <c:v>4.4654999999999996</c:v>
                </c:pt>
                <c:pt idx="109">
                  <c:v>4.3503999999999996</c:v>
                </c:pt>
                <c:pt idx="110">
                  <c:v>4.1539999999999955</c:v>
                </c:pt>
                <c:pt idx="111">
                  <c:v>4.1135999999999955</c:v>
                </c:pt>
                <c:pt idx="112">
                  <c:v>4.0415000000000001</c:v>
                </c:pt>
                <c:pt idx="113">
                  <c:v>4.1430999999999996</c:v>
                </c:pt>
                <c:pt idx="114">
                  <c:v>4.3342000000000001</c:v>
                </c:pt>
                <c:pt idx="115">
                  <c:v>4.4631999999999996</c:v>
                </c:pt>
                <c:pt idx="116">
                  <c:v>4.4154</c:v>
                </c:pt>
                <c:pt idx="117">
                  <c:v>3.9196999999999838</c:v>
                </c:pt>
                <c:pt idx="118">
                  <c:v>3.1938</c:v>
                </c:pt>
                <c:pt idx="119">
                  <c:v>3.0055000000000001</c:v>
                </c:pt>
                <c:pt idx="120">
                  <c:v>2.8536999999999977</c:v>
                </c:pt>
                <c:pt idx="121">
                  <c:v>2.8778999999999977</c:v>
                </c:pt>
                <c:pt idx="122">
                  <c:v>3.1894</c:v>
                </c:pt>
                <c:pt idx="123">
                  <c:v>3.1515</c:v>
                </c:pt>
                <c:pt idx="124">
                  <c:v>3.1695000000000002</c:v>
                </c:pt>
                <c:pt idx="125">
                  <c:v>3.0545999999999998</c:v>
                </c:pt>
                <c:pt idx="126">
                  <c:v>3.1695000000000002</c:v>
                </c:pt>
                <c:pt idx="127">
                  <c:v>3.3847</c:v>
                </c:pt>
                <c:pt idx="128">
                  <c:v>3.5091999999999999</c:v>
                </c:pt>
                <c:pt idx="129">
                  <c:v>3.4797999999999987</c:v>
                </c:pt>
                <c:pt idx="130">
                  <c:v>3.6627000000000001</c:v>
                </c:pt>
                <c:pt idx="131">
                  <c:v>3.6793</c:v>
                </c:pt>
                <c:pt idx="132">
                  <c:v>3.6299000000000001</c:v>
                </c:pt>
                <c:pt idx="133">
                  <c:v>3.6440000000000001</c:v>
                </c:pt>
                <c:pt idx="134">
                  <c:v>3.4748999999999977</c:v>
                </c:pt>
                <c:pt idx="135">
                  <c:v>3.4061999999999997</c:v>
                </c:pt>
                <c:pt idx="136">
                  <c:v>3.4519999999999977</c:v>
                </c:pt>
                <c:pt idx="137">
                  <c:v>3.2604000000000002</c:v>
                </c:pt>
              </c:numCache>
            </c:numRef>
          </c:val>
        </c:ser>
        <c:marker val="1"/>
        <c:axId val="69654784"/>
        <c:axId val="69660672"/>
      </c:lineChart>
      <c:dateAx>
        <c:axId val="69654784"/>
        <c:scaling>
          <c:orientation val="minMax"/>
        </c:scaling>
        <c:axPos val="b"/>
        <c:numFmt formatCode="yyyy\-mm;@" sourceLinked="1"/>
        <c:majorTickMark val="none"/>
        <c:tickLblPos val="nextTo"/>
        <c:txPr>
          <a:bodyPr rot="0" vert="eaVert"/>
          <a:lstStyle/>
          <a:p>
            <a:pPr>
              <a:defRPr/>
            </a:pPr>
            <a:endParaRPr lang="zh-CN"/>
          </a:p>
        </c:txPr>
        <c:crossAx val="69660672"/>
        <c:crosses val="autoZero"/>
        <c:auto val="1"/>
        <c:lblOffset val="100"/>
      </c:dateAx>
      <c:valAx>
        <c:axId val="69660672"/>
        <c:scaling>
          <c:orientation val="minMax"/>
        </c:scaling>
        <c:axPos val="l"/>
        <c:numFmt formatCode="###,###,###,###,##0.00_ " sourceLinked="1"/>
        <c:majorTickMark val="none"/>
        <c:tickLblPos val="nextTo"/>
        <c:crossAx val="69654784"/>
        <c:crosses val="autoZero"/>
        <c:crossBetween val="between"/>
      </c:valAx>
    </c:plotArea>
    <c:legend>
      <c:legendPos val="b"/>
      <c:layout/>
    </c:legend>
    <c:plotVisOnly val="1"/>
  </c:chart>
  <c:externalData r:id="rId1"/>
  <c:userShapes r:id="rId2"/>
</c:chartSpace>
</file>

<file path=ppt/charts/chart22.xml><?xml version="1.0" encoding="utf-8"?>
<c:chartSpace xmlns:c="http://schemas.openxmlformats.org/drawingml/2006/chart" xmlns:a="http://schemas.openxmlformats.org/drawingml/2006/main" xmlns:r="http://schemas.openxmlformats.org/officeDocument/2006/relationships">
  <c:date1904 val="1"/>
  <c:lang val="zh-CN"/>
  <c:clrMapOvr bg1="lt1" tx1="dk1" bg2="lt2" tx2="dk2" accent1="accent1" accent2="accent2" accent3="accent3" accent4="accent4" accent5="accent5" accent6="accent6" hlink="hlink" folHlink="folHlink"/>
  <c:chart>
    <c:autoTitleDeleted val="1"/>
    <c:plotArea>
      <c:layout>
        <c:manualLayout>
          <c:layoutTarget val="inner"/>
          <c:xMode val="edge"/>
          <c:yMode val="edge"/>
          <c:x val="6.6568946232430704E-2"/>
          <c:y val="2.8252405949256338E-2"/>
          <c:w val="0.9238891133037137"/>
          <c:h val="0.81247042841689521"/>
        </c:manualLayout>
      </c:layout>
      <c:lineChart>
        <c:grouping val="standard"/>
        <c:ser>
          <c:idx val="0"/>
          <c:order val="0"/>
          <c:tx>
            <c:strRef>
              <c:f>Sheet1!$C$1</c:f>
              <c:strCache>
                <c:ptCount val="1"/>
                <c:pt idx="0">
                  <c:v>金融机构1年加权贷款利率</c:v>
                </c:pt>
              </c:strCache>
            </c:strRef>
          </c:tx>
          <c:spPr>
            <a:ln w="25400">
              <a:solidFill>
                <a:srgbClr val="FF0000"/>
              </a:solidFill>
            </a:ln>
          </c:spPr>
          <c:marker>
            <c:symbol val="none"/>
          </c:marker>
          <c:cat>
            <c:strRef>
              <c:f>Sheet1!$A$3:$A$36</c:f>
              <c:strCache>
                <c:ptCount val="34"/>
                <c:pt idx="0">
                  <c:v>2004Q4</c:v>
                </c:pt>
                <c:pt idx="1">
                  <c:v>2005Q1</c:v>
                </c:pt>
                <c:pt idx="2">
                  <c:v>2005Q2</c:v>
                </c:pt>
                <c:pt idx="3">
                  <c:v>2005Q3</c:v>
                </c:pt>
                <c:pt idx="4">
                  <c:v>2005Q4</c:v>
                </c:pt>
                <c:pt idx="5">
                  <c:v>2006Q1</c:v>
                </c:pt>
                <c:pt idx="6">
                  <c:v>2006Q2</c:v>
                </c:pt>
                <c:pt idx="7">
                  <c:v>2006Q3</c:v>
                </c:pt>
                <c:pt idx="8">
                  <c:v>2006Q4</c:v>
                </c:pt>
                <c:pt idx="9">
                  <c:v>2007Q1</c:v>
                </c:pt>
                <c:pt idx="10">
                  <c:v>2007Q2</c:v>
                </c:pt>
                <c:pt idx="11">
                  <c:v>2007Q3</c:v>
                </c:pt>
                <c:pt idx="12">
                  <c:v>2007Q4</c:v>
                </c:pt>
                <c:pt idx="13">
                  <c:v>Jan-08</c:v>
                </c:pt>
                <c:pt idx="14">
                  <c:v>Feb-08</c:v>
                </c:pt>
                <c:pt idx="15">
                  <c:v>Mar-08</c:v>
                </c:pt>
                <c:pt idx="16">
                  <c:v>Apr-08</c:v>
                </c:pt>
                <c:pt idx="17">
                  <c:v>May-08</c:v>
                </c:pt>
                <c:pt idx="18">
                  <c:v>Jun-08</c:v>
                </c:pt>
                <c:pt idx="19">
                  <c:v>Jul-08</c:v>
                </c:pt>
                <c:pt idx="20">
                  <c:v>Aug-08</c:v>
                </c:pt>
                <c:pt idx="21">
                  <c:v>Sep-08</c:v>
                </c:pt>
                <c:pt idx="22">
                  <c:v>Oct-08</c:v>
                </c:pt>
                <c:pt idx="23">
                  <c:v>Nov-08</c:v>
                </c:pt>
                <c:pt idx="24">
                  <c:v>Dec-08</c:v>
                </c:pt>
                <c:pt idx="25">
                  <c:v>2009Q1</c:v>
                </c:pt>
                <c:pt idx="26">
                  <c:v>2009Q2</c:v>
                </c:pt>
                <c:pt idx="27">
                  <c:v>2009Q3</c:v>
                </c:pt>
                <c:pt idx="28">
                  <c:v>2009Q4</c:v>
                </c:pt>
                <c:pt idx="29">
                  <c:v>2010Q1</c:v>
                </c:pt>
                <c:pt idx="30">
                  <c:v>2010Q2</c:v>
                </c:pt>
                <c:pt idx="31">
                  <c:v>2010Q3</c:v>
                </c:pt>
                <c:pt idx="32">
                  <c:v>2010Q4</c:v>
                </c:pt>
                <c:pt idx="33">
                  <c:v>2011Q1</c:v>
                </c:pt>
              </c:strCache>
            </c:strRef>
          </c:cat>
          <c:val>
            <c:numRef>
              <c:f>Sheet1!$H$3:$H$36</c:f>
              <c:numCache>
                <c:formatCode>General</c:formatCode>
                <c:ptCount val="34"/>
                <c:pt idx="0">
                  <c:v>1.1699999999999928</c:v>
                </c:pt>
                <c:pt idx="1">
                  <c:v>1.3999999999999926</c:v>
                </c:pt>
                <c:pt idx="2">
                  <c:v>1.8799999999999919</c:v>
                </c:pt>
                <c:pt idx="3">
                  <c:v>1.2299999999999875</c:v>
                </c:pt>
                <c:pt idx="5">
                  <c:v>0.91999999999999904</c:v>
                </c:pt>
                <c:pt idx="6">
                  <c:v>0.7700000000000049</c:v>
                </c:pt>
                <c:pt idx="7">
                  <c:v>0.74000000000000332</c:v>
                </c:pt>
                <c:pt idx="8">
                  <c:v>0.79</c:v>
                </c:pt>
                <c:pt idx="9">
                  <c:v>0.47000000000000081</c:v>
                </c:pt>
                <c:pt idx="10">
                  <c:v>0.51999999999999968</c:v>
                </c:pt>
                <c:pt idx="11">
                  <c:v>0.21000000000000021</c:v>
                </c:pt>
                <c:pt idx="12">
                  <c:v>0.46</c:v>
                </c:pt>
                <c:pt idx="13">
                  <c:v>0.86000000000000065</c:v>
                </c:pt>
                <c:pt idx="14">
                  <c:v>0.95000000000000062</c:v>
                </c:pt>
                <c:pt idx="15">
                  <c:v>1.2500000000000009</c:v>
                </c:pt>
                <c:pt idx="16">
                  <c:v>1.6800000000000068</c:v>
                </c:pt>
                <c:pt idx="17">
                  <c:v>2.2500000000000009</c:v>
                </c:pt>
                <c:pt idx="18">
                  <c:v>1.0000000000000009</c:v>
                </c:pt>
                <c:pt idx="19">
                  <c:v>1.1100000000000003</c:v>
                </c:pt>
                <c:pt idx="20">
                  <c:v>1.2199999999999886</c:v>
                </c:pt>
                <c:pt idx="21">
                  <c:v>1.1800000000000068</c:v>
                </c:pt>
                <c:pt idx="22">
                  <c:v>1.5199999999999902</c:v>
                </c:pt>
                <c:pt idx="23" formatCode="#,##0.00_ ">
                  <c:v>2.08</c:v>
                </c:pt>
                <c:pt idx="24">
                  <c:v>1.33</c:v>
                </c:pt>
              </c:numCache>
            </c:numRef>
          </c:val>
        </c:ser>
        <c:ser>
          <c:idx val="1"/>
          <c:order val="1"/>
          <c:tx>
            <c:strRef>
              <c:f>Sheet1!$E$1</c:f>
              <c:strCache>
                <c:ptCount val="1"/>
                <c:pt idx="0">
                  <c:v>一般贷款加权平均利率</c:v>
                </c:pt>
              </c:strCache>
            </c:strRef>
          </c:tx>
          <c:spPr>
            <a:ln w="25400">
              <a:solidFill>
                <a:srgbClr val="0000FF"/>
              </a:solidFill>
            </a:ln>
          </c:spPr>
          <c:marker>
            <c:symbol val="none"/>
          </c:marker>
          <c:cat>
            <c:strRef>
              <c:f>Sheet1!$A$3:$A$36</c:f>
              <c:strCache>
                <c:ptCount val="34"/>
                <c:pt idx="0">
                  <c:v>2004Q4</c:v>
                </c:pt>
                <c:pt idx="1">
                  <c:v>2005Q1</c:v>
                </c:pt>
                <c:pt idx="2">
                  <c:v>2005Q2</c:v>
                </c:pt>
                <c:pt idx="3">
                  <c:v>2005Q3</c:v>
                </c:pt>
                <c:pt idx="4">
                  <c:v>2005Q4</c:v>
                </c:pt>
                <c:pt idx="5">
                  <c:v>2006Q1</c:v>
                </c:pt>
                <c:pt idx="6">
                  <c:v>2006Q2</c:v>
                </c:pt>
                <c:pt idx="7">
                  <c:v>2006Q3</c:v>
                </c:pt>
                <c:pt idx="8">
                  <c:v>2006Q4</c:v>
                </c:pt>
                <c:pt idx="9">
                  <c:v>2007Q1</c:v>
                </c:pt>
                <c:pt idx="10">
                  <c:v>2007Q2</c:v>
                </c:pt>
                <c:pt idx="11">
                  <c:v>2007Q3</c:v>
                </c:pt>
                <c:pt idx="12">
                  <c:v>2007Q4</c:v>
                </c:pt>
                <c:pt idx="13">
                  <c:v>Jan-08</c:v>
                </c:pt>
                <c:pt idx="14">
                  <c:v>Feb-08</c:v>
                </c:pt>
                <c:pt idx="15">
                  <c:v>Mar-08</c:v>
                </c:pt>
                <c:pt idx="16">
                  <c:v>Apr-08</c:v>
                </c:pt>
                <c:pt idx="17">
                  <c:v>May-08</c:v>
                </c:pt>
                <c:pt idx="18">
                  <c:v>Jun-08</c:v>
                </c:pt>
                <c:pt idx="19">
                  <c:v>Jul-08</c:v>
                </c:pt>
                <c:pt idx="20">
                  <c:v>Aug-08</c:v>
                </c:pt>
                <c:pt idx="21">
                  <c:v>Sep-08</c:v>
                </c:pt>
                <c:pt idx="22">
                  <c:v>Oct-08</c:v>
                </c:pt>
                <c:pt idx="23">
                  <c:v>Nov-08</c:v>
                </c:pt>
                <c:pt idx="24">
                  <c:v>Dec-08</c:v>
                </c:pt>
                <c:pt idx="25">
                  <c:v>2009Q1</c:v>
                </c:pt>
                <c:pt idx="26">
                  <c:v>2009Q2</c:v>
                </c:pt>
                <c:pt idx="27">
                  <c:v>2009Q3</c:v>
                </c:pt>
                <c:pt idx="28">
                  <c:v>2009Q4</c:v>
                </c:pt>
                <c:pt idx="29">
                  <c:v>2010Q1</c:v>
                </c:pt>
                <c:pt idx="30">
                  <c:v>2010Q2</c:v>
                </c:pt>
                <c:pt idx="31">
                  <c:v>2010Q3</c:v>
                </c:pt>
                <c:pt idx="32">
                  <c:v>2010Q4</c:v>
                </c:pt>
                <c:pt idx="33">
                  <c:v>2011Q1</c:v>
                </c:pt>
              </c:strCache>
            </c:strRef>
          </c:cat>
          <c:val>
            <c:numRef>
              <c:f>Sheet1!$I$3:$I$36</c:f>
              <c:numCache>
                <c:formatCode>General</c:formatCode>
                <c:ptCount val="34"/>
                <c:pt idx="24">
                  <c:v>0.94000000000000061</c:v>
                </c:pt>
                <c:pt idx="25">
                  <c:v>0.39000000000000234</c:v>
                </c:pt>
                <c:pt idx="26" formatCode="###,###,###,###,##0.00_ ">
                  <c:v>0.39000000000000234</c:v>
                </c:pt>
                <c:pt idx="27">
                  <c:v>0.43000000000000088</c:v>
                </c:pt>
                <c:pt idx="28">
                  <c:v>0.57000000000000062</c:v>
                </c:pt>
                <c:pt idx="29" formatCode="###,###,###,###,##0.00_ ">
                  <c:v>0.73000000000000065</c:v>
                </c:pt>
                <c:pt idx="30" formatCode="###,###,###,###,##0.00_ ">
                  <c:v>0.6800000000000006</c:v>
                </c:pt>
                <c:pt idx="31" formatCode="###,###,###,###,##0.00_ ">
                  <c:v>0.78000000000000025</c:v>
                </c:pt>
                <c:pt idx="32" formatCode="###,###,###,###,##0.00_ ">
                  <c:v>0.53000000000000025</c:v>
                </c:pt>
                <c:pt idx="33" formatCode="###,###,###,###,##0.00_ ">
                  <c:v>1.04</c:v>
                </c:pt>
              </c:numCache>
            </c:numRef>
          </c:val>
        </c:ser>
        <c:marker val="1"/>
        <c:axId val="69878144"/>
        <c:axId val="69879680"/>
      </c:lineChart>
      <c:catAx>
        <c:axId val="69878144"/>
        <c:scaling>
          <c:orientation val="minMax"/>
        </c:scaling>
        <c:axPos val="b"/>
        <c:numFmt formatCode="\ [$-2052]yyyy/mm" sourceLinked="0"/>
        <c:tickLblPos val="low"/>
        <c:spPr>
          <a:ln w="3175">
            <a:solidFill>
              <a:schemeClr val="tx1"/>
            </a:solidFill>
          </a:ln>
        </c:spPr>
        <c:txPr>
          <a:bodyPr rot="5400000" vert="horz"/>
          <a:lstStyle/>
          <a:p>
            <a:pPr>
              <a:defRPr/>
            </a:pPr>
            <a:endParaRPr lang="zh-CN"/>
          </a:p>
        </c:txPr>
        <c:crossAx val="69879680"/>
        <c:crosses val="autoZero"/>
        <c:auto val="1"/>
        <c:lblAlgn val="ctr"/>
        <c:lblOffset val="100"/>
      </c:catAx>
      <c:valAx>
        <c:axId val="69879680"/>
        <c:scaling>
          <c:orientation val="minMax"/>
        </c:scaling>
        <c:axPos val="l"/>
        <c:numFmt formatCode="#,##0.0" sourceLinked="0"/>
        <c:tickLblPos val="nextTo"/>
        <c:spPr>
          <a:ln w="3175">
            <a:solidFill>
              <a:schemeClr val="tx1"/>
            </a:solidFill>
          </a:ln>
        </c:spPr>
        <c:crossAx val="69878144"/>
        <c:crosses val="autoZero"/>
        <c:crossBetween val="between"/>
      </c:valAx>
    </c:plotArea>
    <c:legend>
      <c:legendPos val="t"/>
      <c:layout/>
      <c:overlay val="1"/>
    </c:legend>
    <c:plotVisOnly val="1"/>
    <c:dispBlanksAs val="gap"/>
  </c:chart>
  <c:spPr>
    <a:ln>
      <a:noFill/>
    </a:ln>
  </c:spPr>
  <c:txPr>
    <a:bodyPr/>
    <a:lstStyle/>
    <a:p>
      <a:pPr>
        <a:defRPr sz="1000">
          <a:latin typeface="Times New Roman" pitchFamily="18" charset="0"/>
          <a:ea typeface="楷体_GB2312" pitchFamily="49" charset="-122"/>
          <a:cs typeface="Times New Roman" pitchFamily="18" charset="0"/>
        </a:defRPr>
      </a:pPr>
      <a:endParaRPr lang="zh-CN"/>
    </a:p>
  </c:txPr>
  <c:externalData r:id="rId2"/>
  <c:userShapes r:id="rId3"/>
</c:chartSpace>
</file>

<file path=ppt/charts/chart23.xml><?xml version="1.0" encoding="utf-8"?>
<c:chartSpace xmlns:c="http://schemas.openxmlformats.org/drawingml/2006/chart" xmlns:a="http://schemas.openxmlformats.org/drawingml/2006/main" xmlns:r="http://schemas.openxmlformats.org/officeDocument/2006/relationships">
  <c:lang val="zh-CN"/>
  <c:chart>
    <c:autoTitleDeleted val="1"/>
    <c:plotArea>
      <c:layout/>
      <c:lineChart>
        <c:grouping val="standard"/>
        <c:ser>
          <c:idx val="0"/>
          <c:order val="0"/>
          <c:tx>
            <c:strRef>
              <c:f>Sheet1!$B$1:$B$2</c:f>
              <c:strCache>
                <c:ptCount val="1"/>
                <c:pt idx="0">
                  <c:v>10年期国债收益率</c:v>
                </c:pt>
              </c:strCache>
            </c:strRef>
          </c:tx>
          <c:spPr>
            <a:ln>
              <a:solidFill>
                <a:srgbClr val="0A408C"/>
              </a:solidFill>
            </a:ln>
          </c:spPr>
          <c:marker>
            <c:symbol val="none"/>
          </c:marker>
          <c:cat>
            <c:numRef>
              <c:f>Sheet1!$A$3:$A$118</c:f>
              <c:numCache>
                <c:formatCode>yyyy\-mm;@</c:formatCode>
                <c:ptCount val="116"/>
                <c:pt idx="0">
                  <c:v>37315</c:v>
                </c:pt>
                <c:pt idx="1">
                  <c:v>37346</c:v>
                </c:pt>
                <c:pt idx="2">
                  <c:v>37376</c:v>
                </c:pt>
                <c:pt idx="3">
                  <c:v>37407</c:v>
                </c:pt>
                <c:pt idx="4">
                  <c:v>37437</c:v>
                </c:pt>
                <c:pt idx="5">
                  <c:v>37468</c:v>
                </c:pt>
                <c:pt idx="6">
                  <c:v>37499</c:v>
                </c:pt>
                <c:pt idx="7">
                  <c:v>37529</c:v>
                </c:pt>
                <c:pt idx="8">
                  <c:v>37560</c:v>
                </c:pt>
                <c:pt idx="9">
                  <c:v>37590</c:v>
                </c:pt>
                <c:pt idx="10">
                  <c:v>37621</c:v>
                </c:pt>
                <c:pt idx="11">
                  <c:v>37652</c:v>
                </c:pt>
                <c:pt idx="12">
                  <c:v>37680</c:v>
                </c:pt>
                <c:pt idx="13">
                  <c:v>37711</c:v>
                </c:pt>
                <c:pt idx="14">
                  <c:v>37741</c:v>
                </c:pt>
                <c:pt idx="15">
                  <c:v>37772</c:v>
                </c:pt>
                <c:pt idx="16">
                  <c:v>37802</c:v>
                </c:pt>
                <c:pt idx="17">
                  <c:v>37833</c:v>
                </c:pt>
                <c:pt idx="18">
                  <c:v>37864</c:v>
                </c:pt>
                <c:pt idx="19">
                  <c:v>37894</c:v>
                </c:pt>
                <c:pt idx="20">
                  <c:v>37925</c:v>
                </c:pt>
                <c:pt idx="21">
                  <c:v>37955</c:v>
                </c:pt>
                <c:pt idx="22">
                  <c:v>37986</c:v>
                </c:pt>
                <c:pt idx="23">
                  <c:v>38017</c:v>
                </c:pt>
                <c:pt idx="24">
                  <c:v>38046</c:v>
                </c:pt>
                <c:pt idx="25">
                  <c:v>38077</c:v>
                </c:pt>
                <c:pt idx="26">
                  <c:v>38107</c:v>
                </c:pt>
                <c:pt idx="27">
                  <c:v>38138</c:v>
                </c:pt>
                <c:pt idx="28">
                  <c:v>38168</c:v>
                </c:pt>
                <c:pt idx="29">
                  <c:v>38199</c:v>
                </c:pt>
                <c:pt idx="30">
                  <c:v>38230</c:v>
                </c:pt>
                <c:pt idx="31">
                  <c:v>38260</c:v>
                </c:pt>
                <c:pt idx="32">
                  <c:v>38291</c:v>
                </c:pt>
                <c:pt idx="33">
                  <c:v>38321</c:v>
                </c:pt>
                <c:pt idx="34">
                  <c:v>38352</c:v>
                </c:pt>
                <c:pt idx="35">
                  <c:v>38383</c:v>
                </c:pt>
                <c:pt idx="36">
                  <c:v>38411</c:v>
                </c:pt>
                <c:pt idx="37">
                  <c:v>38442</c:v>
                </c:pt>
                <c:pt idx="38">
                  <c:v>38472</c:v>
                </c:pt>
                <c:pt idx="39">
                  <c:v>38503</c:v>
                </c:pt>
                <c:pt idx="40">
                  <c:v>38533</c:v>
                </c:pt>
                <c:pt idx="41">
                  <c:v>38564</c:v>
                </c:pt>
                <c:pt idx="42">
                  <c:v>38595</c:v>
                </c:pt>
                <c:pt idx="43">
                  <c:v>38625</c:v>
                </c:pt>
                <c:pt idx="44">
                  <c:v>38656</c:v>
                </c:pt>
                <c:pt idx="45">
                  <c:v>38686</c:v>
                </c:pt>
                <c:pt idx="46">
                  <c:v>38717</c:v>
                </c:pt>
                <c:pt idx="47">
                  <c:v>38748</c:v>
                </c:pt>
                <c:pt idx="48">
                  <c:v>38776</c:v>
                </c:pt>
                <c:pt idx="49">
                  <c:v>38807</c:v>
                </c:pt>
                <c:pt idx="50">
                  <c:v>38837</c:v>
                </c:pt>
                <c:pt idx="51">
                  <c:v>38868</c:v>
                </c:pt>
                <c:pt idx="52">
                  <c:v>38898</c:v>
                </c:pt>
                <c:pt idx="53">
                  <c:v>38929</c:v>
                </c:pt>
                <c:pt idx="54">
                  <c:v>38960</c:v>
                </c:pt>
                <c:pt idx="55">
                  <c:v>38990</c:v>
                </c:pt>
                <c:pt idx="56">
                  <c:v>39021</c:v>
                </c:pt>
                <c:pt idx="57">
                  <c:v>39051</c:v>
                </c:pt>
                <c:pt idx="58">
                  <c:v>39082</c:v>
                </c:pt>
                <c:pt idx="59">
                  <c:v>39113</c:v>
                </c:pt>
                <c:pt idx="60">
                  <c:v>39141</c:v>
                </c:pt>
                <c:pt idx="61">
                  <c:v>39172</c:v>
                </c:pt>
                <c:pt idx="62">
                  <c:v>39202</c:v>
                </c:pt>
                <c:pt idx="63">
                  <c:v>39233</c:v>
                </c:pt>
                <c:pt idx="64">
                  <c:v>39263</c:v>
                </c:pt>
                <c:pt idx="65">
                  <c:v>39294</c:v>
                </c:pt>
                <c:pt idx="66">
                  <c:v>39325</c:v>
                </c:pt>
                <c:pt idx="67">
                  <c:v>39355</c:v>
                </c:pt>
                <c:pt idx="68">
                  <c:v>39386</c:v>
                </c:pt>
                <c:pt idx="69">
                  <c:v>39416</c:v>
                </c:pt>
                <c:pt idx="70">
                  <c:v>39447</c:v>
                </c:pt>
                <c:pt idx="71">
                  <c:v>39478</c:v>
                </c:pt>
                <c:pt idx="72">
                  <c:v>39507</c:v>
                </c:pt>
                <c:pt idx="73">
                  <c:v>39538</c:v>
                </c:pt>
                <c:pt idx="74">
                  <c:v>39568</c:v>
                </c:pt>
                <c:pt idx="75">
                  <c:v>39599</c:v>
                </c:pt>
                <c:pt idx="76">
                  <c:v>39629</c:v>
                </c:pt>
                <c:pt idx="77">
                  <c:v>39660</c:v>
                </c:pt>
                <c:pt idx="78">
                  <c:v>39691</c:v>
                </c:pt>
                <c:pt idx="79">
                  <c:v>39721</c:v>
                </c:pt>
                <c:pt idx="80">
                  <c:v>39752</c:v>
                </c:pt>
                <c:pt idx="81">
                  <c:v>39782</c:v>
                </c:pt>
                <c:pt idx="82">
                  <c:v>39813</c:v>
                </c:pt>
                <c:pt idx="83">
                  <c:v>39844</c:v>
                </c:pt>
                <c:pt idx="84">
                  <c:v>39872</c:v>
                </c:pt>
                <c:pt idx="85">
                  <c:v>39903</c:v>
                </c:pt>
                <c:pt idx="86">
                  <c:v>39933</c:v>
                </c:pt>
                <c:pt idx="87">
                  <c:v>39964</c:v>
                </c:pt>
                <c:pt idx="88">
                  <c:v>39994</c:v>
                </c:pt>
                <c:pt idx="89">
                  <c:v>40025</c:v>
                </c:pt>
                <c:pt idx="90">
                  <c:v>40056</c:v>
                </c:pt>
                <c:pt idx="91">
                  <c:v>40086</c:v>
                </c:pt>
                <c:pt idx="92">
                  <c:v>40117</c:v>
                </c:pt>
                <c:pt idx="93">
                  <c:v>40147</c:v>
                </c:pt>
                <c:pt idx="94">
                  <c:v>40178</c:v>
                </c:pt>
                <c:pt idx="95">
                  <c:v>40209</c:v>
                </c:pt>
                <c:pt idx="96">
                  <c:v>40237</c:v>
                </c:pt>
                <c:pt idx="97">
                  <c:v>40268</c:v>
                </c:pt>
                <c:pt idx="98">
                  <c:v>40298</c:v>
                </c:pt>
                <c:pt idx="99">
                  <c:v>40329</c:v>
                </c:pt>
                <c:pt idx="100">
                  <c:v>40359</c:v>
                </c:pt>
                <c:pt idx="101">
                  <c:v>40390</c:v>
                </c:pt>
                <c:pt idx="102">
                  <c:v>40421</c:v>
                </c:pt>
                <c:pt idx="103">
                  <c:v>40451</c:v>
                </c:pt>
                <c:pt idx="104">
                  <c:v>40482</c:v>
                </c:pt>
                <c:pt idx="105">
                  <c:v>40512</c:v>
                </c:pt>
                <c:pt idx="106">
                  <c:v>40543</c:v>
                </c:pt>
                <c:pt idx="107">
                  <c:v>40574</c:v>
                </c:pt>
                <c:pt idx="108">
                  <c:v>40602</c:v>
                </c:pt>
                <c:pt idx="109">
                  <c:v>40633</c:v>
                </c:pt>
                <c:pt idx="110">
                  <c:v>40663</c:v>
                </c:pt>
                <c:pt idx="111">
                  <c:v>40694</c:v>
                </c:pt>
                <c:pt idx="112">
                  <c:v>40724</c:v>
                </c:pt>
                <c:pt idx="113">
                  <c:v>40755</c:v>
                </c:pt>
                <c:pt idx="114">
                  <c:v>40786</c:v>
                </c:pt>
                <c:pt idx="115">
                  <c:v>40816</c:v>
                </c:pt>
              </c:numCache>
            </c:numRef>
          </c:cat>
          <c:val>
            <c:numRef>
              <c:f>Sheet1!$B$3:$B$118</c:f>
              <c:numCache>
                <c:formatCode>###,###,###,###,##0.00_ </c:formatCode>
                <c:ptCount val="116"/>
                <c:pt idx="0">
                  <c:v>3.1873000000000005</c:v>
                </c:pt>
                <c:pt idx="1">
                  <c:v>3.0118999999999994</c:v>
                </c:pt>
                <c:pt idx="2">
                  <c:v>2.7122999999999995</c:v>
                </c:pt>
                <c:pt idx="3">
                  <c:v>2.488</c:v>
                </c:pt>
                <c:pt idx="4">
                  <c:v>2.5244</c:v>
                </c:pt>
                <c:pt idx="5">
                  <c:v>2.7204999999999999</c:v>
                </c:pt>
                <c:pt idx="6">
                  <c:v>3.1173000000000002</c:v>
                </c:pt>
                <c:pt idx="7">
                  <c:v>3.1713999999999998</c:v>
                </c:pt>
                <c:pt idx="8">
                  <c:v>3.0764999999999993</c:v>
                </c:pt>
                <c:pt idx="9">
                  <c:v>3.3003999999999998</c:v>
                </c:pt>
                <c:pt idx="10">
                  <c:v>3.2576000000000001</c:v>
                </c:pt>
                <c:pt idx="11">
                  <c:v>3.1358999999999995</c:v>
                </c:pt>
                <c:pt idx="12">
                  <c:v>3.1890999999999998</c:v>
                </c:pt>
                <c:pt idx="13">
                  <c:v>3.0821999999999998</c:v>
                </c:pt>
                <c:pt idx="14">
                  <c:v>3.0161999999999995</c:v>
                </c:pt>
                <c:pt idx="15">
                  <c:v>2.8372999999999995</c:v>
                </c:pt>
                <c:pt idx="16">
                  <c:v>2.9033000000000002</c:v>
                </c:pt>
                <c:pt idx="17">
                  <c:v>2.9505999999999997</c:v>
                </c:pt>
                <c:pt idx="18">
                  <c:v>2.8915999999999995</c:v>
                </c:pt>
                <c:pt idx="19">
                  <c:v>3.0438000000000001</c:v>
                </c:pt>
                <c:pt idx="20">
                  <c:v>3.3542999999999994</c:v>
                </c:pt>
                <c:pt idx="21">
                  <c:v>3.5923999999999996</c:v>
                </c:pt>
                <c:pt idx="22">
                  <c:v>3.7799</c:v>
                </c:pt>
                <c:pt idx="23">
                  <c:v>3.7852000000000001</c:v>
                </c:pt>
                <c:pt idx="24">
                  <c:v>3.8279999999999998</c:v>
                </c:pt>
                <c:pt idx="25">
                  <c:v>3.8793999999999995</c:v>
                </c:pt>
                <c:pt idx="26">
                  <c:v>4.1670999999999987</c:v>
                </c:pt>
                <c:pt idx="27">
                  <c:v>4.3015999999999996</c:v>
                </c:pt>
                <c:pt idx="28">
                  <c:v>4.3162000000000003</c:v>
                </c:pt>
                <c:pt idx="29">
                  <c:v>4.6513</c:v>
                </c:pt>
                <c:pt idx="30">
                  <c:v>4.8334999999999999</c:v>
                </c:pt>
                <c:pt idx="31">
                  <c:v>5.1673999999999989</c:v>
                </c:pt>
                <c:pt idx="32">
                  <c:v>5.0230999999999995</c:v>
                </c:pt>
                <c:pt idx="33">
                  <c:v>5.2405999999999997</c:v>
                </c:pt>
                <c:pt idx="34">
                  <c:v>5.1959999999999988</c:v>
                </c:pt>
                <c:pt idx="35">
                  <c:v>5.0484</c:v>
                </c:pt>
                <c:pt idx="36">
                  <c:v>4.8197999999999999</c:v>
                </c:pt>
                <c:pt idx="37">
                  <c:v>4.5283999999999995</c:v>
                </c:pt>
                <c:pt idx="38">
                  <c:v>4.0614999999999997</c:v>
                </c:pt>
                <c:pt idx="39">
                  <c:v>3.8574999999999995</c:v>
                </c:pt>
                <c:pt idx="40">
                  <c:v>3.6488</c:v>
                </c:pt>
                <c:pt idx="41">
                  <c:v>3.3935999999999997</c:v>
                </c:pt>
                <c:pt idx="42">
                  <c:v>3.3171999999999997</c:v>
                </c:pt>
                <c:pt idx="43">
                  <c:v>3.3401999999999998</c:v>
                </c:pt>
                <c:pt idx="44">
                  <c:v>2.9819999999999998</c:v>
                </c:pt>
                <c:pt idx="45">
                  <c:v>3.262</c:v>
                </c:pt>
                <c:pt idx="46">
                  <c:v>3.2277000000000005</c:v>
                </c:pt>
                <c:pt idx="47">
                  <c:v>3.0207999999999999</c:v>
                </c:pt>
                <c:pt idx="48">
                  <c:v>2.9218999999999995</c:v>
                </c:pt>
                <c:pt idx="49">
                  <c:v>2.9104999999999994</c:v>
                </c:pt>
                <c:pt idx="50">
                  <c:v>2.9807999999999999</c:v>
                </c:pt>
                <c:pt idx="51">
                  <c:v>3.0093999999999999</c:v>
                </c:pt>
                <c:pt idx="52">
                  <c:v>3.0939000000000001</c:v>
                </c:pt>
                <c:pt idx="53">
                  <c:v>3.2078000000000002</c:v>
                </c:pt>
                <c:pt idx="54">
                  <c:v>3.2465999999999999</c:v>
                </c:pt>
                <c:pt idx="55">
                  <c:v>3.1269</c:v>
                </c:pt>
                <c:pt idx="56">
                  <c:v>2.9581</c:v>
                </c:pt>
                <c:pt idx="57">
                  <c:v>2.9853000000000001</c:v>
                </c:pt>
                <c:pt idx="58">
                  <c:v>3.0240999999999998</c:v>
                </c:pt>
                <c:pt idx="59">
                  <c:v>3.0287999999999999</c:v>
                </c:pt>
                <c:pt idx="60">
                  <c:v>3.1093000000000002</c:v>
                </c:pt>
                <c:pt idx="61">
                  <c:v>3.3007999999999997</c:v>
                </c:pt>
                <c:pt idx="62">
                  <c:v>3.5323999999999995</c:v>
                </c:pt>
                <c:pt idx="63">
                  <c:v>3.8845999999999998</c:v>
                </c:pt>
                <c:pt idx="64">
                  <c:v>4.2964000000000002</c:v>
                </c:pt>
                <c:pt idx="65">
                  <c:v>4.4291999999999998</c:v>
                </c:pt>
                <c:pt idx="66">
                  <c:v>4.2876000000000003</c:v>
                </c:pt>
                <c:pt idx="67">
                  <c:v>4.4033000000000007</c:v>
                </c:pt>
                <c:pt idx="68">
                  <c:v>4.4368000000000007</c:v>
                </c:pt>
                <c:pt idx="69">
                  <c:v>4.5468999999999999</c:v>
                </c:pt>
                <c:pt idx="70">
                  <c:v>4.4654999999999996</c:v>
                </c:pt>
                <c:pt idx="71">
                  <c:v>4.3503999999999996</c:v>
                </c:pt>
                <c:pt idx="72">
                  <c:v>4.153999999999999</c:v>
                </c:pt>
                <c:pt idx="73">
                  <c:v>4.113599999999999</c:v>
                </c:pt>
                <c:pt idx="74">
                  <c:v>4.0415000000000001</c:v>
                </c:pt>
                <c:pt idx="75">
                  <c:v>4.1430999999999996</c:v>
                </c:pt>
                <c:pt idx="76">
                  <c:v>4.3342000000000001</c:v>
                </c:pt>
                <c:pt idx="77">
                  <c:v>4.4631999999999996</c:v>
                </c:pt>
                <c:pt idx="78">
                  <c:v>4.4154</c:v>
                </c:pt>
                <c:pt idx="79">
                  <c:v>3.9196999999999997</c:v>
                </c:pt>
                <c:pt idx="80">
                  <c:v>3.1938</c:v>
                </c:pt>
                <c:pt idx="81">
                  <c:v>3.0055000000000001</c:v>
                </c:pt>
                <c:pt idx="82">
                  <c:v>2.8536999999999995</c:v>
                </c:pt>
                <c:pt idx="83">
                  <c:v>2.8778999999999995</c:v>
                </c:pt>
                <c:pt idx="84">
                  <c:v>3.1894</c:v>
                </c:pt>
                <c:pt idx="85">
                  <c:v>3.1515</c:v>
                </c:pt>
                <c:pt idx="86">
                  <c:v>3.1695000000000002</c:v>
                </c:pt>
                <c:pt idx="87">
                  <c:v>3.0545999999999998</c:v>
                </c:pt>
                <c:pt idx="88">
                  <c:v>3.1695000000000002</c:v>
                </c:pt>
                <c:pt idx="89">
                  <c:v>3.3847</c:v>
                </c:pt>
                <c:pt idx="90">
                  <c:v>3.5091999999999999</c:v>
                </c:pt>
                <c:pt idx="91">
                  <c:v>3.4797999999999996</c:v>
                </c:pt>
                <c:pt idx="92">
                  <c:v>3.6627000000000001</c:v>
                </c:pt>
                <c:pt idx="93">
                  <c:v>3.6793</c:v>
                </c:pt>
                <c:pt idx="94">
                  <c:v>3.6299000000000001</c:v>
                </c:pt>
                <c:pt idx="95">
                  <c:v>3.6440000000000001</c:v>
                </c:pt>
                <c:pt idx="96">
                  <c:v>3.4748999999999994</c:v>
                </c:pt>
                <c:pt idx="97">
                  <c:v>3.4061999999999997</c:v>
                </c:pt>
                <c:pt idx="98">
                  <c:v>3.4519999999999995</c:v>
                </c:pt>
                <c:pt idx="99">
                  <c:v>3.2604000000000002</c:v>
                </c:pt>
                <c:pt idx="100">
                  <c:v>3.3185999999999996</c:v>
                </c:pt>
                <c:pt idx="101">
                  <c:v>3.2364999999999995</c:v>
                </c:pt>
                <c:pt idx="102">
                  <c:v>3.2576000000000001</c:v>
                </c:pt>
                <c:pt idx="103">
                  <c:v>3.3087999999999997</c:v>
                </c:pt>
                <c:pt idx="104">
                  <c:v>3.5251000000000001</c:v>
                </c:pt>
                <c:pt idx="105">
                  <c:v>3.8916999999999997</c:v>
                </c:pt>
                <c:pt idx="106">
                  <c:v>3.8515999999999995</c:v>
                </c:pt>
                <c:pt idx="107">
                  <c:v>3.9354999999999998</c:v>
                </c:pt>
                <c:pt idx="108">
                  <c:v>4.0369999999999999</c:v>
                </c:pt>
                <c:pt idx="109">
                  <c:v>3.8981999999999997</c:v>
                </c:pt>
                <c:pt idx="110">
                  <c:v>3.8910999999999993</c:v>
                </c:pt>
                <c:pt idx="111">
                  <c:v>3.8395999999999995</c:v>
                </c:pt>
                <c:pt idx="112">
                  <c:v>3.9021999999999997</c:v>
                </c:pt>
                <c:pt idx="113">
                  <c:v>3.9716999999999993</c:v>
                </c:pt>
                <c:pt idx="114">
                  <c:v>3.9983999999999997</c:v>
                </c:pt>
                <c:pt idx="115">
                  <c:v>4.0133999999999999</c:v>
                </c:pt>
              </c:numCache>
            </c:numRef>
          </c:val>
        </c:ser>
        <c:marker val="1"/>
        <c:axId val="69887488"/>
        <c:axId val="69889024"/>
      </c:lineChart>
      <c:dateAx>
        <c:axId val="69887488"/>
        <c:scaling>
          <c:orientation val="minMax"/>
        </c:scaling>
        <c:axPos val="b"/>
        <c:numFmt formatCode="yyyy\-mm;@" sourceLinked="1"/>
        <c:majorTickMark val="none"/>
        <c:tickLblPos val="nextTo"/>
        <c:crossAx val="69889024"/>
        <c:crosses val="autoZero"/>
        <c:auto val="1"/>
        <c:lblOffset val="100"/>
      </c:dateAx>
      <c:valAx>
        <c:axId val="69889024"/>
        <c:scaling>
          <c:orientation val="minMax"/>
          <c:min val="2"/>
        </c:scaling>
        <c:axPos val="l"/>
        <c:numFmt formatCode="###,###,###,###,##0.00_ " sourceLinked="1"/>
        <c:majorTickMark val="none"/>
        <c:tickLblPos val="nextTo"/>
        <c:crossAx val="69887488"/>
        <c:crosses val="autoZero"/>
        <c:crossBetween val="between"/>
      </c:valAx>
    </c:plotArea>
    <c:legend>
      <c:legendPos val="b"/>
      <c:layout/>
    </c:legend>
    <c:plotVisOnly val="1"/>
  </c:chart>
  <c:externalData r:id="rId1"/>
</c:chartSpace>
</file>

<file path=ppt/charts/chart24.xml><?xml version="1.0" encoding="utf-8"?>
<c:chartSpace xmlns:c="http://schemas.openxmlformats.org/drawingml/2006/chart" xmlns:a="http://schemas.openxmlformats.org/drawingml/2006/main" xmlns:r="http://schemas.openxmlformats.org/officeDocument/2006/relationships">
  <c:date1904 val="1"/>
  <c:lang val="zh-CN"/>
  <c:chart>
    <c:plotArea>
      <c:layout/>
      <c:lineChart>
        <c:grouping val="standard"/>
        <c:ser>
          <c:idx val="0"/>
          <c:order val="0"/>
          <c:tx>
            <c:v>CPI</c:v>
          </c:tx>
          <c:spPr>
            <a:ln>
              <a:solidFill>
                <a:srgbClr val="FF0000"/>
              </a:solidFill>
            </a:ln>
          </c:spPr>
          <c:marker>
            <c:symbol val="none"/>
          </c:marker>
          <c:cat>
            <c:numRef>
              <c:f>Sheet1!$A$148:$A$251</c:f>
              <c:numCache>
                <c:formatCode>yyyy\-mm;@</c:formatCode>
                <c:ptCount val="104"/>
                <c:pt idx="0">
                  <c:v>37315</c:v>
                </c:pt>
                <c:pt idx="1">
                  <c:v>37346</c:v>
                </c:pt>
                <c:pt idx="2">
                  <c:v>37376</c:v>
                </c:pt>
                <c:pt idx="3">
                  <c:v>37407</c:v>
                </c:pt>
                <c:pt idx="4">
                  <c:v>37437</c:v>
                </c:pt>
                <c:pt idx="5">
                  <c:v>37468</c:v>
                </c:pt>
                <c:pt idx="6">
                  <c:v>37499</c:v>
                </c:pt>
                <c:pt idx="7">
                  <c:v>37529</c:v>
                </c:pt>
                <c:pt idx="8">
                  <c:v>37560</c:v>
                </c:pt>
                <c:pt idx="9">
                  <c:v>37590</c:v>
                </c:pt>
                <c:pt idx="10">
                  <c:v>37621</c:v>
                </c:pt>
                <c:pt idx="11">
                  <c:v>37652</c:v>
                </c:pt>
                <c:pt idx="12">
                  <c:v>37680</c:v>
                </c:pt>
                <c:pt idx="13">
                  <c:v>37711</c:v>
                </c:pt>
                <c:pt idx="14">
                  <c:v>37741</c:v>
                </c:pt>
                <c:pt idx="15">
                  <c:v>37772</c:v>
                </c:pt>
                <c:pt idx="16">
                  <c:v>37802</c:v>
                </c:pt>
                <c:pt idx="17">
                  <c:v>37833</c:v>
                </c:pt>
                <c:pt idx="18">
                  <c:v>37864</c:v>
                </c:pt>
                <c:pt idx="19">
                  <c:v>37894</c:v>
                </c:pt>
                <c:pt idx="20">
                  <c:v>37925</c:v>
                </c:pt>
                <c:pt idx="21">
                  <c:v>37955</c:v>
                </c:pt>
                <c:pt idx="22">
                  <c:v>37986</c:v>
                </c:pt>
                <c:pt idx="23">
                  <c:v>38017</c:v>
                </c:pt>
                <c:pt idx="24">
                  <c:v>38046</c:v>
                </c:pt>
                <c:pt idx="25">
                  <c:v>38077</c:v>
                </c:pt>
                <c:pt idx="26">
                  <c:v>38107</c:v>
                </c:pt>
                <c:pt idx="27">
                  <c:v>38138</c:v>
                </c:pt>
                <c:pt idx="28">
                  <c:v>38168</c:v>
                </c:pt>
                <c:pt idx="29">
                  <c:v>38199</c:v>
                </c:pt>
                <c:pt idx="30">
                  <c:v>38230</c:v>
                </c:pt>
                <c:pt idx="31">
                  <c:v>38260</c:v>
                </c:pt>
                <c:pt idx="32">
                  <c:v>38291</c:v>
                </c:pt>
                <c:pt idx="33">
                  <c:v>38321</c:v>
                </c:pt>
                <c:pt idx="34">
                  <c:v>38352</c:v>
                </c:pt>
                <c:pt idx="35">
                  <c:v>38383</c:v>
                </c:pt>
                <c:pt idx="36">
                  <c:v>38411</c:v>
                </c:pt>
                <c:pt idx="37">
                  <c:v>38442</c:v>
                </c:pt>
                <c:pt idx="38">
                  <c:v>38472</c:v>
                </c:pt>
                <c:pt idx="39">
                  <c:v>38503</c:v>
                </c:pt>
                <c:pt idx="40">
                  <c:v>38533</c:v>
                </c:pt>
                <c:pt idx="41">
                  <c:v>38564</c:v>
                </c:pt>
                <c:pt idx="42">
                  <c:v>38595</c:v>
                </c:pt>
                <c:pt idx="43">
                  <c:v>38625</c:v>
                </c:pt>
                <c:pt idx="44">
                  <c:v>38656</c:v>
                </c:pt>
                <c:pt idx="45">
                  <c:v>38686</c:v>
                </c:pt>
                <c:pt idx="46">
                  <c:v>38717</c:v>
                </c:pt>
                <c:pt idx="47">
                  <c:v>38748</c:v>
                </c:pt>
                <c:pt idx="48">
                  <c:v>38776</c:v>
                </c:pt>
                <c:pt idx="49">
                  <c:v>38807</c:v>
                </c:pt>
                <c:pt idx="50">
                  <c:v>38837</c:v>
                </c:pt>
                <c:pt idx="51">
                  <c:v>38868</c:v>
                </c:pt>
                <c:pt idx="52">
                  <c:v>38898</c:v>
                </c:pt>
                <c:pt idx="53">
                  <c:v>38929</c:v>
                </c:pt>
                <c:pt idx="54">
                  <c:v>38960</c:v>
                </c:pt>
                <c:pt idx="55">
                  <c:v>38990</c:v>
                </c:pt>
                <c:pt idx="56">
                  <c:v>39021</c:v>
                </c:pt>
                <c:pt idx="57">
                  <c:v>39051</c:v>
                </c:pt>
                <c:pt idx="58">
                  <c:v>39082</c:v>
                </c:pt>
                <c:pt idx="59">
                  <c:v>39113</c:v>
                </c:pt>
                <c:pt idx="60">
                  <c:v>39141</c:v>
                </c:pt>
                <c:pt idx="61">
                  <c:v>39172</c:v>
                </c:pt>
                <c:pt idx="62">
                  <c:v>39202</c:v>
                </c:pt>
                <c:pt idx="63">
                  <c:v>39233</c:v>
                </c:pt>
                <c:pt idx="64">
                  <c:v>39263</c:v>
                </c:pt>
                <c:pt idx="65">
                  <c:v>39294</c:v>
                </c:pt>
                <c:pt idx="66">
                  <c:v>39325</c:v>
                </c:pt>
                <c:pt idx="67">
                  <c:v>39355</c:v>
                </c:pt>
                <c:pt idx="68">
                  <c:v>39386</c:v>
                </c:pt>
                <c:pt idx="69">
                  <c:v>39416</c:v>
                </c:pt>
                <c:pt idx="70">
                  <c:v>39447</c:v>
                </c:pt>
                <c:pt idx="71">
                  <c:v>39478</c:v>
                </c:pt>
                <c:pt idx="72">
                  <c:v>39507</c:v>
                </c:pt>
                <c:pt idx="73">
                  <c:v>39538</c:v>
                </c:pt>
                <c:pt idx="74">
                  <c:v>39568</c:v>
                </c:pt>
                <c:pt idx="75">
                  <c:v>39599</c:v>
                </c:pt>
                <c:pt idx="76">
                  <c:v>39629</c:v>
                </c:pt>
                <c:pt idx="77">
                  <c:v>39660</c:v>
                </c:pt>
                <c:pt idx="78">
                  <c:v>39691</c:v>
                </c:pt>
                <c:pt idx="79">
                  <c:v>39721</c:v>
                </c:pt>
                <c:pt idx="80">
                  <c:v>39752</c:v>
                </c:pt>
                <c:pt idx="81">
                  <c:v>39782</c:v>
                </c:pt>
                <c:pt idx="82">
                  <c:v>39813</c:v>
                </c:pt>
                <c:pt idx="83">
                  <c:v>39844</c:v>
                </c:pt>
                <c:pt idx="84">
                  <c:v>39872</c:v>
                </c:pt>
                <c:pt idx="85">
                  <c:v>39903</c:v>
                </c:pt>
                <c:pt idx="86">
                  <c:v>39933</c:v>
                </c:pt>
                <c:pt idx="87">
                  <c:v>39964</c:v>
                </c:pt>
                <c:pt idx="88">
                  <c:v>39994</c:v>
                </c:pt>
                <c:pt idx="89">
                  <c:v>40025</c:v>
                </c:pt>
                <c:pt idx="90">
                  <c:v>40056</c:v>
                </c:pt>
                <c:pt idx="91">
                  <c:v>40086</c:v>
                </c:pt>
                <c:pt idx="92">
                  <c:v>40117</c:v>
                </c:pt>
                <c:pt idx="93">
                  <c:v>40147</c:v>
                </c:pt>
                <c:pt idx="94">
                  <c:v>40178</c:v>
                </c:pt>
                <c:pt idx="95">
                  <c:v>40209</c:v>
                </c:pt>
                <c:pt idx="96">
                  <c:v>40237</c:v>
                </c:pt>
                <c:pt idx="97">
                  <c:v>40268</c:v>
                </c:pt>
                <c:pt idx="98">
                  <c:v>40298</c:v>
                </c:pt>
                <c:pt idx="99">
                  <c:v>40329</c:v>
                </c:pt>
                <c:pt idx="100">
                  <c:v>40359</c:v>
                </c:pt>
                <c:pt idx="101">
                  <c:v>40390</c:v>
                </c:pt>
                <c:pt idx="102">
                  <c:v>40421</c:v>
                </c:pt>
                <c:pt idx="103">
                  <c:v>40451</c:v>
                </c:pt>
              </c:numCache>
            </c:numRef>
          </c:cat>
          <c:val>
            <c:numRef>
              <c:f>Sheet1!$B$148:$B$251</c:f>
              <c:numCache>
                <c:formatCode>###,###,###,###,##0.00_ </c:formatCode>
                <c:ptCount val="104"/>
                <c:pt idx="0">
                  <c:v>0</c:v>
                </c:pt>
                <c:pt idx="1">
                  <c:v>-0.8</c:v>
                </c:pt>
                <c:pt idx="2">
                  <c:v>-1.3</c:v>
                </c:pt>
                <c:pt idx="3">
                  <c:v>-1.1000000000000001</c:v>
                </c:pt>
                <c:pt idx="4">
                  <c:v>-0.8</c:v>
                </c:pt>
                <c:pt idx="5">
                  <c:v>-0.9</c:v>
                </c:pt>
                <c:pt idx="6">
                  <c:v>-0.70000000000000062</c:v>
                </c:pt>
                <c:pt idx="7">
                  <c:v>-0.70000000000000062</c:v>
                </c:pt>
                <c:pt idx="8">
                  <c:v>-0.8</c:v>
                </c:pt>
                <c:pt idx="9">
                  <c:v>-0.70000000000000062</c:v>
                </c:pt>
                <c:pt idx="10">
                  <c:v>-0.4</c:v>
                </c:pt>
                <c:pt idx="11">
                  <c:v>0.4</c:v>
                </c:pt>
                <c:pt idx="12">
                  <c:v>0.2</c:v>
                </c:pt>
                <c:pt idx="13">
                  <c:v>0.9</c:v>
                </c:pt>
                <c:pt idx="14">
                  <c:v>1</c:v>
                </c:pt>
                <c:pt idx="15">
                  <c:v>0.70000000000000062</c:v>
                </c:pt>
                <c:pt idx="16">
                  <c:v>0.30000000000000032</c:v>
                </c:pt>
                <c:pt idx="17">
                  <c:v>0.5</c:v>
                </c:pt>
                <c:pt idx="18">
                  <c:v>0.9</c:v>
                </c:pt>
                <c:pt idx="19">
                  <c:v>1.1000000000000001</c:v>
                </c:pt>
                <c:pt idx="20">
                  <c:v>1.8</c:v>
                </c:pt>
                <c:pt idx="21">
                  <c:v>3</c:v>
                </c:pt>
                <c:pt idx="22">
                  <c:v>3.2</c:v>
                </c:pt>
                <c:pt idx="23">
                  <c:v>3.2</c:v>
                </c:pt>
                <c:pt idx="24">
                  <c:v>2.1</c:v>
                </c:pt>
                <c:pt idx="25">
                  <c:v>3</c:v>
                </c:pt>
                <c:pt idx="26">
                  <c:v>3.8</c:v>
                </c:pt>
                <c:pt idx="27">
                  <c:v>4.4000000000000004</c:v>
                </c:pt>
                <c:pt idx="28">
                  <c:v>5</c:v>
                </c:pt>
                <c:pt idx="29">
                  <c:v>5.3</c:v>
                </c:pt>
                <c:pt idx="30">
                  <c:v>5.3</c:v>
                </c:pt>
                <c:pt idx="31">
                  <c:v>5.2</c:v>
                </c:pt>
                <c:pt idx="32">
                  <c:v>4.3</c:v>
                </c:pt>
                <c:pt idx="33">
                  <c:v>2.8</c:v>
                </c:pt>
                <c:pt idx="34">
                  <c:v>2.4</c:v>
                </c:pt>
                <c:pt idx="35">
                  <c:v>1.9000000000000001</c:v>
                </c:pt>
                <c:pt idx="36">
                  <c:v>3.9</c:v>
                </c:pt>
                <c:pt idx="37">
                  <c:v>2.7</c:v>
                </c:pt>
                <c:pt idx="38">
                  <c:v>1.8</c:v>
                </c:pt>
                <c:pt idx="39">
                  <c:v>1.8</c:v>
                </c:pt>
                <c:pt idx="40">
                  <c:v>1.6</c:v>
                </c:pt>
                <c:pt idx="41">
                  <c:v>1.8</c:v>
                </c:pt>
                <c:pt idx="42">
                  <c:v>1.3</c:v>
                </c:pt>
                <c:pt idx="43">
                  <c:v>0.9</c:v>
                </c:pt>
                <c:pt idx="44">
                  <c:v>1.2</c:v>
                </c:pt>
                <c:pt idx="45">
                  <c:v>1.3</c:v>
                </c:pt>
                <c:pt idx="46">
                  <c:v>1.6</c:v>
                </c:pt>
                <c:pt idx="47">
                  <c:v>1.9000000000000001</c:v>
                </c:pt>
                <c:pt idx="48">
                  <c:v>0.9</c:v>
                </c:pt>
                <c:pt idx="49">
                  <c:v>0.8</c:v>
                </c:pt>
                <c:pt idx="50">
                  <c:v>1.2</c:v>
                </c:pt>
                <c:pt idx="51">
                  <c:v>1.4</c:v>
                </c:pt>
                <c:pt idx="52">
                  <c:v>1.5</c:v>
                </c:pt>
                <c:pt idx="53">
                  <c:v>1</c:v>
                </c:pt>
                <c:pt idx="54">
                  <c:v>1.3</c:v>
                </c:pt>
                <c:pt idx="55">
                  <c:v>1.5</c:v>
                </c:pt>
                <c:pt idx="56">
                  <c:v>1.4</c:v>
                </c:pt>
                <c:pt idx="57">
                  <c:v>1.9000000000000001</c:v>
                </c:pt>
                <c:pt idx="58">
                  <c:v>2.8</c:v>
                </c:pt>
                <c:pt idx="59">
                  <c:v>2.2000000000000002</c:v>
                </c:pt>
                <c:pt idx="60">
                  <c:v>2.7</c:v>
                </c:pt>
                <c:pt idx="61">
                  <c:v>3.3</c:v>
                </c:pt>
                <c:pt idx="62">
                  <c:v>3</c:v>
                </c:pt>
                <c:pt idx="63">
                  <c:v>3.4</c:v>
                </c:pt>
                <c:pt idx="64">
                  <c:v>4.4000000000000004</c:v>
                </c:pt>
                <c:pt idx="65">
                  <c:v>5.6</c:v>
                </c:pt>
                <c:pt idx="66">
                  <c:v>6.5</c:v>
                </c:pt>
                <c:pt idx="67">
                  <c:v>6.2</c:v>
                </c:pt>
                <c:pt idx="68">
                  <c:v>6.5</c:v>
                </c:pt>
                <c:pt idx="69">
                  <c:v>6.9</c:v>
                </c:pt>
                <c:pt idx="70">
                  <c:v>6.5</c:v>
                </c:pt>
                <c:pt idx="71">
                  <c:v>7.1</c:v>
                </c:pt>
                <c:pt idx="72">
                  <c:v>8.7000000000000011</c:v>
                </c:pt>
                <c:pt idx="73">
                  <c:v>8.3000000000000007</c:v>
                </c:pt>
                <c:pt idx="74">
                  <c:v>8.5</c:v>
                </c:pt>
                <c:pt idx="75">
                  <c:v>7.7</c:v>
                </c:pt>
                <c:pt idx="76">
                  <c:v>7.1</c:v>
                </c:pt>
                <c:pt idx="77">
                  <c:v>6.3</c:v>
                </c:pt>
                <c:pt idx="78">
                  <c:v>4.9000000000000004</c:v>
                </c:pt>
                <c:pt idx="79">
                  <c:v>4.5999999999999996</c:v>
                </c:pt>
                <c:pt idx="80">
                  <c:v>4</c:v>
                </c:pt>
                <c:pt idx="81">
                  <c:v>2.4</c:v>
                </c:pt>
                <c:pt idx="82">
                  <c:v>1.2</c:v>
                </c:pt>
                <c:pt idx="83">
                  <c:v>1</c:v>
                </c:pt>
                <c:pt idx="84">
                  <c:v>-1.6</c:v>
                </c:pt>
                <c:pt idx="85">
                  <c:v>-1.2</c:v>
                </c:pt>
                <c:pt idx="86">
                  <c:v>-1.5</c:v>
                </c:pt>
                <c:pt idx="87">
                  <c:v>-1.4</c:v>
                </c:pt>
                <c:pt idx="88">
                  <c:v>-1.7</c:v>
                </c:pt>
                <c:pt idx="89">
                  <c:v>-1.8</c:v>
                </c:pt>
                <c:pt idx="90">
                  <c:v>-1.2</c:v>
                </c:pt>
                <c:pt idx="91">
                  <c:v>-0.8</c:v>
                </c:pt>
                <c:pt idx="92">
                  <c:v>-0.5</c:v>
                </c:pt>
                <c:pt idx="93">
                  <c:v>0.60000000000000064</c:v>
                </c:pt>
                <c:pt idx="94">
                  <c:v>1.9000000000000001</c:v>
                </c:pt>
                <c:pt idx="95">
                  <c:v>1.5</c:v>
                </c:pt>
                <c:pt idx="96">
                  <c:v>2.7</c:v>
                </c:pt>
                <c:pt idx="97">
                  <c:v>2.4</c:v>
                </c:pt>
                <c:pt idx="98">
                  <c:v>2.8</c:v>
                </c:pt>
                <c:pt idx="99">
                  <c:v>3.1</c:v>
                </c:pt>
                <c:pt idx="100">
                  <c:v>2.9</c:v>
                </c:pt>
                <c:pt idx="101">
                  <c:v>3.3</c:v>
                </c:pt>
                <c:pt idx="102">
                  <c:v>3.5</c:v>
                </c:pt>
                <c:pt idx="103">
                  <c:v>3.6</c:v>
                </c:pt>
              </c:numCache>
            </c:numRef>
          </c:val>
        </c:ser>
        <c:marker val="1"/>
        <c:axId val="69991424"/>
        <c:axId val="69731072"/>
      </c:lineChart>
      <c:lineChart>
        <c:grouping val="standard"/>
        <c:ser>
          <c:idx val="1"/>
          <c:order val="1"/>
          <c:tx>
            <c:v>10年期国债收益率（右轴）</c:v>
          </c:tx>
          <c:marker>
            <c:symbol val="none"/>
          </c:marker>
          <c:cat>
            <c:numRef>
              <c:f>Sheet1!$A$148:$A$251</c:f>
              <c:numCache>
                <c:formatCode>yyyy\-mm;@</c:formatCode>
                <c:ptCount val="104"/>
                <c:pt idx="0">
                  <c:v>37315</c:v>
                </c:pt>
                <c:pt idx="1">
                  <c:v>37346</c:v>
                </c:pt>
                <c:pt idx="2">
                  <c:v>37376</c:v>
                </c:pt>
                <c:pt idx="3">
                  <c:v>37407</c:v>
                </c:pt>
                <c:pt idx="4">
                  <c:v>37437</c:v>
                </c:pt>
                <c:pt idx="5">
                  <c:v>37468</c:v>
                </c:pt>
                <c:pt idx="6">
                  <c:v>37499</c:v>
                </c:pt>
                <c:pt idx="7">
                  <c:v>37529</c:v>
                </c:pt>
                <c:pt idx="8">
                  <c:v>37560</c:v>
                </c:pt>
                <c:pt idx="9">
                  <c:v>37590</c:v>
                </c:pt>
                <c:pt idx="10">
                  <c:v>37621</c:v>
                </c:pt>
                <c:pt idx="11">
                  <c:v>37652</c:v>
                </c:pt>
                <c:pt idx="12">
                  <c:v>37680</c:v>
                </c:pt>
                <c:pt idx="13">
                  <c:v>37711</c:v>
                </c:pt>
                <c:pt idx="14">
                  <c:v>37741</c:v>
                </c:pt>
                <c:pt idx="15">
                  <c:v>37772</c:v>
                </c:pt>
                <c:pt idx="16">
                  <c:v>37802</c:v>
                </c:pt>
                <c:pt idx="17">
                  <c:v>37833</c:v>
                </c:pt>
                <c:pt idx="18">
                  <c:v>37864</c:v>
                </c:pt>
                <c:pt idx="19">
                  <c:v>37894</c:v>
                </c:pt>
                <c:pt idx="20">
                  <c:v>37925</c:v>
                </c:pt>
                <c:pt idx="21">
                  <c:v>37955</c:v>
                </c:pt>
                <c:pt idx="22">
                  <c:v>37986</c:v>
                </c:pt>
                <c:pt idx="23">
                  <c:v>38017</c:v>
                </c:pt>
                <c:pt idx="24">
                  <c:v>38046</c:v>
                </c:pt>
                <c:pt idx="25">
                  <c:v>38077</c:v>
                </c:pt>
                <c:pt idx="26">
                  <c:v>38107</c:v>
                </c:pt>
                <c:pt idx="27">
                  <c:v>38138</c:v>
                </c:pt>
                <c:pt idx="28">
                  <c:v>38168</c:v>
                </c:pt>
                <c:pt idx="29">
                  <c:v>38199</c:v>
                </c:pt>
                <c:pt idx="30">
                  <c:v>38230</c:v>
                </c:pt>
                <c:pt idx="31">
                  <c:v>38260</c:v>
                </c:pt>
                <c:pt idx="32">
                  <c:v>38291</c:v>
                </c:pt>
                <c:pt idx="33">
                  <c:v>38321</c:v>
                </c:pt>
                <c:pt idx="34">
                  <c:v>38352</c:v>
                </c:pt>
                <c:pt idx="35">
                  <c:v>38383</c:v>
                </c:pt>
                <c:pt idx="36">
                  <c:v>38411</c:v>
                </c:pt>
                <c:pt idx="37">
                  <c:v>38442</c:v>
                </c:pt>
                <c:pt idx="38">
                  <c:v>38472</c:v>
                </c:pt>
                <c:pt idx="39">
                  <c:v>38503</c:v>
                </c:pt>
                <c:pt idx="40">
                  <c:v>38533</c:v>
                </c:pt>
                <c:pt idx="41">
                  <c:v>38564</c:v>
                </c:pt>
                <c:pt idx="42">
                  <c:v>38595</c:v>
                </c:pt>
                <c:pt idx="43">
                  <c:v>38625</c:v>
                </c:pt>
                <c:pt idx="44">
                  <c:v>38656</c:v>
                </c:pt>
                <c:pt idx="45">
                  <c:v>38686</c:v>
                </c:pt>
                <c:pt idx="46">
                  <c:v>38717</c:v>
                </c:pt>
                <c:pt idx="47">
                  <c:v>38748</c:v>
                </c:pt>
                <c:pt idx="48">
                  <c:v>38776</c:v>
                </c:pt>
                <c:pt idx="49">
                  <c:v>38807</c:v>
                </c:pt>
                <c:pt idx="50">
                  <c:v>38837</c:v>
                </c:pt>
                <c:pt idx="51">
                  <c:v>38868</c:v>
                </c:pt>
                <c:pt idx="52">
                  <c:v>38898</c:v>
                </c:pt>
                <c:pt idx="53">
                  <c:v>38929</c:v>
                </c:pt>
                <c:pt idx="54">
                  <c:v>38960</c:v>
                </c:pt>
                <c:pt idx="55">
                  <c:v>38990</c:v>
                </c:pt>
                <c:pt idx="56">
                  <c:v>39021</c:v>
                </c:pt>
                <c:pt idx="57">
                  <c:v>39051</c:v>
                </c:pt>
                <c:pt idx="58">
                  <c:v>39082</c:v>
                </c:pt>
                <c:pt idx="59">
                  <c:v>39113</c:v>
                </c:pt>
                <c:pt idx="60">
                  <c:v>39141</c:v>
                </c:pt>
                <c:pt idx="61">
                  <c:v>39172</c:v>
                </c:pt>
                <c:pt idx="62">
                  <c:v>39202</c:v>
                </c:pt>
                <c:pt idx="63">
                  <c:v>39233</c:v>
                </c:pt>
                <c:pt idx="64">
                  <c:v>39263</c:v>
                </c:pt>
                <c:pt idx="65">
                  <c:v>39294</c:v>
                </c:pt>
                <c:pt idx="66">
                  <c:v>39325</c:v>
                </c:pt>
                <c:pt idx="67">
                  <c:v>39355</c:v>
                </c:pt>
                <c:pt idx="68">
                  <c:v>39386</c:v>
                </c:pt>
                <c:pt idx="69">
                  <c:v>39416</c:v>
                </c:pt>
                <c:pt idx="70">
                  <c:v>39447</c:v>
                </c:pt>
                <c:pt idx="71">
                  <c:v>39478</c:v>
                </c:pt>
                <c:pt idx="72">
                  <c:v>39507</c:v>
                </c:pt>
                <c:pt idx="73">
                  <c:v>39538</c:v>
                </c:pt>
                <c:pt idx="74">
                  <c:v>39568</c:v>
                </c:pt>
                <c:pt idx="75">
                  <c:v>39599</c:v>
                </c:pt>
                <c:pt idx="76">
                  <c:v>39629</c:v>
                </c:pt>
                <c:pt idx="77">
                  <c:v>39660</c:v>
                </c:pt>
                <c:pt idx="78">
                  <c:v>39691</c:v>
                </c:pt>
                <c:pt idx="79">
                  <c:v>39721</c:v>
                </c:pt>
                <c:pt idx="80">
                  <c:v>39752</c:v>
                </c:pt>
                <c:pt idx="81">
                  <c:v>39782</c:v>
                </c:pt>
                <c:pt idx="82">
                  <c:v>39813</c:v>
                </c:pt>
                <c:pt idx="83">
                  <c:v>39844</c:v>
                </c:pt>
                <c:pt idx="84">
                  <c:v>39872</c:v>
                </c:pt>
                <c:pt idx="85">
                  <c:v>39903</c:v>
                </c:pt>
                <c:pt idx="86">
                  <c:v>39933</c:v>
                </c:pt>
                <c:pt idx="87">
                  <c:v>39964</c:v>
                </c:pt>
                <c:pt idx="88">
                  <c:v>39994</c:v>
                </c:pt>
                <c:pt idx="89">
                  <c:v>40025</c:v>
                </c:pt>
                <c:pt idx="90">
                  <c:v>40056</c:v>
                </c:pt>
                <c:pt idx="91">
                  <c:v>40086</c:v>
                </c:pt>
                <c:pt idx="92">
                  <c:v>40117</c:v>
                </c:pt>
                <c:pt idx="93">
                  <c:v>40147</c:v>
                </c:pt>
                <c:pt idx="94">
                  <c:v>40178</c:v>
                </c:pt>
                <c:pt idx="95">
                  <c:v>40209</c:v>
                </c:pt>
                <c:pt idx="96">
                  <c:v>40237</c:v>
                </c:pt>
                <c:pt idx="97">
                  <c:v>40268</c:v>
                </c:pt>
                <c:pt idx="98">
                  <c:v>40298</c:v>
                </c:pt>
                <c:pt idx="99">
                  <c:v>40329</c:v>
                </c:pt>
                <c:pt idx="100">
                  <c:v>40359</c:v>
                </c:pt>
                <c:pt idx="101">
                  <c:v>40390</c:v>
                </c:pt>
                <c:pt idx="102">
                  <c:v>40421</c:v>
                </c:pt>
                <c:pt idx="103">
                  <c:v>40451</c:v>
                </c:pt>
              </c:numCache>
            </c:numRef>
          </c:cat>
          <c:val>
            <c:numRef>
              <c:f>Sheet1!$C$148:$C$251</c:f>
              <c:numCache>
                <c:formatCode>###,###,###,###,##0.00_ </c:formatCode>
                <c:ptCount val="104"/>
                <c:pt idx="0">
                  <c:v>3.1873000000000129</c:v>
                </c:pt>
                <c:pt idx="1">
                  <c:v>3.0118999999999967</c:v>
                </c:pt>
                <c:pt idx="2">
                  <c:v>2.7122999999999977</c:v>
                </c:pt>
                <c:pt idx="3">
                  <c:v>2.488</c:v>
                </c:pt>
                <c:pt idx="4">
                  <c:v>2.5244</c:v>
                </c:pt>
                <c:pt idx="5">
                  <c:v>2.7204999999999999</c:v>
                </c:pt>
                <c:pt idx="6">
                  <c:v>3.1173000000000002</c:v>
                </c:pt>
                <c:pt idx="7">
                  <c:v>3.1713999999999998</c:v>
                </c:pt>
                <c:pt idx="8">
                  <c:v>3.0764999999999967</c:v>
                </c:pt>
                <c:pt idx="9">
                  <c:v>3.3003999999999998</c:v>
                </c:pt>
                <c:pt idx="10">
                  <c:v>3.2576000000000001</c:v>
                </c:pt>
                <c:pt idx="11">
                  <c:v>3.1358999999999977</c:v>
                </c:pt>
                <c:pt idx="12">
                  <c:v>3.1890999999999998</c:v>
                </c:pt>
                <c:pt idx="13">
                  <c:v>3.0821999999999998</c:v>
                </c:pt>
                <c:pt idx="14">
                  <c:v>3.0161999999999987</c:v>
                </c:pt>
                <c:pt idx="15">
                  <c:v>2.8372999999999977</c:v>
                </c:pt>
                <c:pt idx="16">
                  <c:v>2.9033000000000002</c:v>
                </c:pt>
                <c:pt idx="17">
                  <c:v>2.9505999999999997</c:v>
                </c:pt>
                <c:pt idx="18">
                  <c:v>2.8915999999999977</c:v>
                </c:pt>
                <c:pt idx="19">
                  <c:v>3.0438000000000001</c:v>
                </c:pt>
                <c:pt idx="20">
                  <c:v>3.3542999999999967</c:v>
                </c:pt>
                <c:pt idx="21">
                  <c:v>3.5923999999999987</c:v>
                </c:pt>
                <c:pt idx="22">
                  <c:v>3.7799</c:v>
                </c:pt>
                <c:pt idx="23">
                  <c:v>3.7852000000000001</c:v>
                </c:pt>
                <c:pt idx="24">
                  <c:v>3.8279999999999998</c:v>
                </c:pt>
                <c:pt idx="25">
                  <c:v>3.8793999999999977</c:v>
                </c:pt>
                <c:pt idx="26">
                  <c:v>4.1670999999999845</c:v>
                </c:pt>
                <c:pt idx="27">
                  <c:v>4.3015999999999996</c:v>
                </c:pt>
                <c:pt idx="28">
                  <c:v>4.3162000000000003</c:v>
                </c:pt>
                <c:pt idx="29">
                  <c:v>4.6513</c:v>
                </c:pt>
                <c:pt idx="30">
                  <c:v>4.8334999999999999</c:v>
                </c:pt>
                <c:pt idx="31">
                  <c:v>5.1673999999999856</c:v>
                </c:pt>
                <c:pt idx="32">
                  <c:v>5.0230999999999995</c:v>
                </c:pt>
                <c:pt idx="33">
                  <c:v>5.2405999999999997</c:v>
                </c:pt>
                <c:pt idx="34">
                  <c:v>5.1959999999999855</c:v>
                </c:pt>
                <c:pt idx="35">
                  <c:v>5.0484</c:v>
                </c:pt>
                <c:pt idx="36">
                  <c:v>4.8197999999999999</c:v>
                </c:pt>
                <c:pt idx="37">
                  <c:v>4.5283999999999995</c:v>
                </c:pt>
                <c:pt idx="38">
                  <c:v>4.0614999999999997</c:v>
                </c:pt>
                <c:pt idx="39">
                  <c:v>3.8574999999999977</c:v>
                </c:pt>
                <c:pt idx="40">
                  <c:v>3.6488</c:v>
                </c:pt>
                <c:pt idx="41">
                  <c:v>3.3935999999999997</c:v>
                </c:pt>
                <c:pt idx="42">
                  <c:v>3.3171999999999997</c:v>
                </c:pt>
                <c:pt idx="43">
                  <c:v>3.3401999999999998</c:v>
                </c:pt>
                <c:pt idx="44">
                  <c:v>2.9819999999999998</c:v>
                </c:pt>
                <c:pt idx="45">
                  <c:v>3.262</c:v>
                </c:pt>
                <c:pt idx="46">
                  <c:v>3.2277000000000129</c:v>
                </c:pt>
                <c:pt idx="47">
                  <c:v>3.0207999999999999</c:v>
                </c:pt>
                <c:pt idx="48">
                  <c:v>2.9122999999999859</c:v>
                </c:pt>
                <c:pt idx="49">
                  <c:v>2.9104999999999968</c:v>
                </c:pt>
                <c:pt idx="50">
                  <c:v>2.9788999999999977</c:v>
                </c:pt>
                <c:pt idx="51">
                  <c:v>3.0093999999999999</c:v>
                </c:pt>
                <c:pt idx="52">
                  <c:v>3.0939000000000001</c:v>
                </c:pt>
                <c:pt idx="53">
                  <c:v>3.2078000000000002</c:v>
                </c:pt>
                <c:pt idx="54">
                  <c:v>3.2465999999999999</c:v>
                </c:pt>
                <c:pt idx="55">
                  <c:v>3.1269</c:v>
                </c:pt>
                <c:pt idx="56">
                  <c:v>2.9581</c:v>
                </c:pt>
                <c:pt idx="57">
                  <c:v>2.9853000000000001</c:v>
                </c:pt>
                <c:pt idx="58">
                  <c:v>3.0240999999999998</c:v>
                </c:pt>
                <c:pt idx="59">
                  <c:v>3.0287999999999999</c:v>
                </c:pt>
                <c:pt idx="60">
                  <c:v>3.1093000000000002</c:v>
                </c:pt>
                <c:pt idx="61">
                  <c:v>3.3007999999999997</c:v>
                </c:pt>
                <c:pt idx="62">
                  <c:v>3.5323999999999987</c:v>
                </c:pt>
                <c:pt idx="63">
                  <c:v>3.8845999999999998</c:v>
                </c:pt>
                <c:pt idx="64">
                  <c:v>4.2964000000000002</c:v>
                </c:pt>
                <c:pt idx="65">
                  <c:v>4.4291999999999998</c:v>
                </c:pt>
                <c:pt idx="66">
                  <c:v>4.2876000000000003</c:v>
                </c:pt>
                <c:pt idx="67">
                  <c:v>4.4033000000000024</c:v>
                </c:pt>
                <c:pt idx="68">
                  <c:v>4.4368000000000034</c:v>
                </c:pt>
                <c:pt idx="69">
                  <c:v>4.5468999999999999</c:v>
                </c:pt>
                <c:pt idx="70">
                  <c:v>4.4654999999999996</c:v>
                </c:pt>
                <c:pt idx="71">
                  <c:v>4.3503999999999996</c:v>
                </c:pt>
                <c:pt idx="72">
                  <c:v>4.1539999999999955</c:v>
                </c:pt>
                <c:pt idx="73">
                  <c:v>4.1135999999999955</c:v>
                </c:pt>
                <c:pt idx="74">
                  <c:v>4.0415000000000001</c:v>
                </c:pt>
                <c:pt idx="75">
                  <c:v>4.1430999999999996</c:v>
                </c:pt>
                <c:pt idx="76">
                  <c:v>4.3342000000000001</c:v>
                </c:pt>
                <c:pt idx="77">
                  <c:v>4.4631999999999996</c:v>
                </c:pt>
                <c:pt idx="78">
                  <c:v>4.4154</c:v>
                </c:pt>
                <c:pt idx="79">
                  <c:v>3.9196999999999886</c:v>
                </c:pt>
                <c:pt idx="80">
                  <c:v>3.1938</c:v>
                </c:pt>
                <c:pt idx="81">
                  <c:v>3.0055000000000001</c:v>
                </c:pt>
                <c:pt idx="82">
                  <c:v>2.8536999999999977</c:v>
                </c:pt>
                <c:pt idx="83">
                  <c:v>2.8778999999999977</c:v>
                </c:pt>
                <c:pt idx="84">
                  <c:v>3.1894</c:v>
                </c:pt>
                <c:pt idx="85">
                  <c:v>3.1515</c:v>
                </c:pt>
                <c:pt idx="86">
                  <c:v>3.1695000000000002</c:v>
                </c:pt>
                <c:pt idx="87">
                  <c:v>3.0545999999999998</c:v>
                </c:pt>
                <c:pt idx="88">
                  <c:v>3.1695000000000002</c:v>
                </c:pt>
                <c:pt idx="89">
                  <c:v>3.3847</c:v>
                </c:pt>
                <c:pt idx="90">
                  <c:v>3.5091999999999999</c:v>
                </c:pt>
                <c:pt idx="91">
                  <c:v>3.4797999999999987</c:v>
                </c:pt>
                <c:pt idx="92">
                  <c:v>3.6627000000000001</c:v>
                </c:pt>
                <c:pt idx="93">
                  <c:v>3.6793</c:v>
                </c:pt>
                <c:pt idx="94">
                  <c:v>3.6299000000000001</c:v>
                </c:pt>
                <c:pt idx="95">
                  <c:v>3.6440000000000001</c:v>
                </c:pt>
                <c:pt idx="96">
                  <c:v>3.4748999999999977</c:v>
                </c:pt>
                <c:pt idx="97">
                  <c:v>3.4061999999999997</c:v>
                </c:pt>
                <c:pt idx="98">
                  <c:v>3.4519999999999977</c:v>
                </c:pt>
                <c:pt idx="99">
                  <c:v>3.2604000000000002</c:v>
                </c:pt>
                <c:pt idx="100">
                  <c:v>3.3185999999999987</c:v>
                </c:pt>
                <c:pt idx="101">
                  <c:v>3.2364999999999977</c:v>
                </c:pt>
                <c:pt idx="102">
                  <c:v>3.2576000000000001</c:v>
                </c:pt>
                <c:pt idx="103">
                  <c:v>3.3087999999999997</c:v>
                </c:pt>
              </c:numCache>
            </c:numRef>
          </c:val>
        </c:ser>
        <c:marker val="1"/>
        <c:axId val="69738496"/>
        <c:axId val="69732608"/>
      </c:lineChart>
      <c:dateAx>
        <c:axId val="69991424"/>
        <c:scaling>
          <c:orientation val="minMax"/>
        </c:scaling>
        <c:axPos val="b"/>
        <c:numFmt formatCode="yyyy\-mm;@" sourceLinked="1"/>
        <c:majorTickMark val="none"/>
        <c:tickLblPos val="low"/>
        <c:crossAx val="69731072"/>
        <c:crosses val="autoZero"/>
        <c:auto val="1"/>
        <c:lblOffset val="100"/>
      </c:dateAx>
      <c:valAx>
        <c:axId val="69731072"/>
        <c:scaling>
          <c:orientation val="minMax"/>
        </c:scaling>
        <c:axPos val="l"/>
        <c:numFmt formatCode="###,###,###,###,##0.00_ " sourceLinked="1"/>
        <c:majorTickMark val="none"/>
        <c:tickLblPos val="nextTo"/>
        <c:crossAx val="69991424"/>
        <c:crosses val="autoZero"/>
        <c:crossBetween val="between"/>
      </c:valAx>
      <c:valAx>
        <c:axId val="69732608"/>
        <c:scaling>
          <c:orientation val="minMax"/>
        </c:scaling>
        <c:axPos val="r"/>
        <c:numFmt formatCode="###,###,###,###,##0.00_ " sourceLinked="1"/>
        <c:tickLblPos val="nextTo"/>
        <c:crossAx val="69738496"/>
        <c:crosses val="max"/>
        <c:crossBetween val="between"/>
      </c:valAx>
      <c:dateAx>
        <c:axId val="69738496"/>
        <c:scaling>
          <c:orientation val="minMax"/>
        </c:scaling>
        <c:delete val="1"/>
        <c:axPos val="b"/>
        <c:numFmt formatCode="yyyy\-mm;@" sourceLinked="1"/>
        <c:tickLblPos val="none"/>
        <c:crossAx val="69732608"/>
        <c:crosses val="autoZero"/>
        <c:auto val="1"/>
        <c:lblOffset val="100"/>
      </c:dateAx>
    </c:plotArea>
    <c:legend>
      <c:legendPos val="b"/>
      <c:layout/>
    </c:legend>
    <c:plotVisOnly val="1"/>
  </c:chart>
  <c:externalData r:id="rId1"/>
  <c:userShapes r:id="rId2"/>
</c:chartSpace>
</file>

<file path=ppt/charts/chart25.xml><?xml version="1.0" encoding="utf-8"?>
<c:chartSpace xmlns:c="http://schemas.openxmlformats.org/drawingml/2006/chart" xmlns:a="http://schemas.openxmlformats.org/drawingml/2006/main" xmlns:r="http://schemas.openxmlformats.org/officeDocument/2006/relationships">
  <c:date1904 val="1"/>
  <c:lang val="zh-CN"/>
  <c:chart>
    <c:autoTitleDeleted val="1"/>
    <c:plotArea>
      <c:layout/>
      <c:lineChart>
        <c:grouping val="standard"/>
        <c:ser>
          <c:idx val="0"/>
          <c:order val="0"/>
          <c:tx>
            <c:strRef>
              <c:f>Sheet1!$B$1:$B$2</c:f>
              <c:strCache>
                <c:ptCount val="1"/>
                <c:pt idx="0">
                  <c:v>银行间固定利率国债到期收益率:10年期:月</c:v>
                </c:pt>
              </c:strCache>
            </c:strRef>
          </c:tx>
          <c:spPr>
            <a:ln>
              <a:solidFill>
                <a:srgbClr val="0A408C"/>
              </a:solidFill>
            </a:ln>
          </c:spPr>
          <c:marker>
            <c:symbol val="none"/>
          </c:marker>
          <c:cat>
            <c:numRef>
              <c:f>Sheet1!$A$3:$A$118</c:f>
              <c:numCache>
                <c:formatCode>yyyy\-mm;@</c:formatCode>
                <c:ptCount val="116"/>
                <c:pt idx="0">
                  <c:v>37315</c:v>
                </c:pt>
                <c:pt idx="1">
                  <c:v>37346</c:v>
                </c:pt>
                <c:pt idx="2">
                  <c:v>37376</c:v>
                </c:pt>
                <c:pt idx="3">
                  <c:v>37407</c:v>
                </c:pt>
                <c:pt idx="4">
                  <c:v>37437</c:v>
                </c:pt>
                <c:pt idx="5">
                  <c:v>37468</c:v>
                </c:pt>
                <c:pt idx="6">
                  <c:v>37499</c:v>
                </c:pt>
                <c:pt idx="7">
                  <c:v>37529</c:v>
                </c:pt>
                <c:pt idx="8">
                  <c:v>37560</c:v>
                </c:pt>
                <c:pt idx="9">
                  <c:v>37590</c:v>
                </c:pt>
                <c:pt idx="10">
                  <c:v>37621</c:v>
                </c:pt>
                <c:pt idx="11">
                  <c:v>37652</c:v>
                </c:pt>
                <c:pt idx="12">
                  <c:v>37680</c:v>
                </c:pt>
                <c:pt idx="13">
                  <c:v>37711</c:v>
                </c:pt>
                <c:pt idx="14">
                  <c:v>37741</c:v>
                </c:pt>
                <c:pt idx="15">
                  <c:v>37772</c:v>
                </c:pt>
                <c:pt idx="16">
                  <c:v>37802</c:v>
                </c:pt>
                <c:pt idx="17">
                  <c:v>37833</c:v>
                </c:pt>
                <c:pt idx="18">
                  <c:v>37864</c:v>
                </c:pt>
                <c:pt idx="19">
                  <c:v>37894</c:v>
                </c:pt>
                <c:pt idx="20">
                  <c:v>37925</c:v>
                </c:pt>
                <c:pt idx="21">
                  <c:v>37955</c:v>
                </c:pt>
                <c:pt idx="22">
                  <c:v>37986</c:v>
                </c:pt>
                <c:pt idx="23">
                  <c:v>38017</c:v>
                </c:pt>
                <c:pt idx="24">
                  <c:v>38046</c:v>
                </c:pt>
                <c:pt idx="25">
                  <c:v>38077</c:v>
                </c:pt>
                <c:pt idx="26">
                  <c:v>38107</c:v>
                </c:pt>
                <c:pt idx="27">
                  <c:v>38138</c:v>
                </c:pt>
                <c:pt idx="28">
                  <c:v>38168</c:v>
                </c:pt>
                <c:pt idx="29">
                  <c:v>38199</c:v>
                </c:pt>
                <c:pt idx="30">
                  <c:v>38230</c:v>
                </c:pt>
                <c:pt idx="31">
                  <c:v>38260</c:v>
                </c:pt>
                <c:pt idx="32">
                  <c:v>38291</c:v>
                </c:pt>
                <c:pt idx="33">
                  <c:v>38321</c:v>
                </c:pt>
                <c:pt idx="34">
                  <c:v>38352</c:v>
                </c:pt>
                <c:pt idx="35">
                  <c:v>38383</c:v>
                </c:pt>
                <c:pt idx="36">
                  <c:v>38411</c:v>
                </c:pt>
                <c:pt idx="37">
                  <c:v>38442</c:v>
                </c:pt>
                <c:pt idx="38">
                  <c:v>38472</c:v>
                </c:pt>
                <c:pt idx="39">
                  <c:v>38503</c:v>
                </c:pt>
                <c:pt idx="40">
                  <c:v>38533</c:v>
                </c:pt>
                <c:pt idx="41">
                  <c:v>38564</c:v>
                </c:pt>
                <c:pt idx="42">
                  <c:v>38595</c:v>
                </c:pt>
                <c:pt idx="43">
                  <c:v>38625</c:v>
                </c:pt>
                <c:pt idx="44">
                  <c:v>38656</c:v>
                </c:pt>
                <c:pt idx="45">
                  <c:v>38686</c:v>
                </c:pt>
                <c:pt idx="46">
                  <c:v>38717</c:v>
                </c:pt>
                <c:pt idx="47">
                  <c:v>38748</c:v>
                </c:pt>
                <c:pt idx="48">
                  <c:v>38776</c:v>
                </c:pt>
                <c:pt idx="49">
                  <c:v>38807</c:v>
                </c:pt>
                <c:pt idx="50">
                  <c:v>38837</c:v>
                </c:pt>
                <c:pt idx="51">
                  <c:v>38868</c:v>
                </c:pt>
                <c:pt idx="52">
                  <c:v>38898</c:v>
                </c:pt>
                <c:pt idx="53">
                  <c:v>38929</c:v>
                </c:pt>
                <c:pt idx="54">
                  <c:v>38960</c:v>
                </c:pt>
                <c:pt idx="55">
                  <c:v>38990</c:v>
                </c:pt>
                <c:pt idx="56">
                  <c:v>39021</c:v>
                </c:pt>
                <c:pt idx="57">
                  <c:v>39051</c:v>
                </c:pt>
                <c:pt idx="58">
                  <c:v>39082</c:v>
                </c:pt>
                <c:pt idx="59">
                  <c:v>39113</c:v>
                </c:pt>
                <c:pt idx="60">
                  <c:v>39141</c:v>
                </c:pt>
                <c:pt idx="61">
                  <c:v>39172</c:v>
                </c:pt>
                <c:pt idx="62">
                  <c:v>39202</c:v>
                </c:pt>
                <c:pt idx="63">
                  <c:v>39233</c:v>
                </c:pt>
                <c:pt idx="64">
                  <c:v>39263</c:v>
                </c:pt>
                <c:pt idx="65">
                  <c:v>39294</c:v>
                </c:pt>
                <c:pt idx="66">
                  <c:v>39325</c:v>
                </c:pt>
                <c:pt idx="67">
                  <c:v>39355</c:v>
                </c:pt>
                <c:pt idx="68">
                  <c:v>39386</c:v>
                </c:pt>
                <c:pt idx="69">
                  <c:v>39416</c:v>
                </c:pt>
                <c:pt idx="70">
                  <c:v>39447</c:v>
                </c:pt>
                <c:pt idx="71">
                  <c:v>39478</c:v>
                </c:pt>
                <c:pt idx="72">
                  <c:v>39507</c:v>
                </c:pt>
                <c:pt idx="73">
                  <c:v>39538</c:v>
                </c:pt>
                <c:pt idx="74">
                  <c:v>39568</c:v>
                </c:pt>
                <c:pt idx="75">
                  <c:v>39599</c:v>
                </c:pt>
                <c:pt idx="76">
                  <c:v>39629</c:v>
                </c:pt>
                <c:pt idx="77">
                  <c:v>39660</c:v>
                </c:pt>
                <c:pt idx="78">
                  <c:v>39691</c:v>
                </c:pt>
                <c:pt idx="79">
                  <c:v>39721</c:v>
                </c:pt>
                <c:pt idx="80">
                  <c:v>39752</c:v>
                </c:pt>
                <c:pt idx="81">
                  <c:v>39782</c:v>
                </c:pt>
                <c:pt idx="82">
                  <c:v>39813</c:v>
                </c:pt>
                <c:pt idx="83">
                  <c:v>39844</c:v>
                </c:pt>
                <c:pt idx="84">
                  <c:v>39872</c:v>
                </c:pt>
                <c:pt idx="85">
                  <c:v>39903</c:v>
                </c:pt>
                <c:pt idx="86">
                  <c:v>39933</c:v>
                </c:pt>
                <c:pt idx="87">
                  <c:v>39964</c:v>
                </c:pt>
                <c:pt idx="88">
                  <c:v>39994</c:v>
                </c:pt>
                <c:pt idx="89">
                  <c:v>40025</c:v>
                </c:pt>
                <c:pt idx="90">
                  <c:v>40056</c:v>
                </c:pt>
                <c:pt idx="91">
                  <c:v>40086</c:v>
                </c:pt>
                <c:pt idx="92">
                  <c:v>40117</c:v>
                </c:pt>
                <c:pt idx="93">
                  <c:v>40147</c:v>
                </c:pt>
                <c:pt idx="94">
                  <c:v>40178</c:v>
                </c:pt>
                <c:pt idx="95">
                  <c:v>40209</c:v>
                </c:pt>
                <c:pt idx="96">
                  <c:v>40237</c:v>
                </c:pt>
                <c:pt idx="97">
                  <c:v>40268</c:v>
                </c:pt>
                <c:pt idx="98">
                  <c:v>40298</c:v>
                </c:pt>
                <c:pt idx="99">
                  <c:v>40329</c:v>
                </c:pt>
                <c:pt idx="100">
                  <c:v>40359</c:v>
                </c:pt>
                <c:pt idx="101">
                  <c:v>40390</c:v>
                </c:pt>
                <c:pt idx="102">
                  <c:v>40421</c:v>
                </c:pt>
                <c:pt idx="103">
                  <c:v>40451</c:v>
                </c:pt>
                <c:pt idx="104">
                  <c:v>40482</c:v>
                </c:pt>
                <c:pt idx="105">
                  <c:v>40512</c:v>
                </c:pt>
                <c:pt idx="106">
                  <c:v>40543</c:v>
                </c:pt>
                <c:pt idx="107">
                  <c:v>40574</c:v>
                </c:pt>
                <c:pt idx="108">
                  <c:v>40602</c:v>
                </c:pt>
                <c:pt idx="109">
                  <c:v>40633</c:v>
                </c:pt>
                <c:pt idx="110">
                  <c:v>40663</c:v>
                </c:pt>
                <c:pt idx="111">
                  <c:v>40694</c:v>
                </c:pt>
                <c:pt idx="112">
                  <c:v>40724</c:v>
                </c:pt>
                <c:pt idx="113">
                  <c:v>40755</c:v>
                </c:pt>
                <c:pt idx="114">
                  <c:v>40786</c:v>
                </c:pt>
                <c:pt idx="115">
                  <c:v>40816</c:v>
                </c:pt>
              </c:numCache>
            </c:numRef>
          </c:cat>
          <c:val>
            <c:numRef>
              <c:f>Sheet1!$B$3:$B$118</c:f>
              <c:numCache>
                <c:formatCode>###,###,###,###,##0.00_ </c:formatCode>
                <c:ptCount val="116"/>
                <c:pt idx="0">
                  <c:v>3.1873000000000009</c:v>
                </c:pt>
                <c:pt idx="1">
                  <c:v>3.0118999999999989</c:v>
                </c:pt>
                <c:pt idx="2">
                  <c:v>2.712299999999999</c:v>
                </c:pt>
                <c:pt idx="3">
                  <c:v>2.488</c:v>
                </c:pt>
                <c:pt idx="4">
                  <c:v>2.5244</c:v>
                </c:pt>
                <c:pt idx="5">
                  <c:v>2.7204999999999999</c:v>
                </c:pt>
                <c:pt idx="6">
                  <c:v>3.1173000000000002</c:v>
                </c:pt>
                <c:pt idx="7">
                  <c:v>3.1713999999999998</c:v>
                </c:pt>
                <c:pt idx="8">
                  <c:v>3.0764999999999989</c:v>
                </c:pt>
                <c:pt idx="9">
                  <c:v>3.3003999999999998</c:v>
                </c:pt>
                <c:pt idx="10">
                  <c:v>3.2576000000000001</c:v>
                </c:pt>
                <c:pt idx="11">
                  <c:v>3.135899999999999</c:v>
                </c:pt>
                <c:pt idx="12">
                  <c:v>3.1890999999999998</c:v>
                </c:pt>
                <c:pt idx="13">
                  <c:v>3.0821999999999998</c:v>
                </c:pt>
                <c:pt idx="14">
                  <c:v>3.0161999999999991</c:v>
                </c:pt>
                <c:pt idx="15">
                  <c:v>2.837299999999999</c:v>
                </c:pt>
                <c:pt idx="16">
                  <c:v>2.9033000000000002</c:v>
                </c:pt>
                <c:pt idx="17">
                  <c:v>2.9505999999999997</c:v>
                </c:pt>
                <c:pt idx="18">
                  <c:v>2.8915999999999991</c:v>
                </c:pt>
                <c:pt idx="19">
                  <c:v>3.0438000000000001</c:v>
                </c:pt>
                <c:pt idx="20">
                  <c:v>3.3542999999999989</c:v>
                </c:pt>
                <c:pt idx="21">
                  <c:v>3.5923999999999991</c:v>
                </c:pt>
                <c:pt idx="22">
                  <c:v>3.7799</c:v>
                </c:pt>
                <c:pt idx="23">
                  <c:v>3.7852000000000001</c:v>
                </c:pt>
                <c:pt idx="24">
                  <c:v>3.8279999999999998</c:v>
                </c:pt>
                <c:pt idx="25">
                  <c:v>3.8793999999999991</c:v>
                </c:pt>
                <c:pt idx="26">
                  <c:v>4.1670999999999978</c:v>
                </c:pt>
                <c:pt idx="27">
                  <c:v>4.3015999999999996</c:v>
                </c:pt>
                <c:pt idx="28">
                  <c:v>4.3162000000000003</c:v>
                </c:pt>
                <c:pt idx="29">
                  <c:v>4.6513</c:v>
                </c:pt>
                <c:pt idx="30">
                  <c:v>4.8334999999999999</c:v>
                </c:pt>
                <c:pt idx="31">
                  <c:v>5.167399999999998</c:v>
                </c:pt>
                <c:pt idx="32">
                  <c:v>5.0230999999999995</c:v>
                </c:pt>
                <c:pt idx="33">
                  <c:v>5.2405999999999997</c:v>
                </c:pt>
                <c:pt idx="34">
                  <c:v>5.195999999999998</c:v>
                </c:pt>
                <c:pt idx="35">
                  <c:v>5.0484</c:v>
                </c:pt>
                <c:pt idx="36">
                  <c:v>4.8197999999999999</c:v>
                </c:pt>
                <c:pt idx="37">
                  <c:v>4.5283999999999995</c:v>
                </c:pt>
                <c:pt idx="38">
                  <c:v>4.0614999999999997</c:v>
                </c:pt>
                <c:pt idx="39">
                  <c:v>3.857499999999999</c:v>
                </c:pt>
                <c:pt idx="40">
                  <c:v>3.6488</c:v>
                </c:pt>
                <c:pt idx="41">
                  <c:v>3.3935999999999997</c:v>
                </c:pt>
                <c:pt idx="42">
                  <c:v>3.3171999999999997</c:v>
                </c:pt>
                <c:pt idx="43">
                  <c:v>3.3401999999999998</c:v>
                </c:pt>
                <c:pt idx="44">
                  <c:v>2.9819999999999998</c:v>
                </c:pt>
                <c:pt idx="45">
                  <c:v>3.262</c:v>
                </c:pt>
                <c:pt idx="46">
                  <c:v>3.2277000000000009</c:v>
                </c:pt>
                <c:pt idx="47">
                  <c:v>3.0207999999999999</c:v>
                </c:pt>
                <c:pt idx="48">
                  <c:v>2.9201000000000001</c:v>
                </c:pt>
                <c:pt idx="49">
                  <c:v>2.910499999999999</c:v>
                </c:pt>
                <c:pt idx="50">
                  <c:v>2.978899999999999</c:v>
                </c:pt>
                <c:pt idx="51">
                  <c:v>3.0093999999999999</c:v>
                </c:pt>
                <c:pt idx="52">
                  <c:v>3.0939000000000001</c:v>
                </c:pt>
                <c:pt idx="53">
                  <c:v>3.2078000000000002</c:v>
                </c:pt>
                <c:pt idx="54">
                  <c:v>3.2465999999999999</c:v>
                </c:pt>
                <c:pt idx="55">
                  <c:v>3.1269</c:v>
                </c:pt>
                <c:pt idx="56">
                  <c:v>2.9581</c:v>
                </c:pt>
                <c:pt idx="57">
                  <c:v>2.9853000000000001</c:v>
                </c:pt>
                <c:pt idx="58">
                  <c:v>3.0240999999999998</c:v>
                </c:pt>
                <c:pt idx="59">
                  <c:v>3.0287999999999999</c:v>
                </c:pt>
                <c:pt idx="60">
                  <c:v>3.1093000000000002</c:v>
                </c:pt>
                <c:pt idx="61">
                  <c:v>3.3007999999999997</c:v>
                </c:pt>
                <c:pt idx="62">
                  <c:v>3.5323999999999991</c:v>
                </c:pt>
                <c:pt idx="63">
                  <c:v>3.8845999999999998</c:v>
                </c:pt>
                <c:pt idx="64">
                  <c:v>4.2964000000000002</c:v>
                </c:pt>
                <c:pt idx="65">
                  <c:v>4.4291999999999998</c:v>
                </c:pt>
                <c:pt idx="66">
                  <c:v>4.2876000000000003</c:v>
                </c:pt>
                <c:pt idx="67">
                  <c:v>4.4033000000000015</c:v>
                </c:pt>
                <c:pt idx="68">
                  <c:v>4.4368000000000016</c:v>
                </c:pt>
                <c:pt idx="69">
                  <c:v>4.5468999999999999</c:v>
                </c:pt>
                <c:pt idx="70">
                  <c:v>4.4654999999999996</c:v>
                </c:pt>
                <c:pt idx="71">
                  <c:v>4.3503999999999996</c:v>
                </c:pt>
                <c:pt idx="72">
                  <c:v>4.1539999999999981</c:v>
                </c:pt>
                <c:pt idx="73">
                  <c:v>4.1135999999999981</c:v>
                </c:pt>
                <c:pt idx="74">
                  <c:v>4.0415000000000001</c:v>
                </c:pt>
                <c:pt idx="75">
                  <c:v>4.1430999999999996</c:v>
                </c:pt>
                <c:pt idx="76">
                  <c:v>4.3342000000000001</c:v>
                </c:pt>
                <c:pt idx="77">
                  <c:v>4.4631999999999996</c:v>
                </c:pt>
                <c:pt idx="78">
                  <c:v>4.4154</c:v>
                </c:pt>
                <c:pt idx="79">
                  <c:v>3.9196999999999993</c:v>
                </c:pt>
                <c:pt idx="80">
                  <c:v>3.1938</c:v>
                </c:pt>
                <c:pt idx="81">
                  <c:v>3.0055000000000001</c:v>
                </c:pt>
                <c:pt idx="82">
                  <c:v>2.853699999999999</c:v>
                </c:pt>
                <c:pt idx="83">
                  <c:v>2.877899999999999</c:v>
                </c:pt>
                <c:pt idx="84">
                  <c:v>3.1894</c:v>
                </c:pt>
                <c:pt idx="85">
                  <c:v>3.1515</c:v>
                </c:pt>
                <c:pt idx="86">
                  <c:v>3.1695000000000002</c:v>
                </c:pt>
                <c:pt idx="87">
                  <c:v>3.0545999999999998</c:v>
                </c:pt>
                <c:pt idx="88">
                  <c:v>3.1695000000000002</c:v>
                </c:pt>
                <c:pt idx="89">
                  <c:v>3.3847</c:v>
                </c:pt>
                <c:pt idx="90">
                  <c:v>3.5091999999999999</c:v>
                </c:pt>
                <c:pt idx="91">
                  <c:v>3.4797999999999991</c:v>
                </c:pt>
                <c:pt idx="92">
                  <c:v>3.6627000000000001</c:v>
                </c:pt>
                <c:pt idx="93">
                  <c:v>3.6793</c:v>
                </c:pt>
                <c:pt idx="94">
                  <c:v>3.6299000000000001</c:v>
                </c:pt>
                <c:pt idx="95">
                  <c:v>3.6440000000000001</c:v>
                </c:pt>
                <c:pt idx="96">
                  <c:v>3.474899999999999</c:v>
                </c:pt>
                <c:pt idx="97">
                  <c:v>3.4061999999999997</c:v>
                </c:pt>
                <c:pt idx="98">
                  <c:v>3.4519999999999991</c:v>
                </c:pt>
                <c:pt idx="99">
                  <c:v>3.2604000000000002</c:v>
                </c:pt>
                <c:pt idx="100">
                  <c:v>3.3185999999999991</c:v>
                </c:pt>
                <c:pt idx="101">
                  <c:v>3.236499999999999</c:v>
                </c:pt>
                <c:pt idx="102">
                  <c:v>3.2576000000000001</c:v>
                </c:pt>
                <c:pt idx="103">
                  <c:v>3.3087999999999997</c:v>
                </c:pt>
                <c:pt idx="104">
                  <c:v>3.5251000000000001</c:v>
                </c:pt>
                <c:pt idx="105">
                  <c:v>3.8916999999999993</c:v>
                </c:pt>
                <c:pt idx="106">
                  <c:v>3.851599999999999</c:v>
                </c:pt>
                <c:pt idx="107">
                  <c:v>3.9354999999999993</c:v>
                </c:pt>
                <c:pt idx="108">
                  <c:v>4.0369999999999999</c:v>
                </c:pt>
                <c:pt idx="109">
                  <c:v>3.8981999999999997</c:v>
                </c:pt>
                <c:pt idx="110">
                  <c:v>3.8910999999999989</c:v>
                </c:pt>
                <c:pt idx="111">
                  <c:v>3.839599999999999</c:v>
                </c:pt>
                <c:pt idx="112">
                  <c:v>3.9021999999999997</c:v>
                </c:pt>
                <c:pt idx="113">
                  <c:v>3.9716999999999989</c:v>
                </c:pt>
                <c:pt idx="114">
                  <c:v>3.9983999999999997</c:v>
                </c:pt>
                <c:pt idx="115">
                  <c:v>4.0133999999999999</c:v>
                </c:pt>
              </c:numCache>
            </c:numRef>
          </c:val>
        </c:ser>
        <c:marker val="1"/>
        <c:axId val="69967872"/>
        <c:axId val="69969408"/>
      </c:lineChart>
      <c:dateAx>
        <c:axId val="69967872"/>
        <c:scaling>
          <c:orientation val="minMax"/>
        </c:scaling>
        <c:axPos val="b"/>
        <c:numFmt formatCode="yyyy\-mm;@" sourceLinked="1"/>
        <c:majorTickMark val="none"/>
        <c:tickLblPos val="nextTo"/>
        <c:crossAx val="69969408"/>
        <c:crosses val="autoZero"/>
        <c:auto val="1"/>
        <c:lblOffset val="100"/>
      </c:dateAx>
      <c:valAx>
        <c:axId val="69969408"/>
        <c:scaling>
          <c:orientation val="minMax"/>
          <c:min val="2"/>
        </c:scaling>
        <c:axPos val="l"/>
        <c:numFmt formatCode="###,###,###,###,##0.00_ " sourceLinked="1"/>
        <c:majorTickMark val="none"/>
        <c:tickLblPos val="nextTo"/>
        <c:crossAx val="69967872"/>
        <c:crosses val="autoZero"/>
        <c:crossBetween val="between"/>
      </c:valAx>
    </c:plotArea>
    <c:legend>
      <c:legendPos val="b"/>
      <c:layout/>
    </c:legend>
    <c:plotVisOnly val="1"/>
  </c:chart>
  <c:externalData r:id="rId1"/>
  <c:userShapes r:id="rId2"/>
</c:chartSpace>
</file>

<file path=ppt/charts/chart26.xml><?xml version="1.0" encoding="utf-8"?>
<c:chartSpace xmlns:c="http://schemas.openxmlformats.org/drawingml/2006/chart" xmlns:a="http://schemas.openxmlformats.org/drawingml/2006/main" xmlns:r="http://schemas.openxmlformats.org/officeDocument/2006/relationships">
  <c:date1904 val="1"/>
  <c:lang val="zh-CN"/>
  <c:chart>
    <c:plotArea>
      <c:layout/>
      <c:lineChart>
        <c:grouping val="standard"/>
        <c:ser>
          <c:idx val="0"/>
          <c:order val="0"/>
          <c:tx>
            <c:v>上证综指</c:v>
          </c:tx>
          <c:spPr>
            <a:ln>
              <a:solidFill>
                <a:srgbClr val="FF0000"/>
              </a:solidFill>
            </a:ln>
          </c:spPr>
          <c:marker>
            <c:symbol val="none"/>
          </c:marker>
          <c:cat>
            <c:numRef>
              <c:f>Sheet1!$A$136:$A$244</c:f>
              <c:numCache>
                <c:formatCode>yyyy\-mm;@</c:formatCode>
                <c:ptCount val="109"/>
                <c:pt idx="0">
                  <c:v>37315</c:v>
                </c:pt>
                <c:pt idx="1">
                  <c:v>37346</c:v>
                </c:pt>
                <c:pt idx="2">
                  <c:v>37376</c:v>
                </c:pt>
                <c:pt idx="3">
                  <c:v>37407</c:v>
                </c:pt>
                <c:pt idx="4">
                  <c:v>37437</c:v>
                </c:pt>
                <c:pt idx="5">
                  <c:v>37468</c:v>
                </c:pt>
                <c:pt idx="6">
                  <c:v>37499</c:v>
                </c:pt>
                <c:pt idx="7">
                  <c:v>37529</c:v>
                </c:pt>
                <c:pt idx="8">
                  <c:v>37560</c:v>
                </c:pt>
                <c:pt idx="9">
                  <c:v>37590</c:v>
                </c:pt>
                <c:pt idx="10">
                  <c:v>37621</c:v>
                </c:pt>
                <c:pt idx="11">
                  <c:v>37652</c:v>
                </c:pt>
                <c:pt idx="12">
                  <c:v>37680</c:v>
                </c:pt>
                <c:pt idx="13">
                  <c:v>37711</c:v>
                </c:pt>
                <c:pt idx="14">
                  <c:v>37741</c:v>
                </c:pt>
                <c:pt idx="15">
                  <c:v>37772</c:v>
                </c:pt>
                <c:pt idx="16">
                  <c:v>37802</c:v>
                </c:pt>
                <c:pt idx="17">
                  <c:v>37833</c:v>
                </c:pt>
                <c:pt idx="18">
                  <c:v>37864</c:v>
                </c:pt>
                <c:pt idx="19">
                  <c:v>37894</c:v>
                </c:pt>
                <c:pt idx="20">
                  <c:v>37925</c:v>
                </c:pt>
                <c:pt idx="21">
                  <c:v>37955</c:v>
                </c:pt>
                <c:pt idx="22">
                  <c:v>37986</c:v>
                </c:pt>
                <c:pt idx="23">
                  <c:v>38017</c:v>
                </c:pt>
                <c:pt idx="24">
                  <c:v>38046</c:v>
                </c:pt>
                <c:pt idx="25">
                  <c:v>38077</c:v>
                </c:pt>
                <c:pt idx="26">
                  <c:v>38107</c:v>
                </c:pt>
                <c:pt idx="27">
                  <c:v>38138</c:v>
                </c:pt>
                <c:pt idx="28">
                  <c:v>38168</c:v>
                </c:pt>
                <c:pt idx="29">
                  <c:v>38199</c:v>
                </c:pt>
                <c:pt idx="30">
                  <c:v>38230</c:v>
                </c:pt>
                <c:pt idx="31">
                  <c:v>38260</c:v>
                </c:pt>
                <c:pt idx="32">
                  <c:v>38291</c:v>
                </c:pt>
                <c:pt idx="33">
                  <c:v>38321</c:v>
                </c:pt>
                <c:pt idx="34">
                  <c:v>38352</c:v>
                </c:pt>
                <c:pt idx="35">
                  <c:v>38383</c:v>
                </c:pt>
                <c:pt idx="36">
                  <c:v>38411</c:v>
                </c:pt>
                <c:pt idx="37">
                  <c:v>38442</c:v>
                </c:pt>
                <c:pt idx="38">
                  <c:v>38472</c:v>
                </c:pt>
                <c:pt idx="39">
                  <c:v>38503</c:v>
                </c:pt>
                <c:pt idx="40">
                  <c:v>38533</c:v>
                </c:pt>
                <c:pt idx="41">
                  <c:v>38564</c:v>
                </c:pt>
                <c:pt idx="42">
                  <c:v>38595</c:v>
                </c:pt>
                <c:pt idx="43">
                  <c:v>38625</c:v>
                </c:pt>
                <c:pt idx="44">
                  <c:v>38656</c:v>
                </c:pt>
                <c:pt idx="45">
                  <c:v>38686</c:v>
                </c:pt>
                <c:pt idx="46">
                  <c:v>38717</c:v>
                </c:pt>
                <c:pt idx="47">
                  <c:v>38748</c:v>
                </c:pt>
                <c:pt idx="48">
                  <c:v>38776</c:v>
                </c:pt>
                <c:pt idx="49">
                  <c:v>38807</c:v>
                </c:pt>
                <c:pt idx="50">
                  <c:v>38837</c:v>
                </c:pt>
                <c:pt idx="51">
                  <c:v>38868</c:v>
                </c:pt>
                <c:pt idx="52">
                  <c:v>38898</c:v>
                </c:pt>
                <c:pt idx="53">
                  <c:v>38929</c:v>
                </c:pt>
                <c:pt idx="54">
                  <c:v>38960</c:v>
                </c:pt>
                <c:pt idx="55">
                  <c:v>38990</c:v>
                </c:pt>
                <c:pt idx="56">
                  <c:v>39021</c:v>
                </c:pt>
                <c:pt idx="57">
                  <c:v>39051</c:v>
                </c:pt>
                <c:pt idx="58">
                  <c:v>39082</c:v>
                </c:pt>
                <c:pt idx="59">
                  <c:v>39113</c:v>
                </c:pt>
                <c:pt idx="60">
                  <c:v>39141</c:v>
                </c:pt>
                <c:pt idx="61">
                  <c:v>39172</c:v>
                </c:pt>
                <c:pt idx="62">
                  <c:v>39202</c:v>
                </c:pt>
                <c:pt idx="63">
                  <c:v>39233</c:v>
                </c:pt>
                <c:pt idx="64">
                  <c:v>39263</c:v>
                </c:pt>
                <c:pt idx="65">
                  <c:v>39294</c:v>
                </c:pt>
                <c:pt idx="66">
                  <c:v>39325</c:v>
                </c:pt>
                <c:pt idx="67">
                  <c:v>39355</c:v>
                </c:pt>
                <c:pt idx="68">
                  <c:v>39386</c:v>
                </c:pt>
                <c:pt idx="69">
                  <c:v>39416</c:v>
                </c:pt>
                <c:pt idx="70">
                  <c:v>39447</c:v>
                </c:pt>
                <c:pt idx="71">
                  <c:v>39478</c:v>
                </c:pt>
                <c:pt idx="72">
                  <c:v>39507</c:v>
                </c:pt>
                <c:pt idx="73">
                  <c:v>39538</c:v>
                </c:pt>
                <c:pt idx="74">
                  <c:v>39568</c:v>
                </c:pt>
                <c:pt idx="75">
                  <c:v>39599</c:v>
                </c:pt>
                <c:pt idx="76">
                  <c:v>39629</c:v>
                </c:pt>
                <c:pt idx="77">
                  <c:v>39660</c:v>
                </c:pt>
                <c:pt idx="78">
                  <c:v>39691</c:v>
                </c:pt>
                <c:pt idx="79">
                  <c:v>39721</c:v>
                </c:pt>
                <c:pt idx="80">
                  <c:v>39752</c:v>
                </c:pt>
                <c:pt idx="81">
                  <c:v>39782</c:v>
                </c:pt>
                <c:pt idx="82">
                  <c:v>39813</c:v>
                </c:pt>
                <c:pt idx="83">
                  <c:v>39844</c:v>
                </c:pt>
                <c:pt idx="84">
                  <c:v>39872</c:v>
                </c:pt>
                <c:pt idx="85">
                  <c:v>39903</c:v>
                </c:pt>
                <c:pt idx="86">
                  <c:v>39933</c:v>
                </c:pt>
                <c:pt idx="87">
                  <c:v>39964</c:v>
                </c:pt>
                <c:pt idx="88">
                  <c:v>39994</c:v>
                </c:pt>
                <c:pt idx="89">
                  <c:v>40025</c:v>
                </c:pt>
                <c:pt idx="90">
                  <c:v>40056</c:v>
                </c:pt>
                <c:pt idx="91">
                  <c:v>40086</c:v>
                </c:pt>
                <c:pt idx="92">
                  <c:v>40117</c:v>
                </c:pt>
                <c:pt idx="93">
                  <c:v>40147</c:v>
                </c:pt>
                <c:pt idx="94">
                  <c:v>40178</c:v>
                </c:pt>
                <c:pt idx="95">
                  <c:v>40209</c:v>
                </c:pt>
                <c:pt idx="96">
                  <c:v>40237</c:v>
                </c:pt>
                <c:pt idx="97">
                  <c:v>40268</c:v>
                </c:pt>
                <c:pt idx="98">
                  <c:v>40298</c:v>
                </c:pt>
                <c:pt idx="99">
                  <c:v>40329</c:v>
                </c:pt>
                <c:pt idx="100">
                  <c:v>40359</c:v>
                </c:pt>
                <c:pt idx="101">
                  <c:v>40390</c:v>
                </c:pt>
                <c:pt idx="102">
                  <c:v>40421</c:v>
                </c:pt>
                <c:pt idx="103">
                  <c:v>40451</c:v>
                </c:pt>
                <c:pt idx="104">
                  <c:v>40482</c:v>
                </c:pt>
                <c:pt idx="105">
                  <c:v>40512</c:v>
                </c:pt>
                <c:pt idx="106">
                  <c:v>40543</c:v>
                </c:pt>
                <c:pt idx="107">
                  <c:v>40574</c:v>
                </c:pt>
                <c:pt idx="108">
                  <c:v>40602</c:v>
                </c:pt>
              </c:numCache>
            </c:numRef>
          </c:cat>
          <c:val>
            <c:numRef>
              <c:f>Sheet1!$B$136:$B$244</c:f>
              <c:numCache>
                <c:formatCode>###,###,###,###,##0.00_ </c:formatCode>
                <c:ptCount val="109"/>
                <c:pt idx="0">
                  <c:v>1514.7921999999999</c:v>
                </c:pt>
                <c:pt idx="1">
                  <c:v>1628.0608</c:v>
                </c:pt>
                <c:pt idx="2">
                  <c:v>1636.6914999999981</c:v>
                </c:pt>
                <c:pt idx="3">
                  <c:v>1577.1946999999998</c:v>
                </c:pt>
                <c:pt idx="4">
                  <c:v>1562.7795000000001</c:v>
                </c:pt>
                <c:pt idx="5">
                  <c:v>1695.6992999999998</c:v>
                </c:pt>
                <c:pt idx="6">
                  <c:v>1660.5929999999998</c:v>
                </c:pt>
                <c:pt idx="7">
                  <c:v>1619.5807</c:v>
                </c:pt>
                <c:pt idx="8">
                  <c:v>1527.1596</c:v>
                </c:pt>
                <c:pt idx="9">
                  <c:v>1464.79</c:v>
                </c:pt>
                <c:pt idx="10">
                  <c:v>1401.165</c:v>
                </c:pt>
                <c:pt idx="11">
                  <c:v>1428.1661999999999</c:v>
                </c:pt>
                <c:pt idx="12">
                  <c:v>1501.5377000000001</c:v>
                </c:pt>
                <c:pt idx="13">
                  <c:v>1482.8189</c:v>
                </c:pt>
                <c:pt idx="14">
                  <c:v>1549.8242999999998</c:v>
                </c:pt>
                <c:pt idx="15">
                  <c:v>1547.6956</c:v>
                </c:pt>
                <c:pt idx="16">
                  <c:v>1539.7637999999999</c:v>
                </c:pt>
                <c:pt idx="17">
                  <c:v>1502.7537</c:v>
                </c:pt>
                <c:pt idx="18">
                  <c:v>1455.3822999999998</c:v>
                </c:pt>
                <c:pt idx="19">
                  <c:v>1406.1832999999983</c:v>
                </c:pt>
                <c:pt idx="20">
                  <c:v>1374.1880999999998</c:v>
                </c:pt>
                <c:pt idx="21">
                  <c:v>1360.7564</c:v>
                </c:pt>
                <c:pt idx="22">
                  <c:v>1471.3683999999998</c:v>
                </c:pt>
                <c:pt idx="23">
                  <c:v>1589.921</c:v>
                </c:pt>
                <c:pt idx="24">
                  <c:v>1681.1686</c:v>
                </c:pt>
                <c:pt idx="25">
                  <c:v>1708.4368000000011</c:v>
                </c:pt>
                <c:pt idx="26">
                  <c:v>1689.5703999999998</c:v>
                </c:pt>
                <c:pt idx="27">
                  <c:v>1556.7509</c:v>
                </c:pt>
                <c:pt idx="28">
                  <c:v>1465.877</c:v>
                </c:pt>
                <c:pt idx="29">
                  <c:v>1422.1232999999984</c:v>
                </c:pt>
                <c:pt idx="30">
                  <c:v>1360.1431999999998</c:v>
                </c:pt>
                <c:pt idx="31">
                  <c:v>1368.9435000000001</c:v>
                </c:pt>
                <c:pt idx="32">
                  <c:v>1347.2001</c:v>
                </c:pt>
                <c:pt idx="33">
                  <c:v>1343.6280999999999</c:v>
                </c:pt>
                <c:pt idx="34">
                  <c:v>1303.3512999999998</c:v>
                </c:pt>
                <c:pt idx="35">
                  <c:v>1236.5023999999999</c:v>
                </c:pt>
                <c:pt idx="36">
                  <c:v>1276.7964999999999</c:v>
                </c:pt>
                <c:pt idx="37">
                  <c:v>1250.8427999999999</c:v>
                </c:pt>
                <c:pt idx="38">
                  <c:v>1199.5729999999999</c:v>
                </c:pt>
                <c:pt idx="39">
                  <c:v>1091.2731999999999</c:v>
                </c:pt>
                <c:pt idx="40">
                  <c:v>1084.8734999999983</c:v>
                </c:pt>
                <c:pt idx="41">
                  <c:v>1042.1799999999998</c:v>
                </c:pt>
                <c:pt idx="42">
                  <c:v>1151.258</c:v>
                </c:pt>
                <c:pt idx="43">
                  <c:v>1183.1299999999999</c:v>
                </c:pt>
                <c:pt idx="44">
                  <c:v>1129.1446999999998</c:v>
                </c:pt>
                <c:pt idx="45">
                  <c:v>1101.4347</c:v>
                </c:pt>
                <c:pt idx="46">
                  <c:v>1125.4603999999999</c:v>
                </c:pt>
                <c:pt idx="47">
                  <c:v>1225.0362</c:v>
                </c:pt>
                <c:pt idx="48">
                  <c:v>1284.5398</c:v>
                </c:pt>
                <c:pt idx="49">
                  <c:v>1281.6857</c:v>
                </c:pt>
                <c:pt idx="50">
                  <c:v>1374.6276</c:v>
                </c:pt>
                <c:pt idx="51">
                  <c:v>1605.5046</c:v>
                </c:pt>
                <c:pt idx="52">
                  <c:v>1610.248</c:v>
                </c:pt>
                <c:pt idx="53">
                  <c:v>1687.1857</c:v>
                </c:pt>
                <c:pt idx="54">
                  <c:v>1607.1159</c:v>
                </c:pt>
                <c:pt idx="55">
                  <c:v>1702.2338</c:v>
                </c:pt>
                <c:pt idx="56">
                  <c:v>1792.0518</c:v>
                </c:pt>
                <c:pt idx="57">
                  <c:v>1956.0405000000001</c:v>
                </c:pt>
                <c:pt idx="58">
                  <c:v>2306.7268999999951</c:v>
                </c:pt>
                <c:pt idx="59">
                  <c:v>2818.9603000000002</c:v>
                </c:pt>
                <c:pt idx="60">
                  <c:v>2810.6837</c:v>
                </c:pt>
                <c:pt idx="61">
                  <c:v>2990.4836</c:v>
                </c:pt>
                <c:pt idx="62">
                  <c:v>3537.1156000000001</c:v>
                </c:pt>
                <c:pt idx="63">
                  <c:v>4083.4243000000001</c:v>
                </c:pt>
                <c:pt idx="64">
                  <c:v>4012.6331000000032</c:v>
                </c:pt>
                <c:pt idx="65">
                  <c:v>4016.0445999999997</c:v>
                </c:pt>
                <c:pt idx="66">
                  <c:v>4848.7401</c:v>
                </c:pt>
                <c:pt idx="67">
                  <c:v>5360.1015000000034</c:v>
                </c:pt>
                <c:pt idx="68">
                  <c:v>5824.1203000000014</c:v>
                </c:pt>
                <c:pt idx="69">
                  <c:v>5265.5932000000003</c:v>
                </c:pt>
                <c:pt idx="70">
                  <c:v>5069.5876999999991</c:v>
                </c:pt>
                <c:pt idx="71">
                  <c:v>5045.9419000000007</c:v>
                </c:pt>
                <c:pt idx="72">
                  <c:v>4452.6591000000044</c:v>
                </c:pt>
                <c:pt idx="73">
                  <c:v>3915.3469</c:v>
                </c:pt>
                <c:pt idx="74">
                  <c:v>3397.2919999999999</c:v>
                </c:pt>
                <c:pt idx="75">
                  <c:v>3551.7401999999997</c:v>
                </c:pt>
                <c:pt idx="76">
                  <c:v>2995.7493999999997</c:v>
                </c:pt>
                <c:pt idx="77">
                  <c:v>2802.1707000000001</c:v>
                </c:pt>
                <c:pt idx="78">
                  <c:v>2496.4717000000032</c:v>
                </c:pt>
                <c:pt idx="79">
                  <c:v>2164.0945000000002</c:v>
                </c:pt>
                <c:pt idx="80">
                  <c:v>1933.8009999999999</c:v>
                </c:pt>
                <c:pt idx="81">
                  <c:v>1876.0152</c:v>
                </c:pt>
                <c:pt idx="82">
                  <c:v>1950.8966</c:v>
                </c:pt>
                <c:pt idx="83">
                  <c:v>1936.903</c:v>
                </c:pt>
                <c:pt idx="84">
                  <c:v>2205.1738</c:v>
                </c:pt>
                <c:pt idx="85">
                  <c:v>2228.2352999999998</c:v>
                </c:pt>
                <c:pt idx="86">
                  <c:v>2461.8328000000001</c:v>
                </c:pt>
                <c:pt idx="87">
                  <c:v>2617.2393000000002</c:v>
                </c:pt>
                <c:pt idx="88">
                  <c:v>2830.3717000000033</c:v>
                </c:pt>
                <c:pt idx="89">
                  <c:v>3209.9063999999998</c:v>
                </c:pt>
                <c:pt idx="90">
                  <c:v>3075.4949999999999</c:v>
                </c:pt>
                <c:pt idx="91">
                  <c:v>2889.0061000000001</c:v>
                </c:pt>
                <c:pt idx="92">
                  <c:v>3008.7865999999963</c:v>
                </c:pt>
                <c:pt idx="93">
                  <c:v>3206.3577000000032</c:v>
                </c:pt>
                <c:pt idx="94">
                  <c:v>3220.1893999999998</c:v>
                </c:pt>
                <c:pt idx="95">
                  <c:v>3163.7561000000001</c:v>
                </c:pt>
                <c:pt idx="96">
                  <c:v>2987.0318000000002</c:v>
                </c:pt>
                <c:pt idx="97">
                  <c:v>3056.8372000000022</c:v>
                </c:pt>
                <c:pt idx="98">
                  <c:v>3057.5863999999997</c:v>
                </c:pt>
                <c:pt idx="99">
                  <c:v>2661.8678</c:v>
                </c:pt>
                <c:pt idx="100">
                  <c:v>2541.3964999999998</c:v>
                </c:pt>
                <c:pt idx="101">
                  <c:v>2493.3902000000012</c:v>
                </c:pt>
                <c:pt idx="102">
                  <c:v>2636.2179000000001</c:v>
                </c:pt>
                <c:pt idx="103">
                  <c:v>2645.2597999999998</c:v>
                </c:pt>
                <c:pt idx="104">
                  <c:v>2942.5176000000001</c:v>
                </c:pt>
                <c:pt idx="105">
                  <c:v>2977.9270000000001</c:v>
                </c:pt>
                <c:pt idx="106">
                  <c:v>2845.8809999999999</c:v>
                </c:pt>
                <c:pt idx="107">
                  <c:v>2766.585</c:v>
                </c:pt>
                <c:pt idx="108">
                  <c:v>2873.1885999999963</c:v>
                </c:pt>
              </c:numCache>
            </c:numRef>
          </c:val>
        </c:ser>
        <c:marker val="1"/>
        <c:axId val="70019712"/>
        <c:axId val="70029696"/>
      </c:lineChart>
      <c:lineChart>
        <c:grouping val="standard"/>
        <c:ser>
          <c:idx val="1"/>
          <c:order val="1"/>
          <c:tx>
            <c:v>国债收益率（倒序）</c:v>
          </c:tx>
          <c:marker>
            <c:symbol val="none"/>
          </c:marker>
          <c:cat>
            <c:numRef>
              <c:f>Sheet1!$A$136:$A$244</c:f>
              <c:numCache>
                <c:formatCode>yyyy\-mm;@</c:formatCode>
                <c:ptCount val="109"/>
                <c:pt idx="0">
                  <c:v>37315</c:v>
                </c:pt>
                <c:pt idx="1">
                  <c:v>37346</c:v>
                </c:pt>
                <c:pt idx="2">
                  <c:v>37376</c:v>
                </c:pt>
                <c:pt idx="3">
                  <c:v>37407</c:v>
                </c:pt>
                <c:pt idx="4">
                  <c:v>37437</c:v>
                </c:pt>
                <c:pt idx="5">
                  <c:v>37468</c:v>
                </c:pt>
                <c:pt idx="6">
                  <c:v>37499</c:v>
                </c:pt>
                <c:pt idx="7">
                  <c:v>37529</c:v>
                </c:pt>
                <c:pt idx="8">
                  <c:v>37560</c:v>
                </c:pt>
                <c:pt idx="9">
                  <c:v>37590</c:v>
                </c:pt>
                <c:pt idx="10">
                  <c:v>37621</c:v>
                </c:pt>
                <c:pt idx="11">
                  <c:v>37652</c:v>
                </c:pt>
                <c:pt idx="12">
                  <c:v>37680</c:v>
                </c:pt>
                <c:pt idx="13">
                  <c:v>37711</c:v>
                </c:pt>
                <c:pt idx="14">
                  <c:v>37741</c:v>
                </c:pt>
                <c:pt idx="15">
                  <c:v>37772</c:v>
                </c:pt>
                <c:pt idx="16">
                  <c:v>37802</c:v>
                </c:pt>
                <c:pt idx="17">
                  <c:v>37833</c:v>
                </c:pt>
                <c:pt idx="18">
                  <c:v>37864</c:v>
                </c:pt>
                <c:pt idx="19">
                  <c:v>37894</c:v>
                </c:pt>
                <c:pt idx="20">
                  <c:v>37925</c:v>
                </c:pt>
                <c:pt idx="21">
                  <c:v>37955</c:v>
                </c:pt>
                <c:pt idx="22">
                  <c:v>37986</c:v>
                </c:pt>
                <c:pt idx="23">
                  <c:v>38017</c:v>
                </c:pt>
                <c:pt idx="24">
                  <c:v>38046</c:v>
                </c:pt>
                <c:pt idx="25">
                  <c:v>38077</c:v>
                </c:pt>
                <c:pt idx="26">
                  <c:v>38107</c:v>
                </c:pt>
                <c:pt idx="27">
                  <c:v>38138</c:v>
                </c:pt>
                <c:pt idx="28">
                  <c:v>38168</c:v>
                </c:pt>
                <c:pt idx="29">
                  <c:v>38199</c:v>
                </c:pt>
                <c:pt idx="30">
                  <c:v>38230</c:v>
                </c:pt>
                <c:pt idx="31">
                  <c:v>38260</c:v>
                </c:pt>
                <c:pt idx="32">
                  <c:v>38291</c:v>
                </c:pt>
                <c:pt idx="33">
                  <c:v>38321</c:v>
                </c:pt>
                <c:pt idx="34">
                  <c:v>38352</c:v>
                </c:pt>
                <c:pt idx="35">
                  <c:v>38383</c:v>
                </c:pt>
                <c:pt idx="36">
                  <c:v>38411</c:v>
                </c:pt>
                <c:pt idx="37">
                  <c:v>38442</c:v>
                </c:pt>
                <c:pt idx="38">
                  <c:v>38472</c:v>
                </c:pt>
                <c:pt idx="39">
                  <c:v>38503</c:v>
                </c:pt>
                <c:pt idx="40">
                  <c:v>38533</c:v>
                </c:pt>
                <c:pt idx="41">
                  <c:v>38564</c:v>
                </c:pt>
                <c:pt idx="42">
                  <c:v>38595</c:v>
                </c:pt>
                <c:pt idx="43">
                  <c:v>38625</c:v>
                </c:pt>
                <c:pt idx="44">
                  <c:v>38656</c:v>
                </c:pt>
                <c:pt idx="45">
                  <c:v>38686</c:v>
                </c:pt>
                <c:pt idx="46">
                  <c:v>38717</c:v>
                </c:pt>
                <c:pt idx="47">
                  <c:v>38748</c:v>
                </c:pt>
                <c:pt idx="48">
                  <c:v>38776</c:v>
                </c:pt>
                <c:pt idx="49">
                  <c:v>38807</c:v>
                </c:pt>
                <c:pt idx="50">
                  <c:v>38837</c:v>
                </c:pt>
                <c:pt idx="51">
                  <c:v>38868</c:v>
                </c:pt>
                <c:pt idx="52">
                  <c:v>38898</c:v>
                </c:pt>
                <c:pt idx="53">
                  <c:v>38929</c:v>
                </c:pt>
                <c:pt idx="54">
                  <c:v>38960</c:v>
                </c:pt>
                <c:pt idx="55">
                  <c:v>38990</c:v>
                </c:pt>
                <c:pt idx="56">
                  <c:v>39021</c:v>
                </c:pt>
                <c:pt idx="57">
                  <c:v>39051</c:v>
                </c:pt>
                <c:pt idx="58">
                  <c:v>39082</c:v>
                </c:pt>
                <c:pt idx="59">
                  <c:v>39113</c:v>
                </c:pt>
                <c:pt idx="60">
                  <c:v>39141</c:v>
                </c:pt>
                <c:pt idx="61">
                  <c:v>39172</c:v>
                </c:pt>
                <c:pt idx="62">
                  <c:v>39202</c:v>
                </c:pt>
                <c:pt idx="63">
                  <c:v>39233</c:v>
                </c:pt>
                <c:pt idx="64">
                  <c:v>39263</c:v>
                </c:pt>
                <c:pt idx="65">
                  <c:v>39294</c:v>
                </c:pt>
                <c:pt idx="66">
                  <c:v>39325</c:v>
                </c:pt>
                <c:pt idx="67">
                  <c:v>39355</c:v>
                </c:pt>
                <c:pt idx="68">
                  <c:v>39386</c:v>
                </c:pt>
                <c:pt idx="69">
                  <c:v>39416</c:v>
                </c:pt>
                <c:pt idx="70">
                  <c:v>39447</c:v>
                </c:pt>
                <c:pt idx="71">
                  <c:v>39478</c:v>
                </c:pt>
                <c:pt idx="72">
                  <c:v>39507</c:v>
                </c:pt>
                <c:pt idx="73">
                  <c:v>39538</c:v>
                </c:pt>
                <c:pt idx="74">
                  <c:v>39568</c:v>
                </c:pt>
                <c:pt idx="75">
                  <c:v>39599</c:v>
                </c:pt>
                <c:pt idx="76">
                  <c:v>39629</c:v>
                </c:pt>
                <c:pt idx="77">
                  <c:v>39660</c:v>
                </c:pt>
                <c:pt idx="78">
                  <c:v>39691</c:v>
                </c:pt>
                <c:pt idx="79">
                  <c:v>39721</c:v>
                </c:pt>
                <c:pt idx="80">
                  <c:v>39752</c:v>
                </c:pt>
                <c:pt idx="81">
                  <c:v>39782</c:v>
                </c:pt>
                <c:pt idx="82">
                  <c:v>39813</c:v>
                </c:pt>
                <c:pt idx="83">
                  <c:v>39844</c:v>
                </c:pt>
                <c:pt idx="84">
                  <c:v>39872</c:v>
                </c:pt>
                <c:pt idx="85">
                  <c:v>39903</c:v>
                </c:pt>
                <c:pt idx="86">
                  <c:v>39933</c:v>
                </c:pt>
                <c:pt idx="87">
                  <c:v>39964</c:v>
                </c:pt>
                <c:pt idx="88">
                  <c:v>39994</c:v>
                </c:pt>
                <c:pt idx="89">
                  <c:v>40025</c:v>
                </c:pt>
                <c:pt idx="90">
                  <c:v>40056</c:v>
                </c:pt>
                <c:pt idx="91">
                  <c:v>40086</c:v>
                </c:pt>
                <c:pt idx="92">
                  <c:v>40117</c:v>
                </c:pt>
                <c:pt idx="93">
                  <c:v>40147</c:v>
                </c:pt>
                <c:pt idx="94">
                  <c:v>40178</c:v>
                </c:pt>
                <c:pt idx="95">
                  <c:v>40209</c:v>
                </c:pt>
                <c:pt idx="96">
                  <c:v>40237</c:v>
                </c:pt>
                <c:pt idx="97">
                  <c:v>40268</c:v>
                </c:pt>
                <c:pt idx="98">
                  <c:v>40298</c:v>
                </c:pt>
                <c:pt idx="99">
                  <c:v>40329</c:v>
                </c:pt>
                <c:pt idx="100">
                  <c:v>40359</c:v>
                </c:pt>
                <c:pt idx="101">
                  <c:v>40390</c:v>
                </c:pt>
                <c:pt idx="102">
                  <c:v>40421</c:v>
                </c:pt>
                <c:pt idx="103">
                  <c:v>40451</c:v>
                </c:pt>
                <c:pt idx="104">
                  <c:v>40482</c:v>
                </c:pt>
                <c:pt idx="105">
                  <c:v>40512</c:v>
                </c:pt>
                <c:pt idx="106">
                  <c:v>40543</c:v>
                </c:pt>
                <c:pt idx="107">
                  <c:v>40574</c:v>
                </c:pt>
                <c:pt idx="108">
                  <c:v>40602</c:v>
                </c:pt>
              </c:numCache>
            </c:numRef>
          </c:cat>
          <c:val>
            <c:numRef>
              <c:f>Sheet1!$C$136:$C$244</c:f>
              <c:numCache>
                <c:formatCode>###,###,###,###,##0.00_ </c:formatCode>
                <c:ptCount val="109"/>
                <c:pt idx="0">
                  <c:v>3.1873000000000036</c:v>
                </c:pt>
                <c:pt idx="1">
                  <c:v>3.0118999999999967</c:v>
                </c:pt>
                <c:pt idx="2">
                  <c:v>2.7122999999999977</c:v>
                </c:pt>
                <c:pt idx="3">
                  <c:v>2.488</c:v>
                </c:pt>
                <c:pt idx="4">
                  <c:v>2.5244</c:v>
                </c:pt>
                <c:pt idx="5">
                  <c:v>2.7204999999999999</c:v>
                </c:pt>
                <c:pt idx="6">
                  <c:v>3.1173000000000002</c:v>
                </c:pt>
                <c:pt idx="7">
                  <c:v>3.1713999999999998</c:v>
                </c:pt>
                <c:pt idx="8">
                  <c:v>3.0764999999999967</c:v>
                </c:pt>
                <c:pt idx="9">
                  <c:v>3.3003999999999998</c:v>
                </c:pt>
                <c:pt idx="10">
                  <c:v>3.2576000000000001</c:v>
                </c:pt>
                <c:pt idx="11">
                  <c:v>3.1358999999999977</c:v>
                </c:pt>
                <c:pt idx="12">
                  <c:v>3.1890999999999998</c:v>
                </c:pt>
                <c:pt idx="13">
                  <c:v>3.0821999999999998</c:v>
                </c:pt>
                <c:pt idx="14">
                  <c:v>3.0161999999999987</c:v>
                </c:pt>
                <c:pt idx="15">
                  <c:v>2.8372999999999977</c:v>
                </c:pt>
                <c:pt idx="16">
                  <c:v>2.9033000000000002</c:v>
                </c:pt>
                <c:pt idx="17">
                  <c:v>2.9505999999999997</c:v>
                </c:pt>
                <c:pt idx="18">
                  <c:v>2.8915999999999977</c:v>
                </c:pt>
                <c:pt idx="19">
                  <c:v>3.0438000000000001</c:v>
                </c:pt>
                <c:pt idx="20">
                  <c:v>3.3542999999999967</c:v>
                </c:pt>
                <c:pt idx="21">
                  <c:v>3.5923999999999987</c:v>
                </c:pt>
                <c:pt idx="22">
                  <c:v>3.7799</c:v>
                </c:pt>
                <c:pt idx="23">
                  <c:v>3.7852000000000001</c:v>
                </c:pt>
                <c:pt idx="24">
                  <c:v>3.8279999999999998</c:v>
                </c:pt>
                <c:pt idx="25">
                  <c:v>3.8793999999999977</c:v>
                </c:pt>
                <c:pt idx="26">
                  <c:v>4.1670999999999934</c:v>
                </c:pt>
                <c:pt idx="27">
                  <c:v>4.3015999999999996</c:v>
                </c:pt>
                <c:pt idx="28">
                  <c:v>4.3162000000000003</c:v>
                </c:pt>
                <c:pt idx="29">
                  <c:v>4.6513</c:v>
                </c:pt>
                <c:pt idx="30">
                  <c:v>4.8334999999999999</c:v>
                </c:pt>
                <c:pt idx="31">
                  <c:v>5.1673999999999936</c:v>
                </c:pt>
                <c:pt idx="32">
                  <c:v>5.0230999999999995</c:v>
                </c:pt>
                <c:pt idx="33">
                  <c:v>5.2405999999999997</c:v>
                </c:pt>
                <c:pt idx="34">
                  <c:v>5.1959999999999935</c:v>
                </c:pt>
                <c:pt idx="35">
                  <c:v>5.0484</c:v>
                </c:pt>
                <c:pt idx="36">
                  <c:v>4.8197999999999999</c:v>
                </c:pt>
                <c:pt idx="37">
                  <c:v>4.5283999999999995</c:v>
                </c:pt>
                <c:pt idx="38">
                  <c:v>4.0614999999999997</c:v>
                </c:pt>
                <c:pt idx="39">
                  <c:v>3.8574999999999977</c:v>
                </c:pt>
                <c:pt idx="40">
                  <c:v>3.6488</c:v>
                </c:pt>
                <c:pt idx="41">
                  <c:v>3.3935999999999997</c:v>
                </c:pt>
                <c:pt idx="42">
                  <c:v>3.3171999999999997</c:v>
                </c:pt>
                <c:pt idx="43">
                  <c:v>3.3401999999999998</c:v>
                </c:pt>
                <c:pt idx="44">
                  <c:v>2.9819999999999998</c:v>
                </c:pt>
                <c:pt idx="45">
                  <c:v>3.262</c:v>
                </c:pt>
                <c:pt idx="46">
                  <c:v>3.2277000000000036</c:v>
                </c:pt>
                <c:pt idx="47">
                  <c:v>3.0207999999999999</c:v>
                </c:pt>
                <c:pt idx="48">
                  <c:v>2.9122999999999966</c:v>
                </c:pt>
                <c:pt idx="49">
                  <c:v>2.9104999999999968</c:v>
                </c:pt>
                <c:pt idx="50">
                  <c:v>2.9788999999999977</c:v>
                </c:pt>
                <c:pt idx="51">
                  <c:v>3.0093999999999999</c:v>
                </c:pt>
                <c:pt idx="52">
                  <c:v>3.0939000000000001</c:v>
                </c:pt>
                <c:pt idx="53">
                  <c:v>3.2078000000000002</c:v>
                </c:pt>
                <c:pt idx="54">
                  <c:v>3.2465999999999999</c:v>
                </c:pt>
                <c:pt idx="55">
                  <c:v>3.1269</c:v>
                </c:pt>
                <c:pt idx="56">
                  <c:v>2.9581</c:v>
                </c:pt>
                <c:pt idx="57">
                  <c:v>2.9853000000000001</c:v>
                </c:pt>
                <c:pt idx="58">
                  <c:v>3.0240999999999998</c:v>
                </c:pt>
                <c:pt idx="59">
                  <c:v>3.0287999999999999</c:v>
                </c:pt>
                <c:pt idx="60">
                  <c:v>3.1093000000000002</c:v>
                </c:pt>
                <c:pt idx="61">
                  <c:v>3.3007999999999997</c:v>
                </c:pt>
                <c:pt idx="62">
                  <c:v>3.5323999999999987</c:v>
                </c:pt>
                <c:pt idx="63">
                  <c:v>3.8845999999999998</c:v>
                </c:pt>
                <c:pt idx="64">
                  <c:v>4.2964000000000002</c:v>
                </c:pt>
                <c:pt idx="65">
                  <c:v>4.4291999999999998</c:v>
                </c:pt>
                <c:pt idx="66">
                  <c:v>4.2876000000000003</c:v>
                </c:pt>
                <c:pt idx="67">
                  <c:v>4.4033000000000024</c:v>
                </c:pt>
                <c:pt idx="68">
                  <c:v>4.4368000000000034</c:v>
                </c:pt>
                <c:pt idx="69">
                  <c:v>4.5468999999999999</c:v>
                </c:pt>
                <c:pt idx="70">
                  <c:v>4.4654999999999996</c:v>
                </c:pt>
                <c:pt idx="71">
                  <c:v>4.3503999999999996</c:v>
                </c:pt>
                <c:pt idx="72">
                  <c:v>4.1539999999999955</c:v>
                </c:pt>
                <c:pt idx="73">
                  <c:v>4.1135999999999955</c:v>
                </c:pt>
                <c:pt idx="74">
                  <c:v>4.0415000000000001</c:v>
                </c:pt>
                <c:pt idx="75">
                  <c:v>4.1430999999999996</c:v>
                </c:pt>
                <c:pt idx="76">
                  <c:v>4.3342000000000001</c:v>
                </c:pt>
                <c:pt idx="77">
                  <c:v>4.4631999999999996</c:v>
                </c:pt>
                <c:pt idx="78">
                  <c:v>4.4154</c:v>
                </c:pt>
                <c:pt idx="79">
                  <c:v>3.9196999999999971</c:v>
                </c:pt>
                <c:pt idx="80">
                  <c:v>3.1938</c:v>
                </c:pt>
                <c:pt idx="81">
                  <c:v>3.0055000000000001</c:v>
                </c:pt>
                <c:pt idx="82">
                  <c:v>2.8536999999999977</c:v>
                </c:pt>
                <c:pt idx="83">
                  <c:v>2.8778999999999977</c:v>
                </c:pt>
                <c:pt idx="84">
                  <c:v>3.1894</c:v>
                </c:pt>
                <c:pt idx="85">
                  <c:v>3.1515</c:v>
                </c:pt>
                <c:pt idx="86">
                  <c:v>3.1695000000000002</c:v>
                </c:pt>
                <c:pt idx="87">
                  <c:v>3.0545999999999998</c:v>
                </c:pt>
                <c:pt idx="88">
                  <c:v>3.1695000000000002</c:v>
                </c:pt>
                <c:pt idx="89">
                  <c:v>3.3847</c:v>
                </c:pt>
                <c:pt idx="90">
                  <c:v>3.5091999999999999</c:v>
                </c:pt>
                <c:pt idx="91">
                  <c:v>3.4797999999999987</c:v>
                </c:pt>
                <c:pt idx="92">
                  <c:v>3.6627000000000001</c:v>
                </c:pt>
                <c:pt idx="93">
                  <c:v>3.6793</c:v>
                </c:pt>
                <c:pt idx="94">
                  <c:v>3.6299000000000001</c:v>
                </c:pt>
                <c:pt idx="95">
                  <c:v>3.6440000000000001</c:v>
                </c:pt>
                <c:pt idx="96">
                  <c:v>3.4748999999999977</c:v>
                </c:pt>
                <c:pt idx="97">
                  <c:v>3.4061999999999997</c:v>
                </c:pt>
                <c:pt idx="98">
                  <c:v>3.4519999999999977</c:v>
                </c:pt>
                <c:pt idx="99">
                  <c:v>3.2604000000000002</c:v>
                </c:pt>
                <c:pt idx="100">
                  <c:v>3.3185999999999987</c:v>
                </c:pt>
                <c:pt idx="101">
                  <c:v>3.2364999999999977</c:v>
                </c:pt>
                <c:pt idx="102">
                  <c:v>3.2576000000000001</c:v>
                </c:pt>
                <c:pt idx="103">
                  <c:v>3.3087999999999997</c:v>
                </c:pt>
                <c:pt idx="104">
                  <c:v>3.5251000000000001</c:v>
                </c:pt>
                <c:pt idx="105">
                  <c:v>3.8916999999999971</c:v>
                </c:pt>
                <c:pt idx="106">
                  <c:v>3.8515999999999977</c:v>
                </c:pt>
                <c:pt idx="107">
                  <c:v>3.9354999999999971</c:v>
                </c:pt>
                <c:pt idx="108">
                  <c:v>4.0369999999999999</c:v>
                </c:pt>
              </c:numCache>
            </c:numRef>
          </c:val>
        </c:ser>
        <c:marker val="1"/>
        <c:axId val="70032768"/>
        <c:axId val="70031232"/>
      </c:lineChart>
      <c:dateAx>
        <c:axId val="70019712"/>
        <c:scaling>
          <c:orientation val="minMax"/>
        </c:scaling>
        <c:axPos val="b"/>
        <c:numFmt formatCode="yyyy\-mm;@" sourceLinked="1"/>
        <c:majorTickMark val="none"/>
        <c:tickLblPos val="nextTo"/>
        <c:crossAx val="70029696"/>
        <c:crosses val="autoZero"/>
        <c:auto val="1"/>
        <c:lblOffset val="100"/>
      </c:dateAx>
      <c:valAx>
        <c:axId val="70029696"/>
        <c:scaling>
          <c:orientation val="minMax"/>
        </c:scaling>
        <c:axPos val="l"/>
        <c:numFmt formatCode="###,###,###,###,##0.00_ " sourceLinked="1"/>
        <c:majorTickMark val="none"/>
        <c:tickLblPos val="nextTo"/>
        <c:crossAx val="70019712"/>
        <c:crosses val="autoZero"/>
        <c:crossBetween val="between"/>
      </c:valAx>
      <c:valAx>
        <c:axId val="70031232"/>
        <c:scaling>
          <c:orientation val="maxMin"/>
        </c:scaling>
        <c:axPos val="r"/>
        <c:numFmt formatCode="###,###,###,###,##0.00_ " sourceLinked="1"/>
        <c:tickLblPos val="nextTo"/>
        <c:crossAx val="70032768"/>
        <c:crosses val="max"/>
        <c:crossBetween val="between"/>
      </c:valAx>
      <c:dateAx>
        <c:axId val="70032768"/>
        <c:scaling>
          <c:orientation val="minMax"/>
        </c:scaling>
        <c:delete val="1"/>
        <c:axPos val="t"/>
        <c:numFmt formatCode="yyyy\-mm;@" sourceLinked="1"/>
        <c:tickLblPos val="none"/>
        <c:crossAx val="70031232"/>
        <c:crosses val="autoZero"/>
        <c:auto val="1"/>
        <c:lblOffset val="100"/>
      </c:dateAx>
    </c:plotArea>
    <c:legend>
      <c:legendPos val="b"/>
      <c:layout/>
    </c:legend>
    <c:plotVisOnly val="1"/>
  </c:chart>
  <c:externalData r:id="rId1"/>
  <c:userShapes r:id="rId2"/>
</c:chartSpace>
</file>

<file path=ppt/charts/chart27.xml><?xml version="1.0" encoding="utf-8"?>
<c:chartSpace xmlns:c="http://schemas.openxmlformats.org/drawingml/2006/chart" xmlns:a="http://schemas.openxmlformats.org/drawingml/2006/main" xmlns:r="http://schemas.openxmlformats.org/officeDocument/2006/relationships">
  <c:lang val="zh-CN"/>
  <c:chart>
    <c:autoTitleDeleted val="1"/>
    <c:plotArea>
      <c:layout/>
      <c:lineChart>
        <c:grouping val="standard"/>
        <c:ser>
          <c:idx val="0"/>
          <c:order val="0"/>
          <c:tx>
            <c:v>商业银行质押式回购拆出资金占比</c:v>
          </c:tx>
          <c:spPr>
            <a:ln>
              <a:solidFill>
                <a:srgbClr val="FF0000"/>
              </a:solidFill>
            </a:ln>
          </c:spPr>
          <c:marker>
            <c:symbol val="none"/>
          </c:marker>
          <c:cat>
            <c:numRef>
              <c:f>Wind资讯!$G$3:$G$64</c:f>
              <c:numCache>
                <c:formatCode>mmm\-yy</c:formatCode>
                <c:ptCount val="62"/>
                <c:pt idx="0">
                  <c:v>38108</c:v>
                </c:pt>
                <c:pt idx="1">
                  <c:v>38139</c:v>
                </c:pt>
                <c:pt idx="2">
                  <c:v>38169</c:v>
                </c:pt>
                <c:pt idx="3">
                  <c:v>38200</c:v>
                </c:pt>
                <c:pt idx="4">
                  <c:v>38231</c:v>
                </c:pt>
                <c:pt idx="5">
                  <c:v>38261</c:v>
                </c:pt>
                <c:pt idx="6">
                  <c:v>38292</c:v>
                </c:pt>
                <c:pt idx="7">
                  <c:v>38322</c:v>
                </c:pt>
                <c:pt idx="8">
                  <c:v>38353</c:v>
                </c:pt>
                <c:pt idx="9">
                  <c:v>38384</c:v>
                </c:pt>
                <c:pt idx="10">
                  <c:v>38412</c:v>
                </c:pt>
                <c:pt idx="11">
                  <c:v>38443</c:v>
                </c:pt>
                <c:pt idx="12">
                  <c:v>38473</c:v>
                </c:pt>
                <c:pt idx="13">
                  <c:v>38504</c:v>
                </c:pt>
                <c:pt idx="14">
                  <c:v>38534</c:v>
                </c:pt>
                <c:pt idx="15">
                  <c:v>38565</c:v>
                </c:pt>
                <c:pt idx="16">
                  <c:v>38596</c:v>
                </c:pt>
                <c:pt idx="17">
                  <c:v>38626</c:v>
                </c:pt>
                <c:pt idx="18">
                  <c:v>38657</c:v>
                </c:pt>
                <c:pt idx="19">
                  <c:v>38687</c:v>
                </c:pt>
                <c:pt idx="20">
                  <c:v>38718</c:v>
                </c:pt>
                <c:pt idx="21">
                  <c:v>38749</c:v>
                </c:pt>
                <c:pt idx="22">
                  <c:v>38777</c:v>
                </c:pt>
                <c:pt idx="23">
                  <c:v>38808</c:v>
                </c:pt>
                <c:pt idx="24">
                  <c:v>38838</c:v>
                </c:pt>
                <c:pt idx="25">
                  <c:v>38869</c:v>
                </c:pt>
                <c:pt idx="26">
                  <c:v>38899</c:v>
                </c:pt>
                <c:pt idx="27">
                  <c:v>38930</c:v>
                </c:pt>
                <c:pt idx="28">
                  <c:v>38961</c:v>
                </c:pt>
                <c:pt idx="29">
                  <c:v>38991</c:v>
                </c:pt>
                <c:pt idx="30">
                  <c:v>39022</c:v>
                </c:pt>
                <c:pt idx="31">
                  <c:v>39052</c:v>
                </c:pt>
                <c:pt idx="32">
                  <c:v>39083</c:v>
                </c:pt>
                <c:pt idx="33">
                  <c:v>39114</c:v>
                </c:pt>
                <c:pt idx="34">
                  <c:v>39142</c:v>
                </c:pt>
                <c:pt idx="35">
                  <c:v>39173</c:v>
                </c:pt>
                <c:pt idx="36">
                  <c:v>39203</c:v>
                </c:pt>
                <c:pt idx="37">
                  <c:v>39234</c:v>
                </c:pt>
                <c:pt idx="38">
                  <c:v>39264</c:v>
                </c:pt>
                <c:pt idx="39">
                  <c:v>39295</c:v>
                </c:pt>
                <c:pt idx="40">
                  <c:v>39326</c:v>
                </c:pt>
                <c:pt idx="41">
                  <c:v>39356</c:v>
                </c:pt>
                <c:pt idx="42">
                  <c:v>39387</c:v>
                </c:pt>
                <c:pt idx="43">
                  <c:v>39417</c:v>
                </c:pt>
                <c:pt idx="44">
                  <c:v>39448</c:v>
                </c:pt>
                <c:pt idx="45">
                  <c:v>39479</c:v>
                </c:pt>
                <c:pt idx="46">
                  <c:v>39508</c:v>
                </c:pt>
                <c:pt idx="47">
                  <c:v>39539</c:v>
                </c:pt>
                <c:pt idx="48">
                  <c:v>39569</c:v>
                </c:pt>
                <c:pt idx="49">
                  <c:v>39600</c:v>
                </c:pt>
                <c:pt idx="50">
                  <c:v>39630</c:v>
                </c:pt>
                <c:pt idx="51">
                  <c:v>39661</c:v>
                </c:pt>
                <c:pt idx="52">
                  <c:v>39692</c:v>
                </c:pt>
                <c:pt idx="53">
                  <c:v>39722</c:v>
                </c:pt>
                <c:pt idx="54">
                  <c:v>39753</c:v>
                </c:pt>
                <c:pt idx="55">
                  <c:v>39783</c:v>
                </c:pt>
                <c:pt idx="56">
                  <c:v>39814</c:v>
                </c:pt>
                <c:pt idx="57">
                  <c:v>39845</c:v>
                </c:pt>
                <c:pt idx="58">
                  <c:v>39873</c:v>
                </c:pt>
                <c:pt idx="59">
                  <c:v>39904</c:v>
                </c:pt>
                <c:pt idx="60">
                  <c:v>39934</c:v>
                </c:pt>
                <c:pt idx="61">
                  <c:v>39965</c:v>
                </c:pt>
              </c:numCache>
            </c:numRef>
          </c:cat>
          <c:val>
            <c:numRef>
              <c:f>Wind资讯!$H$3:$H$64</c:f>
              <c:numCache>
                <c:formatCode>General</c:formatCode>
                <c:ptCount val="62"/>
                <c:pt idx="0">
                  <c:v>47.210000000000008</c:v>
                </c:pt>
                <c:pt idx="1">
                  <c:v>44.959090909090904</c:v>
                </c:pt>
                <c:pt idx="2">
                  <c:v>47.635000000000005</c:v>
                </c:pt>
                <c:pt idx="3">
                  <c:v>79.054545454545433</c:v>
                </c:pt>
                <c:pt idx="4">
                  <c:v>90.37772727272727</c:v>
                </c:pt>
                <c:pt idx="5">
                  <c:v>86.518333333333331</c:v>
                </c:pt>
                <c:pt idx="6">
                  <c:v>84.460909090909084</c:v>
                </c:pt>
                <c:pt idx="7">
                  <c:v>90.165909090909082</c:v>
                </c:pt>
                <c:pt idx="8">
                  <c:v>90.85599999999998</c:v>
                </c:pt>
                <c:pt idx="9">
                  <c:v>84.561176470588251</c:v>
                </c:pt>
                <c:pt idx="10">
                  <c:v>88.594347826086931</c:v>
                </c:pt>
                <c:pt idx="11">
                  <c:v>92.743636363636384</c:v>
                </c:pt>
                <c:pt idx="12">
                  <c:v>93.901111111111121</c:v>
                </c:pt>
                <c:pt idx="13">
                  <c:v>92.662727272727267</c:v>
                </c:pt>
                <c:pt idx="14">
                  <c:v>90.516666666666666</c:v>
                </c:pt>
                <c:pt idx="15">
                  <c:v>90.137826086956508</c:v>
                </c:pt>
                <c:pt idx="16">
                  <c:v>90.61999999999999</c:v>
                </c:pt>
                <c:pt idx="17">
                  <c:v>90.436111111111131</c:v>
                </c:pt>
                <c:pt idx="18">
                  <c:v>86.821363636363657</c:v>
                </c:pt>
                <c:pt idx="19">
                  <c:v>82.569130434782608</c:v>
                </c:pt>
                <c:pt idx="20">
                  <c:v>82.647222222222226</c:v>
                </c:pt>
                <c:pt idx="21">
                  <c:v>88.199444444444438</c:v>
                </c:pt>
                <c:pt idx="22">
                  <c:v>88.000434782608679</c:v>
                </c:pt>
                <c:pt idx="23">
                  <c:v>86.76</c:v>
                </c:pt>
                <c:pt idx="24">
                  <c:v>88.407222222222245</c:v>
                </c:pt>
                <c:pt idx="25">
                  <c:v>86.212727272727278</c:v>
                </c:pt>
                <c:pt idx="26">
                  <c:v>84.133333333333326</c:v>
                </c:pt>
                <c:pt idx="27">
                  <c:v>80.956521739130437</c:v>
                </c:pt>
                <c:pt idx="28">
                  <c:v>85.997727272727303</c:v>
                </c:pt>
                <c:pt idx="29">
                  <c:v>85.798333333333318</c:v>
                </c:pt>
                <c:pt idx="30">
                  <c:v>84.202272727272728</c:v>
                </c:pt>
                <c:pt idx="31">
                  <c:v>88.900869565217405</c:v>
                </c:pt>
                <c:pt idx="32">
                  <c:v>89.034500000000023</c:v>
                </c:pt>
                <c:pt idx="33">
                  <c:v>84.282941176470572</c:v>
                </c:pt>
                <c:pt idx="34">
                  <c:v>91.021363636363631</c:v>
                </c:pt>
                <c:pt idx="35">
                  <c:v>83.593043478260867</c:v>
                </c:pt>
                <c:pt idx="36">
                  <c:v>79.405000000000001</c:v>
                </c:pt>
                <c:pt idx="37">
                  <c:v>83.654761904761898</c:v>
                </c:pt>
                <c:pt idx="38">
                  <c:v>83.136818181818171</c:v>
                </c:pt>
                <c:pt idx="39">
                  <c:v>83.743043478260887</c:v>
                </c:pt>
                <c:pt idx="40">
                  <c:v>81.030454545454532</c:v>
                </c:pt>
                <c:pt idx="41">
                  <c:v>78.455555555555549</c:v>
                </c:pt>
                <c:pt idx="42">
                  <c:v>82.065000000000012</c:v>
                </c:pt>
                <c:pt idx="43">
                  <c:v>79.352380952380912</c:v>
                </c:pt>
                <c:pt idx="44">
                  <c:v>78.089090909090899</c:v>
                </c:pt>
                <c:pt idx="45">
                  <c:v>75.232222222222234</c:v>
                </c:pt>
                <c:pt idx="46">
                  <c:v>68.277619047619055</c:v>
                </c:pt>
                <c:pt idx="47">
                  <c:v>72.524761904761888</c:v>
                </c:pt>
                <c:pt idx="48">
                  <c:v>66.220476190476148</c:v>
                </c:pt>
                <c:pt idx="49">
                  <c:v>57.816999999999993</c:v>
                </c:pt>
                <c:pt idx="50">
                  <c:v>55.567391304347836</c:v>
                </c:pt>
                <c:pt idx="51">
                  <c:v>65.227619047619044</c:v>
                </c:pt>
                <c:pt idx="52">
                  <c:v>64.608095238095217</c:v>
                </c:pt>
                <c:pt idx="53">
                  <c:v>75.868499999999983</c:v>
                </c:pt>
                <c:pt idx="54">
                  <c:v>81.488500000000002</c:v>
                </c:pt>
                <c:pt idx="55">
                  <c:v>88.303913043478246</c:v>
                </c:pt>
                <c:pt idx="56">
                  <c:v>83.505294117647068</c:v>
                </c:pt>
                <c:pt idx="57">
                  <c:v>81.964761904761914</c:v>
                </c:pt>
                <c:pt idx="58">
                  <c:v>87.832727272727254</c:v>
                </c:pt>
                <c:pt idx="59">
                  <c:v>90.560952380952386</c:v>
                </c:pt>
                <c:pt idx="60">
                  <c:v>89.193157894736814</c:v>
                </c:pt>
                <c:pt idx="61">
                  <c:v>79.703999999999994</c:v>
                </c:pt>
              </c:numCache>
            </c:numRef>
          </c:val>
        </c:ser>
        <c:marker val="1"/>
        <c:axId val="70040960"/>
        <c:axId val="70063232"/>
      </c:lineChart>
      <c:dateAx>
        <c:axId val="70040960"/>
        <c:scaling>
          <c:orientation val="minMax"/>
        </c:scaling>
        <c:axPos val="b"/>
        <c:numFmt formatCode="mmm\-yy" sourceLinked="1"/>
        <c:majorTickMark val="none"/>
        <c:tickLblPos val="nextTo"/>
        <c:crossAx val="70063232"/>
        <c:crosses val="autoZero"/>
        <c:auto val="1"/>
        <c:lblOffset val="100"/>
      </c:dateAx>
      <c:valAx>
        <c:axId val="70063232"/>
        <c:scaling>
          <c:orientation val="minMax"/>
        </c:scaling>
        <c:axPos val="l"/>
        <c:numFmt formatCode="General" sourceLinked="1"/>
        <c:majorTickMark val="none"/>
        <c:tickLblPos val="nextTo"/>
        <c:crossAx val="70040960"/>
        <c:crosses val="autoZero"/>
        <c:crossBetween val="between"/>
      </c:valAx>
    </c:plotArea>
    <c:legend>
      <c:legendPos val="b"/>
      <c:layout/>
    </c:legend>
    <c:plotVisOnly val="1"/>
  </c:chart>
  <c:externalData r:id="rId1"/>
</c:chartSpace>
</file>

<file path=ppt/charts/chart28.xml><?xml version="1.0" encoding="utf-8"?>
<c:chartSpace xmlns:c="http://schemas.openxmlformats.org/drawingml/2006/chart" xmlns:a="http://schemas.openxmlformats.org/drawingml/2006/main" xmlns:r="http://schemas.openxmlformats.org/officeDocument/2006/relationships">
  <c:date1904 val="1"/>
  <c:lang val="zh-CN"/>
  <c:chart>
    <c:autoTitleDeleted val="1"/>
    <c:plotArea>
      <c:layout/>
      <c:barChart>
        <c:barDir val="col"/>
        <c:grouping val="clustered"/>
        <c:ser>
          <c:idx val="0"/>
          <c:order val="0"/>
          <c:tx>
            <c:v>与10年期国债的相关系数</c:v>
          </c:tx>
          <c:spPr>
            <a:solidFill>
              <a:schemeClr val="accent2"/>
            </a:solidFill>
          </c:spPr>
          <c:dLbls>
            <c:numFmt formatCode="#,##0.00;[Red]\-#,##0.00" sourceLinked="0"/>
            <c:showVal val="1"/>
          </c:dLbls>
          <c:cat>
            <c:strRef>
              <c:f>Sheet1!$G$2:$K$2</c:f>
              <c:strCache>
                <c:ptCount val="5"/>
                <c:pt idx="0">
                  <c:v>7年期</c:v>
                </c:pt>
                <c:pt idx="1">
                  <c:v>5年期</c:v>
                </c:pt>
                <c:pt idx="2">
                  <c:v>3年期</c:v>
                </c:pt>
                <c:pt idx="3">
                  <c:v>1年期</c:v>
                </c:pt>
                <c:pt idx="4">
                  <c:v>7天回购利率</c:v>
                </c:pt>
              </c:strCache>
            </c:strRef>
          </c:cat>
          <c:val>
            <c:numRef>
              <c:f>Sheet1!$G$3:$K$3</c:f>
              <c:numCache>
                <c:formatCode>General</c:formatCode>
                <c:ptCount val="5"/>
                <c:pt idx="0">
                  <c:v>0.98249516793285607</c:v>
                </c:pt>
                <c:pt idx="1">
                  <c:v>0.94295618800570258</c:v>
                </c:pt>
                <c:pt idx="2">
                  <c:v>0.85889909110231255</c:v>
                </c:pt>
                <c:pt idx="3">
                  <c:v>0.72302368106604298</c:v>
                </c:pt>
                <c:pt idx="4">
                  <c:v>0.34</c:v>
                </c:pt>
              </c:numCache>
            </c:numRef>
          </c:val>
        </c:ser>
        <c:dLbls>
          <c:showVal val="1"/>
        </c:dLbls>
        <c:gapWidth val="75"/>
        <c:axId val="70099712"/>
        <c:axId val="70101248"/>
      </c:barChart>
      <c:catAx>
        <c:axId val="70099712"/>
        <c:scaling>
          <c:orientation val="minMax"/>
        </c:scaling>
        <c:axPos val="b"/>
        <c:majorTickMark val="none"/>
        <c:tickLblPos val="nextTo"/>
        <c:crossAx val="70101248"/>
        <c:crosses val="autoZero"/>
        <c:auto val="1"/>
        <c:lblAlgn val="ctr"/>
        <c:lblOffset val="100"/>
      </c:catAx>
      <c:valAx>
        <c:axId val="70101248"/>
        <c:scaling>
          <c:orientation val="minMax"/>
        </c:scaling>
        <c:axPos val="l"/>
        <c:numFmt formatCode="General" sourceLinked="1"/>
        <c:majorTickMark val="none"/>
        <c:tickLblPos val="nextTo"/>
        <c:crossAx val="70099712"/>
        <c:crosses val="autoZero"/>
        <c:crossBetween val="between"/>
      </c:valAx>
    </c:plotArea>
    <c:legend>
      <c:legendPos val="b"/>
      <c:layout/>
    </c:legend>
    <c:plotVisOnly val="1"/>
  </c:chart>
  <c:externalData r:id="rId1"/>
</c:chartSpace>
</file>

<file path=ppt/charts/chart29.xml><?xml version="1.0" encoding="utf-8"?>
<c:chartSpace xmlns:c="http://schemas.openxmlformats.org/drawingml/2006/chart" xmlns:a="http://schemas.openxmlformats.org/drawingml/2006/main" xmlns:r="http://schemas.openxmlformats.org/officeDocument/2006/relationships">
  <c:date1904 val="1"/>
  <c:lang val="zh-CN"/>
  <c:chart>
    <c:plotArea>
      <c:layout/>
      <c:lineChart>
        <c:grouping val="standard"/>
        <c:ser>
          <c:idx val="0"/>
          <c:order val="0"/>
          <c:tx>
            <c:v>R007</c:v>
          </c:tx>
          <c:spPr>
            <a:ln>
              <a:solidFill>
                <a:srgbClr val="FF0000"/>
              </a:solidFill>
            </a:ln>
          </c:spPr>
          <c:marker>
            <c:symbol val="none"/>
          </c:marker>
          <c:cat>
            <c:numRef>
              <c:f>Sheet1!$A$39:$A$143</c:f>
              <c:numCache>
                <c:formatCode>yyyy\-mm;@</c:formatCode>
                <c:ptCount val="105"/>
                <c:pt idx="0">
                  <c:v>37315</c:v>
                </c:pt>
                <c:pt idx="1">
                  <c:v>37346</c:v>
                </c:pt>
                <c:pt idx="2">
                  <c:v>37376</c:v>
                </c:pt>
                <c:pt idx="3">
                  <c:v>37407</c:v>
                </c:pt>
                <c:pt idx="4">
                  <c:v>37437</c:v>
                </c:pt>
                <c:pt idx="5">
                  <c:v>37468</c:v>
                </c:pt>
                <c:pt idx="6">
                  <c:v>37499</c:v>
                </c:pt>
                <c:pt idx="7">
                  <c:v>37529</c:v>
                </c:pt>
                <c:pt idx="8">
                  <c:v>37560</c:v>
                </c:pt>
                <c:pt idx="9">
                  <c:v>37590</c:v>
                </c:pt>
                <c:pt idx="10">
                  <c:v>37621</c:v>
                </c:pt>
                <c:pt idx="11">
                  <c:v>37652</c:v>
                </c:pt>
                <c:pt idx="12">
                  <c:v>37680</c:v>
                </c:pt>
                <c:pt idx="13">
                  <c:v>37711</c:v>
                </c:pt>
                <c:pt idx="14">
                  <c:v>37741</c:v>
                </c:pt>
                <c:pt idx="15">
                  <c:v>37772</c:v>
                </c:pt>
                <c:pt idx="16">
                  <c:v>37802</c:v>
                </c:pt>
                <c:pt idx="17">
                  <c:v>37833</c:v>
                </c:pt>
                <c:pt idx="18">
                  <c:v>37864</c:v>
                </c:pt>
                <c:pt idx="19">
                  <c:v>37894</c:v>
                </c:pt>
                <c:pt idx="20">
                  <c:v>37925</c:v>
                </c:pt>
                <c:pt idx="21">
                  <c:v>37955</c:v>
                </c:pt>
                <c:pt idx="22">
                  <c:v>37986</c:v>
                </c:pt>
                <c:pt idx="23">
                  <c:v>38017</c:v>
                </c:pt>
                <c:pt idx="24">
                  <c:v>38046</c:v>
                </c:pt>
                <c:pt idx="25">
                  <c:v>38077</c:v>
                </c:pt>
                <c:pt idx="26">
                  <c:v>38107</c:v>
                </c:pt>
                <c:pt idx="27">
                  <c:v>38138</c:v>
                </c:pt>
                <c:pt idx="28">
                  <c:v>38168</c:v>
                </c:pt>
                <c:pt idx="29">
                  <c:v>38199</c:v>
                </c:pt>
                <c:pt idx="30">
                  <c:v>38230</c:v>
                </c:pt>
                <c:pt idx="31">
                  <c:v>38260</c:v>
                </c:pt>
                <c:pt idx="32">
                  <c:v>38291</c:v>
                </c:pt>
                <c:pt idx="33">
                  <c:v>38321</c:v>
                </c:pt>
                <c:pt idx="34">
                  <c:v>38352</c:v>
                </c:pt>
                <c:pt idx="35">
                  <c:v>38383</c:v>
                </c:pt>
                <c:pt idx="36">
                  <c:v>38411</c:v>
                </c:pt>
                <c:pt idx="37">
                  <c:v>38442</c:v>
                </c:pt>
                <c:pt idx="38">
                  <c:v>38472</c:v>
                </c:pt>
                <c:pt idx="39">
                  <c:v>38503</c:v>
                </c:pt>
                <c:pt idx="40">
                  <c:v>38533</c:v>
                </c:pt>
                <c:pt idx="41">
                  <c:v>38564</c:v>
                </c:pt>
                <c:pt idx="42">
                  <c:v>38595</c:v>
                </c:pt>
                <c:pt idx="43">
                  <c:v>38625</c:v>
                </c:pt>
                <c:pt idx="44">
                  <c:v>38656</c:v>
                </c:pt>
                <c:pt idx="45">
                  <c:v>38686</c:v>
                </c:pt>
                <c:pt idx="46">
                  <c:v>38717</c:v>
                </c:pt>
                <c:pt idx="47">
                  <c:v>38748</c:v>
                </c:pt>
                <c:pt idx="48">
                  <c:v>38776</c:v>
                </c:pt>
                <c:pt idx="49">
                  <c:v>38807</c:v>
                </c:pt>
                <c:pt idx="50">
                  <c:v>38837</c:v>
                </c:pt>
                <c:pt idx="51">
                  <c:v>38868</c:v>
                </c:pt>
                <c:pt idx="52">
                  <c:v>38898</c:v>
                </c:pt>
                <c:pt idx="53">
                  <c:v>38929</c:v>
                </c:pt>
                <c:pt idx="54">
                  <c:v>38960</c:v>
                </c:pt>
                <c:pt idx="55">
                  <c:v>38990</c:v>
                </c:pt>
                <c:pt idx="56">
                  <c:v>39021</c:v>
                </c:pt>
                <c:pt idx="57">
                  <c:v>39051</c:v>
                </c:pt>
                <c:pt idx="58">
                  <c:v>39082</c:v>
                </c:pt>
                <c:pt idx="59">
                  <c:v>39113</c:v>
                </c:pt>
                <c:pt idx="60">
                  <c:v>39141</c:v>
                </c:pt>
                <c:pt idx="61">
                  <c:v>39172</c:v>
                </c:pt>
                <c:pt idx="62">
                  <c:v>39202</c:v>
                </c:pt>
                <c:pt idx="63">
                  <c:v>39233</c:v>
                </c:pt>
                <c:pt idx="64">
                  <c:v>39263</c:v>
                </c:pt>
                <c:pt idx="65">
                  <c:v>39294</c:v>
                </c:pt>
                <c:pt idx="66">
                  <c:v>39325</c:v>
                </c:pt>
                <c:pt idx="67">
                  <c:v>39355</c:v>
                </c:pt>
                <c:pt idx="68">
                  <c:v>39386</c:v>
                </c:pt>
                <c:pt idx="69">
                  <c:v>39416</c:v>
                </c:pt>
                <c:pt idx="70">
                  <c:v>39447</c:v>
                </c:pt>
                <c:pt idx="71">
                  <c:v>39478</c:v>
                </c:pt>
                <c:pt idx="72">
                  <c:v>39507</c:v>
                </c:pt>
                <c:pt idx="73">
                  <c:v>39538</c:v>
                </c:pt>
                <c:pt idx="74">
                  <c:v>39568</c:v>
                </c:pt>
                <c:pt idx="75">
                  <c:v>39599</c:v>
                </c:pt>
                <c:pt idx="76">
                  <c:v>39629</c:v>
                </c:pt>
                <c:pt idx="77">
                  <c:v>39660</c:v>
                </c:pt>
                <c:pt idx="78">
                  <c:v>39691</c:v>
                </c:pt>
                <c:pt idx="79">
                  <c:v>39721</c:v>
                </c:pt>
                <c:pt idx="80">
                  <c:v>39752</c:v>
                </c:pt>
                <c:pt idx="81">
                  <c:v>39782</c:v>
                </c:pt>
                <c:pt idx="82">
                  <c:v>39813</c:v>
                </c:pt>
                <c:pt idx="83">
                  <c:v>39844</c:v>
                </c:pt>
                <c:pt idx="84">
                  <c:v>39872</c:v>
                </c:pt>
                <c:pt idx="85">
                  <c:v>39903</c:v>
                </c:pt>
                <c:pt idx="86">
                  <c:v>39933</c:v>
                </c:pt>
                <c:pt idx="87">
                  <c:v>39964</c:v>
                </c:pt>
                <c:pt idx="88">
                  <c:v>39994</c:v>
                </c:pt>
                <c:pt idx="89">
                  <c:v>40025</c:v>
                </c:pt>
                <c:pt idx="90">
                  <c:v>40056</c:v>
                </c:pt>
                <c:pt idx="91">
                  <c:v>40086</c:v>
                </c:pt>
                <c:pt idx="92">
                  <c:v>40117</c:v>
                </c:pt>
                <c:pt idx="93">
                  <c:v>40147</c:v>
                </c:pt>
                <c:pt idx="94">
                  <c:v>40178</c:v>
                </c:pt>
                <c:pt idx="95">
                  <c:v>40209</c:v>
                </c:pt>
                <c:pt idx="96">
                  <c:v>40237</c:v>
                </c:pt>
                <c:pt idx="97">
                  <c:v>40268</c:v>
                </c:pt>
                <c:pt idx="98">
                  <c:v>40298</c:v>
                </c:pt>
                <c:pt idx="99">
                  <c:v>40329</c:v>
                </c:pt>
                <c:pt idx="100">
                  <c:v>40359</c:v>
                </c:pt>
                <c:pt idx="101">
                  <c:v>40390</c:v>
                </c:pt>
                <c:pt idx="102">
                  <c:v>40421</c:v>
                </c:pt>
                <c:pt idx="103">
                  <c:v>40451</c:v>
                </c:pt>
                <c:pt idx="104">
                  <c:v>40482</c:v>
                </c:pt>
              </c:numCache>
            </c:numRef>
          </c:cat>
          <c:val>
            <c:numRef>
              <c:f>Sheet1!$B$39:$B$143</c:f>
              <c:numCache>
                <c:formatCode>###,###,###,###,##0.00_ </c:formatCode>
                <c:ptCount val="105"/>
                <c:pt idx="0">
                  <c:v>2.0766999999999967</c:v>
                </c:pt>
                <c:pt idx="1">
                  <c:v>1.9552</c:v>
                </c:pt>
                <c:pt idx="2">
                  <c:v>1.9509000000000001</c:v>
                </c:pt>
                <c:pt idx="3">
                  <c:v>1.9508000000000001</c:v>
                </c:pt>
                <c:pt idx="4">
                  <c:v>1.9509000000000001</c:v>
                </c:pt>
                <c:pt idx="5">
                  <c:v>1.9494</c:v>
                </c:pt>
                <c:pt idx="6">
                  <c:v>1.9679</c:v>
                </c:pt>
                <c:pt idx="7">
                  <c:v>2.1698</c:v>
                </c:pt>
                <c:pt idx="8">
                  <c:v>2.2427000000000001</c:v>
                </c:pt>
                <c:pt idx="9">
                  <c:v>2.2301000000000002</c:v>
                </c:pt>
                <c:pt idx="10">
                  <c:v>2.2970000000000002</c:v>
                </c:pt>
                <c:pt idx="11">
                  <c:v>2.2772999999999999</c:v>
                </c:pt>
                <c:pt idx="12">
                  <c:v>2.2446000000000002</c:v>
                </c:pt>
                <c:pt idx="13">
                  <c:v>2.0421</c:v>
                </c:pt>
                <c:pt idx="14">
                  <c:v>1.9591000000000001</c:v>
                </c:pt>
                <c:pt idx="15">
                  <c:v>2.0270999999999999</c:v>
                </c:pt>
                <c:pt idx="16">
                  <c:v>2.1617999999999999</c:v>
                </c:pt>
                <c:pt idx="17">
                  <c:v>2.2054</c:v>
                </c:pt>
                <c:pt idx="18">
                  <c:v>2.2163999999999997</c:v>
                </c:pt>
                <c:pt idx="19">
                  <c:v>2.9058999999999977</c:v>
                </c:pt>
                <c:pt idx="20">
                  <c:v>3.0819000000000001</c:v>
                </c:pt>
                <c:pt idx="21">
                  <c:v>2.6919999999999997</c:v>
                </c:pt>
                <c:pt idx="22">
                  <c:v>2.1427999999999998</c:v>
                </c:pt>
                <c:pt idx="23">
                  <c:v>2.5234000000000001</c:v>
                </c:pt>
                <c:pt idx="24">
                  <c:v>2.2103000000000002</c:v>
                </c:pt>
                <c:pt idx="25">
                  <c:v>1.9119999999999948</c:v>
                </c:pt>
                <c:pt idx="26">
                  <c:v>2.1103000000000001</c:v>
                </c:pt>
                <c:pt idx="27">
                  <c:v>2.1789000000000001</c:v>
                </c:pt>
                <c:pt idx="28">
                  <c:v>2.4158999999999908</c:v>
                </c:pt>
                <c:pt idx="29">
                  <c:v>2.3381999999999987</c:v>
                </c:pt>
                <c:pt idx="30">
                  <c:v>2.2810000000000001</c:v>
                </c:pt>
                <c:pt idx="31">
                  <c:v>2.1360999999999977</c:v>
                </c:pt>
                <c:pt idx="32">
                  <c:v>2.1406999999999998</c:v>
                </c:pt>
                <c:pt idx="33">
                  <c:v>2.0417000000000001</c:v>
                </c:pt>
                <c:pt idx="34">
                  <c:v>1.8366</c:v>
                </c:pt>
                <c:pt idx="35">
                  <c:v>1.8412999999999953</c:v>
                </c:pt>
                <c:pt idx="36">
                  <c:v>2.06</c:v>
                </c:pt>
                <c:pt idx="37">
                  <c:v>1.7060999999999953</c:v>
                </c:pt>
                <c:pt idx="38">
                  <c:v>1.2851999999999948</c:v>
                </c:pt>
                <c:pt idx="39">
                  <c:v>1.1467000000000001</c:v>
                </c:pt>
                <c:pt idx="40">
                  <c:v>1.0963000000000001</c:v>
                </c:pt>
                <c:pt idx="41">
                  <c:v>1.1931</c:v>
                </c:pt>
                <c:pt idx="42">
                  <c:v>1.2330999999999945</c:v>
                </c:pt>
                <c:pt idx="43">
                  <c:v>1.1906000000000001</c:v>
                </c:pt>
                <c:pt idx="44">
                  <c:v>1.1196999999999948</c:v>
                </c:pt>
                <c:pt idx="45">
                  <c:v>1.1857</c:v>
                </c:pt>
                <c:pt idx="46">
                  <c:v>1.5634999999999948</c:v>
                </c:pt>
                <c:pt idx="47">
                  <c:v>1.6745000000000001</c:v>
                </c:pt>
                <c:pt idx="48">
                  <c:v>1.3928</c:v>
                </c:pt>
                <c:pt idx="49">
                  <c:v>1.4827999999999948</c:v>
                </c:pt>
                <c:pt idx="50">
                  <c:v>1.6900999999999999</c:v>
                </c:pt>
                <c:pt idx="51">
                  <c:v>1.6822999999999999</c:v>
                </c:pt>
                <c:pt idx="52">
                  <c:v>1.9677</c:v>
                </c:pt>
                <c:pt idx="53">
                  <c:v>2.2957999999999998</c:v>
                </c:pt>
                <c:pt idx="54">
                  <c:v>2.4466999999999977</c:v>
                </c:pt>
                <c:pt idx="55">
                  <c:v>2.1701000000000001</c:v>
                </c:pt>
                <c:pt idx="56">
                  <c:v>2.3506999999999967</c:v>
                </c:pt>
                <c:pt idx="57">
                  <c:v>3.181</c:v>
                </c:pt>
                <c:pt idx="58">
                  <c:v>2.1198999999999977</c:v>
                </c:pt>
                <c:pt idx="59">
                  <c:v>1.6708000000000001</c:v>
                </c:pt>
                <c:pt idx="60">
                  <c:v>2.7319999999999998</c:v>
                </c:pt>
                <c:pt idx="61">
                  <c:v>1.6833</c:v>
                </c:pt>
                <c:pt idx="62">
                  <c:v>2.9180999999999977</c:v>
                </c:pt>
                <c:pt idx="63">
                  <c:v>2.4761999999999977</c:v>
                </c:pt>
                <c:pt idx="64">
                  <c:v>2.7029000000000001</c:v>
                </c:pt>
                <c:pt idx="65">
                  <c:v>2.6898</c:v>
                </c:pt>
                <c:pt idx="66">
                  <c:v>2.2214999999999998</c:v>
                </c:pt>
                <c:pt idx="67">
                  <c:v>4.2526999999999999</c:v>
                </c:pt>
                <c:pt idx="68">
                  <c:v>3.7302</c:v>
                </c:pt>
                <c:pt idx="69">
                  <c:v>2.8077999999999999</c:v>
                </c:pt>
                <c:pt idx="70">
                  <c:v>3.1179000000000001</c:v>
                </c:pt>
                <c:pt idx="71">
                  <c:v>2.9813000000000001</c:v>
                </c:pt>
                <c:pt idx="72">
                  <c:v>3.0291000000000001</c:v>
                </c:pt>
                <c:pt idx="73">
                  <c:v>2.5110999999999977</c:v>
                </c:pt>
                <c:pt idx="74">
                  <c:v>3.0611000000000002</c:v>
                </c:pt>
                <c:pt idx="75">
                  <c:v>3.3435999999999999</c:v>
                </c:pt>
                <c:pt idx="76">
                  <c:v>3.3641000000000001</c:v>
                </c:pt>
                <c:pt idx="77">
                  <c:v>3.0905999999999998</c:v>
                </c:pt>
                <c:pt idx="78">
                  <c:v>3.2387999999999999</c:v>
                </c:pt>
                <c:pt idx="79">
                  <c:v>3.1739000000000002</c:v>
                </c:pt>
                <c:pt idx="80">
                  <c:v>3.1363999999999987</c:v>
                </c:pt>
                <c:pt idx="81">
                  <c:v>2.6480999999999999</c:v>
                </c:pt>
                <c:pt idx="82">
                  <c:v>1.5118999999999934</c:v>
                </c:pt>
                <c:pt idx="83">
                  <c:v>0.95170000000000232</c:v>
                </c:pt>
                <c:pt idx="84">
                  <c:v>0.95370000000000232</c:v>
                </c:pt>
                <c:pt idx="85">
                  <c:v>0.95450000000000002</c:v>
                </c:pt>
                <c:pt idx="86">
                  <c:v>0.94490000000000063</c:v>
                </c:pt>
                <c:pt idx="87">
                  <c:v>0.95209999999999995</c:v>
                </c:pt>
                <c:pt idx="88">
                  <c:v>1.0165</c:v>
                </c:pt>
                <c:pt idx="89">
                  <c:v>1.5142</c:v>
                </c:pt>
                <c:pt idx="90">
                  <c:v>1.4772999999999936</c:v>
                </c:pt>
                <c:pt idx="91">
                  <c:v>1.5934999999999948</c:v>
                </c:pt>
                <c:pt idx="92">
                  <c:v>1.5137999999999934</c:v>
                </c:pt>
                <c:pt idx="93">
                  <c:v>1.4319999999999906</c:v>
                </c:pt>
                <c:pt idx="94">
                  <c:v>1.4748999999999945</c:v>
                </c:pt>
                <c:pt idx="95">
                  <c:v>1.4601999999999953</c:v>
                </c:pt>
                <c:pt idx="96">
                  <c:v>1.8566</c:v>
                </c:pt>
                <c:pt idx="97">
                  <c:v>1.6433</c:v>
                </c:pt>
                <c:pt idx="98">
                  <c:v>1.6465000000000001</c:v>
                </c:pt>
                <c:pt idx="99">
                  <c:v>1.8738999999999948</c:v>
                </c:pt>
                <c:pt idx="100">
                  <c:v>2.7004999999999999</c:v>
                </c:pt>
                <c:pt idx="101">
                  <c:v>2.0311999999999997</c:v>
                </c:pt>
                <c:pt idx="102">
                  <c:v>1.8456999999999948</c:v>
                </c:pt>
                <c:pt idx="103">
                  <c:v>2.4209000000000001</c:v>
                </c:pt>
                <c:pt idx="104">
                  <c:v>1.9800000000000051</c:v>
                </c:pt>
              </c:numCache>
            </c:numRef>
          </c:val>
        </c:ser>
        <c:ser>
          <c:idx val="1"/>
          <c:order val="1"/>
          <c:tx>
            <c:v>10年期国债</c:v>
          </c:tx>
          <c:marker>
            <c:symbol val="none"/>
          </c:marker>
          <c:cat>
            <c:numRef>
              <c:f>Sheet1!$A$39:$A$143</c:f>
              <c:numCache>
                <c:formatCode>yyyy\-mm;@</c:formatCode>
                <c:ptCount val="105"/>
                <c:pt idx="0">
                  <c:v>37315</c:v>
                </c:pt>
                <c:pt idx="1">
                  <c:v>37346</c:v>
                </c:pt>
                <c:pt idx="2">
                  <c:v>37376</c:v>
                </c:pt>
                <c:pt idx="3">
                  <c:v>37407</c:v>
                </c:pt>
                <c:pt idx="4">
                  <c:v>37437</c:v>
                </c:pt>
                <c:pt idx="5">
                  <c:v>37468</c:v>
                </c:pt>
                <c:pt idx="6">
                  <c:v>37499</c:v>
                </c:pt>
                <c:pt idx="7">
                  <c:v>37529</c:v>
                </c:pt>
                <c:pt idx="8">
                  <c:v>37560</c:v>
                </c:pt>
                <c:pt idx="9">
                  <c:v>37590</c:v>
                </c:pt>
                <c:pt idx="10">
                  <c:v>37621</c:v>
                </c:pt>
                <c:pt idx="11">
                  <c:v>37652</c:v>
                </c:pt>
                <c:pt idx="12">
                  <c:v>37680</c:v>
                </c:pt>
                <c:pt idx="13">
                  <c:v>37711</c:v>
                </c:pt>
                <c:pt idx="14">
                  <c:v>37741</c:v>
                </c:pt>
                <c:pt idx="15">
                  <c:v>37772</c:v>
                </c:pt>
                <c:pt idx="16">
                  <c:v>37802</c:v>
                </c:pt>
                <c:pt idx="17">
                  <c:v>37833</c:v>
                </c:pt>
                <c:pt idx="18">
                  <c:v>37864</c:v>
                </c:pt>
                <c:pt idx="19">
                  <c:v>37894</c:v>
                </c:pt>
                <c:pt idx="20">
                  <c:v>37925</c:v>
                </c:pt>
                <c:pt idx="21">
                  <c:v>37955</c:v>
                </c:pt>
                <c:pt idx="22">
                  <c:v>37986</c:v>
                </c:pt>
                <c:pt idx="23">
                  <c:v>38017</c:v>
                </c:pt>
                <c:pt idx="24">
                  <c:v>38046</c:v>
                </c:pt>
                <c:pt idx="25">
                  <c:v>38077</c:v>
                </c:pt>
                <c:pt idx="26">
                  <c:v>38107</c:v>
                </c:pt>
                <c:pt idx="27">
                  <c:v>38138</c:v>
                </c:pt>
                <c:pt idx="28">
                  <c:v>38168</c:v>
                </c:pt>
                <c:pt idx="29">
                  <c:v>38199</c:v>
                </c:pt>
                <c:pt idx="30">
                  <c:v>38230</c:v>
                </c:pt>
                <c:pt idx="31">
                  <c:v>38260</c:v>
                </c:pt>
                <c:pt idx="32">
                  <c:v>38291</c:v>
                </c:pt>
                <c:pt idx="33">
                  <c:v>38321</c:v>
                </c:pt>
                <c:pt idx="34">
                  <c:v>38352</c:v>
                </c:pt>
                <c:pt idx="35">
                  <c:v>38383</c:v>
                </c:pt>
                <c:pt idx="36">
                  <c:v>38411</c:v>
                </c:pt>
                <c:pt idx="37">
                  <c:v>38442</c:v>
                </c:pt>
                <c:pt idx="38">
                  <c:v>38472</c:v>
                </c:pt>
                <c:pt idx="39">
                  <c:v>38503</c:v>
                </c:pt>
                <c:pt idx="40">
                  <c:v>38533</c:v>
                </c:pt>
                <c:pt idx="41">
                  <c:v>38564</c:v>
                </c:pt>
                <c:pt idx="42">
                  <c:v>38595</c:v>
                </c:pt>
                <c:pt idx="43">
                  <c:v>38625</c:v>
                </c:pt>
                <c:pt idx="44">
                  <c:v>38656</c:v>
                </c:pt>
                <c:pt idx="45">
                  <c:v>38686</c:v>
                </c:pt>
                <c:pt idx="46">
                  <c:v>38717</c:v>
                </c:pt>
                <c:pt idx="47">
                  <c:v>38748</c:v>
                </c:pt>
                <c:pt idx="48">
                  <c:v>38776</c:v>
                </c:pt>
                <c:pt idx="49">
                  <c:v>38807</c:v>
                </c:pt>
                <c:pt idx="50">
                  <c:v>38837</c:v>
                </c:pt>
                <c:pt idx="51">
                  <c:v>38868</c:v>
                </c:pt>
                <c:pt idx="52">
                  <c:v>38898</c:v>
                </c:pt>
                <c:pt idx="53">
                  <c:v>38929</c:v>
                </c:pt>
                <c:pt idx="54">
                  <c:v>38960</c:v>
                </c:pt>
                <c:pt idx="55">
                  <c:v>38990</c:v>
                </c:pt>
                <c:pt idx="56">
                  <c:v>39021</c:v>
                </c:pt>
                <c:pt idx="57">
                  <c:v>39051</c:v>
                </c:pt>
                <c:pt idx="58">
                  <c:v>39082</c:v>
                </c:pt>
                <c:pt idx="59">
                  <c:v>39113</c:v>
                </c:pt>
                <c:pt idx="60">
                  <c:v>39141</c:v>
                </c:pt>
                <c:pt idx="61">
                  <c:v>39172</c:v>
                </c:pt>
                <c:pt idx="62">
                  <c:v>39202</c:v>
                </c:pt>
                <c:pt idx="63">
                  <c:v>39233</c:v>
                </c:pt>
                <c:pt idx="64">
                  <c:v>39263</c:v>
                </c:pt>
                <c:pt idx="65">
                  <c:v>39294</c:v>
                </c:pt>
                <c:pt idx="66">
                  <c:v>39325</c:v>
                </c:pt>
                <c:pt idx="67">
                  <c:v>39355</c:v>
                </c:pt>
                <c:pt idx="68">
                  <c:v>39386</c:v>
                </c:pt>
                <c:pt idx="69">
                  <c:v>39416</c:v>
                </c:pt>
                <c:pt idx="70">
                  <c:v>39447</c:v>
                </c:pt>
                <c:pt idx="71">
                  <c:v>39478</c:v>
                </c:pt>
                <c:pt idx="72">
                  <c:v>39507</c:v>
                </c:pt>
                <c:pt idx="73">
                  <c:v>39538</c:v>
                </c:pt>
                <c:pt idx="74">
                  <c:v>39568</c:v>
                </c:pt>
                <c:pt idx="75">
                  <c:v>39599</c:v>
                </c:pt>
                <c:pt idx="76">
                  <c:v>39629</c:v>
                </c:pt>
                <c:pt idx="77">
                  <c:v>39660</c:v>
                </c:pt>
                <c:pt idx="78">
                  <c:v>39691</c:v>
                </c:pt>
                <c:pt idx="79">
                  <c:v>39721</c:v>
                </c:pt>
                <c:pt idx="80">
                  <c:v>39752</c:v>
                </c:pt>
                <c:pt idx="81">
                  <c:v>39782</c:v>
                </c:pt>
                <c:pt idx="82">
                  <c:v>39813</c:v>
                </c:pt>
                <c:pt idx="83">
                  <c:v>39844</c:v>
                </c:pt>
                <c:pt idx="84">
                  <c:v>39872</c:v>
                </c:pt>
                <c:pt idx="85">
                  <c:v>39903</c:v>
                </c:pt>
                <c:pt idx="86">
                  <c:v>39933</c:v>
                </c:pt>
                <c:pt idx="87">
                  <c:v>39964</c:v>
                </c:pt>
                <c:pt idx="88">
                  <c:v>39994</c:v>
                </c:pt>
                <c:pt idx="89">
                  <c:v>40025</c:v>
                </c:pt>
                <c:pt idx="90">
                  <c:v>40056</c:v>
                </c:pt>
                <c:pt idx="91">
                  <c:v>40086</c:v>
                </c:pt>
                <c:pt idx="92">
                  <c:v>40117</c:v>
                </c:pt>
                <c:pt idx="93">
                  <c:v>40147</c:v>
                </c:pt>
                <c:pt idx="94">
                  <c:v>40178</c:v>
                </c:pt>
                <c:pt idx="95">
                  <c:v>40209</c:v>
                </c:pt>
                <c:pt idx="96">
                  <c:v>40237</c:v>
                </c:pt>
                <c:pt idx="97">
                  <c:v>40268</c:v>
                </c:pt>
                <c:pt idx="98">
                  <c:v>40298</c:v>
                </c:pt>
                <c:pt idx="99">
                  <c:v>40329</c:v>
                </c:pt>
                <c:pt idx="100">
                  <c:v>40359</c:v>
                </c:pt>
                <c:pt idx="101">
                  <c:v>40390</c:v>
                </c:pt>
                <c:pt idx="102">
                  <c:v>40421</c:v>
                </c:pt>
                <c:pt idx="103">
                  <c:v>40451</c:v>
                </c:pt>
                <c:pt idx="104">
                  <c:v>40482</c:v>
                </c:pt>
              </c:numCache>
            </c:numRef>
          </c:cat>
          <c:val>
            <c:numRef>
              <c:f>Sheet1!$C$39:$C$143</c:f>
              <c:numCache>
                <c:formatCode>###,###,###,###,##0.00_ </c:formatCode>
                <c:ptCount val="105"/>
                <c:pt idx="0">
                  <c:v>3.1873000000000102</c:v>
                </c:pt>
                <c:pt idx="1">
                  <c:v>3.0118999999999967</c:v>
                </c:pt>
                <c:pt idx="2">
                  <c:v>2.7122999999999977</c:v>
                </c:pt>
                <c:pt idx="3">
                  <c:v>2.488</c:v>
                </c:pt>
                <c:pt idx="4">
                  <c:v>2.5244</c:v>
                </c:pt>
                <c:pt idx="5">
                  <c:v>2.7204999999999999</c:v>
                </c:pt>
                <c:pt idx="6">
                  <c:v>3.1173000000000002</c:v>
                </c:pt>
                <c:pt idx="7">
                  <c:v>3.1713999999999998</c:v>
                </c:pt>
                <c:pt idx="8">
                  <c:v>3.0764999999999967</c:v>
                </c:pt>
                <c:pt idx="9">
                  <c:v>3.3003999999999998</c:v>
                </c:pt>
                <c:pt idx="10">
                  <c:v>3.2576000000000001</c:v>
                </c:pt>
                <c:pt idx="11">
                  <c:v>3.1358999999999977</c:v>
                </c:pt>
                <c:pt idx="12">
                  <c:v>3.1890999999999998</c:v>
                </c:pt>
                <c:pt idx="13">
                  <c:v>3.0821999999999998</c:v>
                </c:pt>
                <c:pt idx="14">
                  <c:v>3.0161999999999987</c:v>
                </c:pt>
                <c:pt idx="15">
                  <c:v>2.8372999999999977</c:v>
                </c:pt>
                <c:pt idx="16">
                  <c:v>2.9033000000000002</c:v>
                </c:pt>
                <c:pt idx="17">
                  <c:v>2.9505999999999997</c:v>
                </c:pt>
                <c:pt idx="18">
                  <c:v>2.8915999999999977</c:v>
                </c:pt>
                <c:pt idx="19">
                  <c:v>3.0438000000000001</c:v>
                </c:pt>
                <c:pt idx="20">
                  <c:v>3.3542999999999967</c:v>
                </c:pt>
                <c:pt idx="21">
                  <c:v>3.5923999999999987</c:v>
                </c:pt>
                <c:pt idx="22">
                  <c:v>3.7799</c:v>
                </c:pt>
                <c:pt idx="23">
                  <c:v>3.7852000000000001</c:v>
                </c:pt>
                <c:pt idx="24">
                  <c:v>3.8279999999999998</c:v>
                </c:pt>
                <c:pt idx="25">
                  <c:v>3.8793999999999977</c:v>
                </c:pt>
                <c:pt idx="26">
                  <c:v>4.1670999999999845</c:v>
                </c:pt>
                <c:pt idx="27">
                  <c:v>4.3015999999999996</c:v>
                </c:pt>
                <c:pt idx="28">
                  <c:v>4.3162000000000003</c:v>
                </c:pt>
                <c:pt idx="29">
                  <c:v>4.6513</c:v>
                </c:pt>
                <c:pt idx="30">
                  <c:v>4.8334999999999999</c:v>
                </c:pt>
                <c:pt idx="31">
                  <c:v>5.1673999999999856</c:v>
                </c:pt>
                <c:pt idx="32">
                  <c:v>5.0230999999999995</c:v>
                </c:pt>
                <c:pt idx="33">
                  <c:v>5.2405999999999997</c:v>
                </c:pt>
                <c:pt idx="34">
                  <c:v>5.1959999999999855</c:v>
                </c:pt>
                <c:pt idx="35">
                  <c:v>5.0484</c:v>
                </c:pt>
                <c:pt idx="36">
                  <c:v>4.8197999999999999</c:v>
                </c:pt>
                <c:pt idx="37">
                  <c:v>4.5283999999999995</c:v>
                </c:pt>
                <c:pt idx="38">
                  <c:v>4.0614999999999997</c:v>
                </c:pt>
                <c:pt idx="39">
                  <c:v>3.8574999999999977</c:v>
                </c:pt>
                <c:pt idx="40">
                  <c:v>3.6488</c:v>
                </c:pt>
                <c:pt idx="41">
                  <c:v>3.3935999999999997</c:v>
                </c:pt>
                <c:pt idx="42">
                  <c:v>3.3171999999999997</c:v>
                </c:pt>
                <c:pt idx="43">
                  <c:v>3.3401999999999998</c:v>
                </c:pt>
                <c:pt idx="44">
                  <c:v>2.9819999999999998</c:v>
                </c:pt>
                <c:pt idx="45">
                  <c:v>3.262</c:v>
                </c:pt>
                <c:pt idx="46">
                  <c:v>3.2277000000000102</c:v>
                </c:pt>
                <c:pt idx="47">
                  <c:v>3.0207999999999999</c:v>
                </c:pt>
                <c:pt idx="48">
                  <c:v>2.9218999999999977</c:v>
                </c:pt>
                <c:pt idx="49">
                  <c:v>2.9104999999999968</c:v>
                </c:pt>
                <c:pt idx="50">
                  <c:v>2.9807999999999999</c:v>
                </c:pt>
                <c:pt idx="51">
                  <c:v>3.0093999999999999</c:v>
                </c:pt>
                <c:pt idx="52">
                  <c:v>3.0939000000000001</c:v>
                </c:pt>
                <c:pt idx="53">
                  <c:v>3.2078000000000002</c:v>
                </c:pt>
                <c:pt idx="54">
                  <c:v>3.2465999999999999</c:v>
                </c:pt>
                <c:pt idx="55">
                  <c:v>3.1269</c:v>
                </c:pt>
                <c:pt idx="56">
                  <c:v>2.9581</c:v>
                </c:pt>
                <c:pt idx="57">
                  <c:v>2.9853000000000001</c:v>
                </c:pt>
                <c:pt idx="58">
                  <c:v>3.0240999999999998</c:v>
                </c:pt>
                <c:pt idx="59">
                  <c:v>3.0287999999999999</c:v>
                </c:pt>
                <c:pt idx="60">
                  <c:v>3.1093000000000002</c:v>
                </c:pt>
                <c:pt idx="61">
                  <c:v>3.3007999999999997</c:v>
                </c:pt>
                <c:pt idx="62">
                  <c:v>3.5323999999999987</c:v>
                </c:pt>
                <c:pt idx="63">
                  <c:v>3.8845999999999998</c:v>
                </c:pt>
                <c:pt idx="64">
                  <c:v>4.2964000000000002</c:v>
                </c:pt>
                <c:pt idx="65">
                  <c:v>4.4291999999999998</c:v>
                </c:pt>
                <c:pt idx="66">
                  <c:v>4.2876000000000003</c:v>
                </c:pt>
                <c:pt idx="67">
                  <c:v>4.4033000000000024</c:v>
                </c:pt>
                <c:pt idx="68">
                  <c:v>4.4368000000000034</c:v>
                </c:pt>
                <c:pt idx="69">
                  <c:v>4.5468999999999999</c:v>
                </c:pt>
                <c:pt idx="70">
                  <c:v>4.4654999999999996</c:v>
                </c:pt>
                <c:pt idx="71">
                  <c:v>4.3503999999999996</c:v>
                </c:pt>
                <c:pt idx="72">
                  <c:v>4.1539999999999955</c:v>
                </c:pt>
                <c:pt idx="73">
                  <c:v>4.1135999999999955</c:v>
                </c:pt>
                <c:pt idx="74">
                  <c:v>4.0415000000000001</c:v>
                </c:pt>
                <c:pt idx="75">
                  <c:v>4.1430999999999996</c:v>
                </c:pt>
                <c:pt idx="76">
                  <c:v>4.3342000000000001</c:v>
                </c:pt>
                <c:pt idx="77">
                  <c:v>4.4631999999999996</c:v>
                </c:pt>
                <c:pt idx="78">
                  <c:v>4.4154</c:v>
                </c:pt>
                <c:pt idx="79">
                  <c:v>3.9196999999999909</c:v>
                </c:pt>
                <c:pt idx="80">
                  <c:v>3.1938</c:v>
                </c:pt>
                <c:pt idx="81">
                  <c:v>3.0055000000000001</c:v>
                </c:pt>
                <c:pt idx="82">
                  <c:v>2.8536999999999977</c:v>
                </c:pt>
                <c:pt idx="83">
                  <c:v>2.8778999999999977</c:v>
                </c:pt>
                <c:pt idx="84">
                  <c:v>3.1894</c:v>
                </c:pt>
                <c:pt idx="85">
                  <c:v>3.1515</c:v>
                </c:pt>
                <c:pt idx="86">
                  <c:v>3.1695000000000002</c:v>
                </c:pt>
                <c:pt idx="87">
                  <c:v>3.0545999999999998</c:v>
                </c:pt>
                <c:pt idx="88">
                  <c:v>3.1695000000000002</c:v>
                </c:pt>
                <c:pt idx="89">
                  <c:v>3.3847</c:v>
                </c:pt>
                <c:pt idx="90">
                  <c:v>3.5091999999999999</c:v>
                </c:pt>
                <c:pt idx="91">
                  <c:v>3.4797999999999987</c:v>
                </c:pt>
                <c:pt idx="92">
                  <c:v>3.6627000000000001</c:v>
                </c:pt>
                <c:pt idx="93">
                  <c:v>3.6793</c:v>
                </c:pt>
                <c:pt idx="94">
                  <c:v>3.6299000000000001</c:v>
                </c:pt>
                <c:pt idx="95">
                  <c:v>3.6440000000000001</c:v>
                </c:pt>
                <c:pt idx="96">
                  <c:v>3.4748999999999977</c:v>
                </c:pt>
                <c:pt idx="97">
                  <c:v>3.4061999999999997</c:v>
                </c:pt>
                <c:pt idx="98">
                  <c:v>3.4519999999999977</c:v>
                </c:pt>
                <c:pt idx="99">
                  <c:v>3.2604000000000002</c:v>
                </c:pt>
                <c:pt idx="100">
                  <c:v>3.3185999999999987</c:v>
                </c:pt>
                <c:pt idx="101">
                  <c:v>3.2364999999999977</c:v>
                </c:pt>
                <c:pt idx="102">
                  <c:v>3.2576000000000001</c:v>
                </c:pt>
                <c:pt idx="103">
                  <c:v>3.3087999999999997</c:v>
                </c:pt>
                <c:pt idx="104">
                  <c:v>3.5</c:v>
                </c:pt>
              </c:numCache>
            </c:numRef>
          </c:val>
        </c:ser>
        <c:marker val="1"/>
        <c:axId val="70122112"/>
        <c:axId val="77947264"/>
      </c:lineChart>
      <c:dateAx>
        <c:axId val="70122112"/>
        <c:scaling>
          <c:orientation val="minMax"/>
        </c:scaling>
        <c:axPos val="b"/>
        <c:numFmt formatCode="yyyy\-mm;@" sourceLinked="1"/>
        <c:majorTickMark val="none"/>
        <c:tickLblPos val="nextTo"/>
        <c:crossAx val="77947264"/>
        <c:crosses val="autoZero"/>
        <c:auto val="1"/>
        <c:lblOffset val="100"/>
      </c:dateAx>
      <c:valAx>
        <c:axId val="77947264"/>
        <c:scaling>
          <c:orientation val="minMax"/>
        </c:scaling>
        <c:axPos val="l"/>
        <c:numFmt formatCode="###,###,###,###,##0.00_ " sourceLinked="1"/>
        <c:majorTickMark val="none"/>
        <c:tickLblPos val="nextTo"/>
        <c:crossAx val="70122112"/>
        <c:crosses val="autoZero"/>
        <c:crossBetween val="between"/>
      </c:valAx>
    </c:plotArea>
    <c:legend>
      <c:legendPos val="b"/>
      <c:layout/>
    </c:legend>
    <c:plotVisOnly val="1"/>
  </c:chart>
  <c:externalData r:id="rId1"/>
  <c:userShapes r:id="rId2"/>
</c:chartSpace>
</file>

<file path=ppt/charts/chart3.xml><?xml version="1.0" encoding="utf-8"?>
<c:chartSpace xmlns:c="http://schemas.openxmlformats.org/drawingml/2006/chart" xmlns:a="http://schemas.openxmlformats.org/drawingml/2006/main" xmlns:r="http://schemas.openxmlformats.org/officeDocument/2006/relationships">
  <c:date1904 val="1"/>
  <c:lang val="zh-CN"/>
  <c:chart>
    <c:plotArea>
      <c:layout/>
      <c:lineChart>
        <c:grouping val="standard"/>
        <c:ser>
          <c:idx val="0"/>
          <c:order val="0"/>
          <c:tx>
            <c:strRef>
              <c:f>Sheet1!$B$1:$B$2</c:f>
              <c:strCache>
                <c:ptCount val="1"/>
                <c:pt idx="0">
                  <c:v>CPI:食品:当月同比:年度</c:v>
                </c:pt>
              </c:strCache>
            </c:strRef>
          </c:tx>
          <c:spPr>
            <a:ln>
              <a:solidFill>
                <a:srgbClr val="C00000"/>
              </a:solidFill>
            </a:ln>
          </c:spPr>
          <c:marker>
            <c:spPr>
              <a:ln>
                <a:solidFill>
                  <a:srgbClr val="C00000"/>
                </a:solidFill>
              </a:ln>
            </c:spPr>
          </c:marker>
          <c:cat>
            <c:numRef>
              <c:f>Sheet1!$A$3:$A$19</c:f>
              <c:numCache>
                <c:formatCode>yyyy;@</c:formatCode>
                <c:ptCount val="17"/>
                <c:pt idx="0">
                  <c:v>34699</c:v>
                </c:pt>
                <c:pt idx="1">
                  <c:v>35064</c:v>
                </c:pt>
                <c:pt idx="2">
                  <c:v>35430</c:v>
                </c:pt>
                <c:pt idx="3">
                  <c:v>35795</c:v>
                </c:pt>
                <c:pt idx="4">
                  <c:v>36160</c:v>
                </c:pt>
                <c:pt idx="5">
                  <c:v>36525</c:v>
                </c:pt>
                <c:pt idx="6">
                  <c:v>36891</c:v>
                </c:pt>
                <c:pt idx="7">
                  <c:v>37256</c:v>
                </c:pt>
                <c:pt idx="8">
                  <c:v>37621</c:v>
                </c:pt>
                <c:pt idx="9">
                  <c:v>37986</c:v>
                </c:pt>
                <c:pt idx="10">
                  <c:v>38352</c:v>
                </c:pt>
                <c:pt idx="11">
                  <c:v>38717</c:v>
                </c:pt>
                <c:pt idx="12">
                  <c:v>39082</c:v>
                </c:pt>
                <c:pt idx="13">
                  <c:v>39447</c:v>
                </c:pt>
                <c:pt idx="14">
                  <c:v>39813</c:v>
                </c:pt>
                <c:pt idx="15">
                  <c:v>40178</c:v>
                </c:pt>
                <c:pt idx="16">
                  <c:v>40543</c:v>
                </c:pt>
              </c:numCache>
            </c:numRef>
          </c:cat>
          <c:val>
            <c:numRef>
              <c:f>Sheet1!$B$3:$B$19</c:f>
              <c:numCache>
                <c:formatCode>###,###,###,###,##0.00_ </c:formatCode>
                <c:ptCount val="17"/>
                <c:pt idx="0">
                  <c:v>31.816700000000001</c:v>
                </c:pt>
                <c:pt idx="1">
                  <c:v>23.083299999999991</c:v>
                </c:pt>
                <c:pt idx="2">
                  <c:v>7.6082999999999998</c:v>
                </c:pt>
                <c:pt idx="3">
                  <c:v>-0.10829999999999999</c:v>
                </c:pt>
                <c:pt idx="4">
                  <c:v>-3.2</c:v>
                </c:pt>
                <c:pt idx="5">
                  <c:v>-4.2</c:v>
                </c:pt>
                <c:pt idx="6">
                  <c:v>-2.5583</c:v>
                </c:pt>
                <c:pt idx="7">
                  <c:v>0.05</c:v>
                </c:pt>
                <c:pt idx="8">
                  <c:v>-0.6000000000000002</c:v>
                </c:pt>
                <c:pt idx="9">
                  <c:v>3.4249999999999998</c:v>
                </c:pt>
                <c:pt idx="10">
                  <c:v>9.9833000000000016</c:v>
                </c:pt>
                <c:pt idx="11">
                  <c:v>2.9166999999999987</c:v>
                </c:pt>
                <c:pt idx="12">
                  <c:v>2.333299999999999</c:v>
                </c:pt>
                <c:pt idx="13">
                  <c:v>12.366700000000003</c:v>
                </c:pt>
                <c:pt idx="14">
                  <c:v>14.6</c:v>
                </c:pt>
                <c:pt idx="15">
                  <c:v>0.79170000000000018</c:v>
                </c:pt>
                <c:pt idx="16">
                  <c:v>7.2083000000000004</c:v>
                </c:pt>
              </c:numCache>
            </c:numRef>
          </c:val>
        </c:ser>
        <c:ser>
          <c:idx val="1"/>
          <c:order val="1"/>
          <c:tx>
            <c:strRef>
              <c:f>Sheet1!$C$1:$C$2</c:f>
              <c:strCache>
                <c:ptCount val="1"/>
                <c:pt idx="0">
                  <c:v>PPI:全部工业品:当月同比:年度</c:v>
                </c:pt>
              </c:strCache>
            </c:strRef>
          </c:tx>
          <c:cat>
            <c:numRef>
              <c:f>Sheet1!$A$3:$A$19</c:f>
              <c:numCache>
                <c:formatCode>yyyy;@</c:formatCode>
                <c:ptCount val="17"/>
                <c:pt idx="0">
                  <c:v>34699</c:v>
                </c:pt>
                <c:pt idx="1">
                  <c:v>35064</c:v>
                </c:pt>
                <c:pt idx="2">
                  <c:v>35430</c:v>
                </c:pt>
                <c:pt idx="3">
                  <c:v>35795</c:v>
                </c:pt>
                <c:pt idx="4">
                  <c:v>36160</c:v>
                </c:pt>
                <c:pt idx="5">
                  <c:v>36525</c:v>
                </c:pt>
                <c:pt idx="6">
                  <c:v>36891</c:v>
                </c:pt>
                <c:pt idx="7">
                  <c:v>37256</c:v>
                </c:pt>
                <c:pt idx="8">
                  <c:v>37621</c:v>
                </c:pt>
                <c:pt idx="9">
                  <c:v>37986</c:v>
                </c:pt>
                <c:pt idx="10">
                  <c:v>38352</c:v>
                </c:pt>
                <c:pt idx="11">
                  <c:v>38717</c:v>
                </c:pt>
                <c:pt idx="12">
                  <c:v>39082</c:v>
                </c:pt>
                <c:pt idx="13">
                  <c:v>39447</c:v>
                </c:pt>
                <c:pt idx="14">
                  <c:v>39813</c:v>
                </c:pt>
                <c:pt idx="15">
                  <c:v>40178</c:v>
                </c:pt>
                <c:pt idx="16">
                  <c:v>40543</c:v>
                </c:pt>
              </c:numCache>
            </c:numRef>
          </c:cat>
          <c:val>
            <c:numRef>
              <c:f>Sheet1!$C$3:$C$19</c:f>
              <c:numCache>
                <c:formatCode>General</c:formatCode>
                <c:ptCount val="17"/>
                <c:pt idx="3" formatCode="###,###,###,###,##0.00_ ">
                  <c:v>-0.34580000000000011</c:v>
                </c:pt>
                <c:pt idx="4" formatCode="###,###,###,###,##0.00_ ">
                  <c:v>-4.2783000000000015</c:v>
                </c:pt>
                <c:pt idx="5" formatCode="###,###,###,###,##0.00_ ">
                  <c:v>-2.902499999999999</c:v>
                </c:pt>
                <c:pt idx="6" formatCode="###,###,###,###,##0.00_ ">
                  <c:v>2.6107999999999998</c:v>
                </c:pt>
                <c:pt idx="7" formatCode="###,###,###,###,##0.00_ ">
                  <c:v>-1.2807999999999995</c:v>
                </c:pt>
                <c:pt idx="8" formatCode="###,###,###,###,##0.00_ ">
                  <c:v>-2.2492000000000001</c:v>
                </c:pt>
                <c:pt idx="9" formatCode="###,###,###,###,##0.00_ ">
                  <c:v>2.3499999999999992</c:v>
                </c:pt>
                <c:pt idx="10" formatCode="###,###,###,###,##0.00_ ">
                  <c:v>6.0667</c:v>
                </c:pt>
                <c:pt idx="11" formatCode="###,###,###,###,##0.00_ ">
                  <c:v>4.9217000000000004</c:v>
                </c:pt>
                <c:pt idx="12" formatCode="###,###,###,###,##0.00_ ">
                  <c:v>2.9691999999999998</c:v>
                </c:pt>
                <c:pt idx="13" formatCode="###,###,###,###,##0.00_ ">
                  <c:v>3.1391999999999998</c:v>
                </c:pt>
                <c:pt idx="14" formatCode="###,###,###,###,##0.00_ ">
                  <c:v>6.8757999999999999</c:v>
                </c:pt>
                <c:pt idx="15" formatCode="###,###,###,###,##0.00_ ">
                  <c:v>-5.3874999999999984</c:v>
                </c:pt>
                <c:pt idx="16" formatCode="###,###,###,###,##0.00_ ">
                  <c:v>5.5407999999999999</c:v>
                </c:pt>
              </c:numCache>
            </c:numRef>
          </c:val>
        </c:ser>
        <c:marker val="1"/>
        <c:axId val="91674880"/>
        <c:axId val="91684864"/>
      </c:lineChart>
      <c:dateAx>
        <c:axId val="91674880"/>
        <c:scaling>
          <c:orientation val="minMax"/>
        </c:scaling>
        <c:axPos val="b"/>
        <c:numFmt formatCode="yyyy;@" sourceLinked="1"/>
        <c:majorTickMark val="none"/>
        <c:tickLblPos val="nextTo"/>
        <c:crossAx val="91684864"/>
        <c:crosses val="autoZero"/>
        <c:auto val="1"/>
        <c:lblOffset val="100"/>
      </c:dateAx>
      <c:valAx>
        <c:axId val="91684864"/>
        <c:scaling>
          <c:orientation val="minMax"/>
        </c:scaling>
        <c:axPos val="l"/>
        <c:numFmt formatCode="###,###,###,###,##0.00_ " sourceLinked="1"/>
        <c:majorTickMark val="none"/>
        <c:tickLblPos val="nextTo"/>
        <c:crossAx val="91674880"/>
        <c:crosses val="autoZero"/>
        <c:crossBetween val="between"/>
      </c:valAx>
    </c:plotArea>
    <c:legend>
      <c:legendPos val="b"/>
      <c:layout/>
    </c:legend>
    <c:plotVisOnly val="1"/>
  </c:chart>
  <c:externalData r:id="rId1"/>
</c:chartSpace>
</file>

<file path=ppt/charts/chart30.xml><?xml version="1.0" encoding="utf-8"?>
<c:chartSpace xmlns:c="http://schemas.openxmlformats.org/drawingml/2006/chart" xmlns:a="http://schemas.openxmlformats.org/drawingml/2006/main" xmlns:r="http://schemas.openxmlformats.org/officeDocument/2006/relationships">
  <c:date1904 val="1"/>
  <c:lang val="zh-CN"/>
  <c:chart>
    <c:plotArea>
      <c:layout/>
      <c:lineChart>
        <c:grouping val="standard"/>
        <c:ser>
          <c:idx val="0"/>
          <c:order val="0"/>
          <c:tx>
            <c:strRef>
              <c:f>Sheet1!$E$1</c:f>
              <c:strCache>
                <c:ptCount val="1"/>
                <c:pt idx="0">
                  <c:v>浮固利差</c:v>
                </c:pt>
              </c:strCache>
            </c:strRef>
          </c:tx>
          <c:spPr>
            <a:ln>
              <a:solidFill>
                <a:srgbClr val="FF0000"/>
              </a:solidFill>
            </a:ln>
          </c:spPr>
          <c:marker>
            <c:symbol val="none"/>
          </c:marker>
          <c:cat>
            <c:numRef>
              <c:f>Sheet1!$A$3:$A$1152</c:f>
              <c:numCache>
                <c:formatCode>yyyy\-mm\-dd;@</c:formatCode>
                <c:ptCount val="1150"/>
                <c:pt idx="0">
                  <c:v>38777</c:v>
                </c:pt>
                <c:pt idx="1">
                  <c:v>38778</c:v>
                </c:pt>
                <c:pt idx="2">
                  <c:v>38779</c:v>
                </c:pt>
                <c:pt idx="3">
                  <c:v>38782</c:v>
                </c:pt>
                <c:pt idx="4">
                  <c:v>38783</c:v>
                </c:pt>
                <c:pt idx="5">
                  <c:v>38784</c:v>
                </c:pt>
                <c:pt idx="6">
                  <c:v>38785</c:v>
                </c:pt>
                <c:pt idx="7">
                  <c:v>38786</c:v>
                </c:pt>
                <c:pt idx="8">
                  <c:v>38789</c:v>
                </c:pt>
                <c:pt idx="9">
                  <c:v>38790</c:v>
                </c:pt>
                <c:pt idx="10">
                  <c:v>38791</c:v>
                </c:pt>
                <c:pt idx="11">
                  <c:v>38792</c:v>
                </c:pt>
                <c:pt idx="12">
                  <c:v>38793</c:v>
                </c:pt>
                <c:pt idx="13">
                  <c:v>38796</c:v>
                </c:pt>
                <c:pt idx="14">
                  <c:v>38797</c:v>
                </c:pt>
                <c:pt idx="15">
                  <c:v>38798</c:v>
                </c:pt>
                <c:pt idx="16">
                  <c:v>38799</c:v>
                </c:pt>
                <c:pt idx="17">
                  <c:v>38800</c:v>
                </c:pt>
                <c:pt idx="18">
                  <c:v>38803</c:v>
                </c:pt>
                <c:pt idx="19">
                  <c:v>38804</c:v>
                </c:pt>
                <c:pt idx="20">
                  <c:v>38805</c:v>
                </c:pt>
                <c:pt idx="21">
                  <c:v>38806</c:v>
                </c:pt>
                <c:pt idx="22">
                  <c:v>38807</c:v>
                </c:pt>
                <c:pt idx="23">
                  <c:v>38810</c:v>
                </c:pt>
                <c:pt idx="24">
                  <c:v>38811</c:v>
                </c:pt>
                <c:pt idx="25">
                  <c:v>38812</c:v>
                </c:pt>
                <c:pt idx="26">
                  <c:v>38813</c:v>
                </c:pt>
                <c:pt idx="27">
                  <c:v>38814</c:v>
                </c:pt>
                <c:pt idx="28">
                  <c:v>38817</c:v>
                </c:pt>
                <c:pt idx="29">
                  <c:v>38818</c:v>
                </c:pt>
                <c:pt idx="30">
                  <c:v>38819</c:v>
                </c:pt>
                <c:pt idx="31">
                  <c:v>38820</c:v>
                </c:pt>
                <c:pt idx="32">
                  <c:v>38821</c:v>
                </c:pt>
                <c:pt idx="33">
                  <c:v>38824</c:v>
                </c:pt>
                <c:pt idx="34">
                  <c:v>38825</c:v>
                </c:pt>
                <c:pt idx="35">
                  <c:v>38826</c:v>
                </c:pt>
                <c:pt idx="36">
                  <c:v>38827</c:v>
                </c:pt>
                <c:pt idx="37">
                  <c:v>38828</c:v>
                </c:pt>
                <c:pt idx="38">
                  <c:v>38831</c:v>
                </c:pt>
                <c:pt idx="39">
                  <c:v>38832</c:v>
                </c:pt>
                <c:pt idx="40">
                  <c:v>38833</c:v>
                </c:pt>
                <c:pt idx="41">
                  <c:v>38834</c:v>
                </c:pt>
                <c:pt idx="42">
                  <c:v>38835</c:v>
                </c:pt>
                <c:pt idx="43">
                  <c:v>38845</c:v>
                </c:pt>
                <c:pt idx="44">
                  <c:v>38846</c:v>
                </c:pt>
                <c:pt idx="45">
                  <c:v>38847</c:v>
                </c:pt>
                <c:pt idx="46">
                  <c:v>38848</c:v>
                </c:pt>
                <c:pt idx="47">
                  <c:v>38849</c:v>
                </c:pt>
                <c:pt idx="48">
                  <c:v>38852</c:v>
                </c:pt>
                <c:pt idx="49">
                  <c:v>38853</c:v>
                </c:pt>
                <c:pt idx="50">
                  <c:v>38854</c:v>
                </c:pt>
                <c:pt idx="51">
                  <c:v>38855</c:v>
                </c:pt>
                <c:pt idx="52">
                  <c:v>38856</c:v>
                </c:pt>
                <c:pt idx="53">
                  <c:v>38859</c:v>
                </c:pt>
                <c:pt idx="54">
                  <c:v>38860</c:v>
                </c:pt>
                <c:pt idx="55">
                  <c:v>38861</c:v>
                </c:pt>
                <c:pt idx="56">
                  <c:v>38862</c:v>
                </c:pt>
                <c:pt idx="57">
                  <c:v>38863</c:v>
                </c:pt>
                <c:pt idx="58">
                  <c:v>38866</c:v>
                </c:pt>
                <c:pt idx="59">
                  <c:v>38867</c:v>
                </c:pt>
                <c:pt idx="60">
                  <c:v>38868</c:v>
                </c:pt>
                <c:pt idx="61">
                  <c:v>38869</c:v>
                </c:pt>
                <c:pt idx="62">
                  <c:v>38870</c:v>
                </c:pt>
                <c:pt idx="63">
                  <c:v>38873</c:v>
                </c:pt>
                <c:pt idx="64">
                  <c:v>38874</c:v>
                </c:pt>
                <c:pt idx="65">
                  <c:v>38875</c:v>
                </c:pt>
                <c:pt idx="66">
                  <c:v>38876</c:v>
                </c:pt>
                <c:pt idx="67">
                  <c:v>38877</c:v>
                </c:pt>
                <c:pt idx="68">
                  <c:v>38880</c:v>
                </c:pt>
                <c:pt idx="69">
                  <c:v>38881</c:v>
                </c:pt>
                <c:pt idx="70">
                  <c:v>38882</c:v>
                </c:pt>
                <c:pt idx="71">
                  <c:v>38883</c:v>
                </c:pt>
                <c:pt idx="72">
                  <c:v>38884</c:v>
                </c:pt>
                <c:pt idx="73">
                  <c:v>38887</c:v>
                </c:pt>
                <c:pt idx="74">
                  <c:v>38888</c:v>
                </c:pt>
                <c:pt idx="75">
                  <c:v>38889</c:v>
                </c:pt>
                <c:pt idx="76">
                  <c:v>38890</c:v>
                </c:pt>
                <c:pt idx="77">
                  <c:v>38891</c:v>
                </c:pt>
                <c:pt idx="78">
                  <c:v>38894</c:v>
                </c:pt>
                <c:pt idx="79">
                  <c:v>38895</c:v>
                </c:pt>
                <c:pt idx="80">
                  <c:v>38896</c:v>
                </c:pt>
                <c:pt idx="81">
                  <c:v>38897</c:v>
                </c:pt>
                <c:pt idx="82">
                  <c:v>38898</c:v>
                </c:pt>
                <c:pt idx="83">
                  <c:v>38901</c:v>
                </c:pt>
                <c:pt idx="84">
                  <c:v>38902</c:v>
                </c:pt>
                <c:pt idx="85">
                  <c:v>38903</c:v>
                </c:pt>
                <c:pt idx="86">
                  <c:v>38904</c:v>
                </c:pt>
                <c:pt idx="87">
                  <c:v>38905</c:v>
                </c:pt>
                <c:pt idx="88">
                  <c:v>38908</c:v>
                </c:pt>
                <c:pt idx="89">
                  <c:v>38909</c:v>
                </c:pt>
                <c:pt idx="90">
                  <c:v>38910</c:v>
                </c:pt>
                <c:pt idx="91">
                  <c:v>38911</c:v>
                </c:pt>
                <c:pt idx="92">
                  <c:v>38912</c:v>
                </c:pt>
                <c:pt idx="93">
                  <c:v>38915</c:v>
                </c:pt>
                <c:pt idx="94">
                  <c:v>38916</c:v>
                </c:pt>
                <c:pt idx="95">
                  <c:v>38917</c:v>
                </c:pt>
                <c:pt idx="96">
                  <c:v>38918</c:v>
                </c:pt>
                <c:pt idx="97">
                  <c:v>38919</c:v>
                </c:pt>
                <c:pt idx="98">
                  <c:v>38922</c:v>
                </c:pt>
                <c:pt idx="99">
                  <c:v>38923</c:v>
                </c:pt>
                <c:pt idx="100">
                  <c:v>38924</c:v>
                </c:pt>
                <c:pt idx="101">
                  <c:v>38925</c:v>
                </c:pt>
                <c:pt idx="102">
                  <c:v>38926</c:v>
                </c:pt>
                <c:pt idx="103">
                  <c:v>38929</c:v>
                </c:pt>
                <c:pt idx="104">
                  <c:v>38930</c:v>
                </c:pt>
                <c:pt idx="105">
                  <c:v>38931</c:v>
                </c:pt>
                <c:pt idx="106">
                  <c:v>38932</c:v>
                </c:pt>
                <c:pt idx="107">
                  <c:v>38933</c:v>
                </c:pt>
                <c:pt idx="108">
                  <c:v>38936</c:v>
                </c:pt>
                <c:pt idx="109">
                  <c:v>38937</c:v>
                </c:pt>
                <c:pt idx="110">
                  <c:v>38938</c:v>
                </c:pt>
                <c:pt idx="111">
                  <c:v>38939</c:v>
                </c:pt>
                <c:pt idx="112">
                  <c:v>38940</c:v>
                </c:pt>
                <c:pt idx="113">
                  <c:v>38943</c:v>
                </c:pt>
                <c:pt idx="114">
                  <c:v>38944</c:v>
                </c:pt>
                <c:pt idx="115">
                  <c:v>38945</c:v>
                </c:pt>
                <c:pt idx="116">
                  <c:v>38946</c:v>
                </c:pt>
                <c:pt idx="117">
                  <c:v>38947</c:v>
                </c:pt>
                <c:pt idx="118">
                  <c:v>38950</c:v>
                </c:pt>
                <c:pt idx="119">
                  <c:v>38951</c:v>
                </c:pt>
                <c:pt idx="120">
                  <c:v>38952</c:v>
                </c:pt>
                <c:pt idx="121">
                  <c:v>38953</c:v>
                </c:pt>
                <c:pt idx="122">
                  <c:v>38954</c:v>
                </c:pt>
                <c:pt idx="123">
                  <c:v>38957</c:v>
                </c:pt>
                <c:pt idx="124">
                  <c:v>38958</c:v>
                </c:pt>
                <c:pt idx="125">
                  <c:v>38959</c:v>
                </c:pt>
                <c:pt idx="126">
                  <c:v>38960</c:v>
                </c:pt>
                <c:pt idx="127">
                  <c:v>38961</c:v>
                </c:pt>
                <c:pt idx="128">
                  <c:v>38964</c:v>
                </c:pt>
                <c:pt idx="129">
                  <c:v>38965</c:v>
                </c:pt>
                <c:pt idx="130">
                  <c:v>38966</c:v>
                </c:pt>
                <c:pt idx="131">
                  <c:v>38967</c:v>
                </c:pt>
                <c:pt idx="132">
                  <c:v>38968</c:v>
                </c:pt>
                <c:pt idx="133">
                  <c:v>38971</c:v>
                </c:pt>
                <c:pt idx="134">
                  <c:v>38972</c:v>
                </c:pt>
                <c:pt idx="135">
                  <c:v>38973</c:v>
                </c:pt>
                <c:pt idx="136">
                  <c:v>38974</c:v>
                </c:pt>
                <c:pt idx="137">
                  <c:v>38975</c:v>
                </c:pt>
                <c:pt idx="138">
                  <c:v>38978</c:v>
                </c:pt>
                <c:pt idx="139">
                  <c:v>38979</c:v>
                </c:pt>
                <c:pt idx="140">
                  <c:v>38980</c:v>
                </c:pt>
                <c:pt idx="141">
                  <c:v>38981</c:v>
                </c:pt>
                <c:pt idx="142">
                  <c:v>38982</c:v>
                </c:pt>
                <c:pt idx="143">
                  <c:v>38985</c:v>
                </c:pt>
                <c:pt idx="144">
                  <c:v>38986</c:v>
                </c:pt>
                <c:pt idx="145">
                  <c:v>38987</c:v>
                </c:pt>
                <c:pt idx="146">
                  <c:v>38988</c:v>
                </c:pt>
                <c:pt idx="147">
                  <c:v>38989</c:v>
                </c:pt>
                <c:pt idx="148">
                  <c:v>38990</c:v>
                </c:pt>
                <c:pt idx="149">
                  <c:v>38998</c:v>
                </c:pt>
                <c:pt idx="150">
                  <c:v>38999</c:v>
                </c:pt>
                <c:pt idx="151">
                  <c:v>39000</c:v>
                </c:pt>
                <c:pt idx="152">
                  <c:v>39001</c:v>
                </c:pt>
                <c:pt idx="153">
                  <c:v>39002</c:v>
                </c:pt>
                <c:pt idx="154">
                  <c:v>39003</c:v>
                </c:pt>
                <c:pt idx="155">
                  <c:v>39006</c:v>
                </c:pt>
                <c:pt idx="156">
                  <c:v>39007</c:v>
                </c:pt>
                <c:pt idx="157">
                  <c:v>39008</c:v>
                </c:pt>
                <c:pt idx="158">
                  <c:v>39009</c:v>
                </c:pt>
                <c:pt idx="159">
                  <c:v>39010</c:v>
                </c:pt>
                <c:pt idx="160">
                  <c:v>39013</c:v>
                </c:pt>
                <c:pt idx="161">
                  <c:v>39014</c:v>
                </c:pt>
                <c:pt idx="162">
                  <c:v>39015</c:v>
                </c:pt>
                <c:pt idx="163">
                  <c:v>39016</c:v>
                </c:pt>
                <c:pt idx="164">
                  <c:v>39017</c:v>
                </c:pt>
                <c:pt idx="165">
                  <c:v>39020</c:v>
                </c:pt>
                <c:pt idx="166">
                  <c:v>39021</c:v>
                </c:pt>
                <c:pt idx="167">
                  <c:v>39022</c:v>
                </c:pt>
                <c:pt idx="168">
                  <c:v>39023</c:v>
                </c:pt>
                <c:pt idx="169">
                  <c:v>39024</c:v>
                </c:pt>
                <c:pt idx="170">
                  <c:v>39027</c:v>
                </c:pt>
                <c:pt idx="171">
                  <c:v>39028</c:v>
                </c:pt>
                <c:pt idx="172">
                  <c:v>39029</c:v>
                </c:pt>
                <c:pt idx="173">
                  <c:v>39030</c:v>
                </c:pt>
                <c:pt idx="174">
                  <c:v>39031</c:v>
                </c:pt>
                <c:pt idx="175">
                  <c:v>39034</c:v>
                </c:pt>
                <c:pt idx="176">
                  <c:v>39035</c:v>
                </c:pt>
                <c:pt idx="177">
                  <c:v>39036</c:v>
                </c:pt>
                <c:pt idx="178">
                  <c:v>39037</c:v>
                </c:pt>
                <c:pt idx="179">
                  <c:v>39038</c:v>
                </c:pt>
                <c:pt idx="180">
                  <c:v>39041</c:v>
                </c:pt>
                <c:pt idx="181">
                  <c:v>39042</c:v>
                </c:pt>
                <c:pt idx="182">
                  <c:v>39043</c:v>
                </c:pt>
                <c:pt idx="183">
                  <c:v>39044</c:v>
                </c:pt>
                <c:pt idx="184">
                  <c:v>39045</c:v>
                </c:pt>
                <c:pt idx="185">
                  <c:v>39048</c:v>
                </c:pt>
                <c:pt idx="186">
                  <c:v>39049</c:v>
                </c:pt>
                <c:pt idx="187">
                  <c:v>39050</c:v>
                </c:pt>
                <c:pt idx="188">
                  <c:v>39051</c:v>
                </c:pt>
                <c:pt idx="189">
                  <c:v>39052</c:v>
                </c:pt>
                <c:pt idx="190">
                  <c:v>39055</c:v>
                </c:pt>
                <c:pt idx="191">
                  <c:v>39056</c:v>
                </c:pt>
                <c:pt idx="192">
                  <c:v>39057</c:v>
                </c:pt>
                <c:pt idx="193">
                  <c:v>39058</c:v>
                </c:pt>
                <c:pt idx="194">
                  <c:v>39059</c:v>
                </c:pt>
                <c:pt idx="195">
                  <c:v>39062</c:v>
                </c:pt>
                <c:pt idx="196">
                  <c:v>39063</c:v>
                </c:pt>
                <c:pt idx="197">
                  <c:v>39064</c:v>
                </c:pt>
                <c:pt idx="198">
                  <c:v>39065</c:v>
                </c:pt>
                <c:pt idx="199">
                  <c:v>39066</c:v>
                </c:pt>
                <c:pt idx="200">
                  <c:v>39069</c:v>
                </c:pt>
                <c:pt idx="201">
                  <c:v>39070</c:v>
                </c:pt>
                <c:pt idx="202">
                  <c:v>39071</c:v>
                </c:pt>
                <c:pt idx="203">
                  <c:v>39072</c:v>
                </c:pt>
                <c:pt idx="204">
                  <c:v>39073</c:v>
                </c:pt>
                <c:pt idx="205">
                  <c:v>39076</c:v>
                </c:pt>
                <c:pt idx="206">
                  <c:v>39077</c:v>
                </c:pt>
                <c:pt idx="207">
                  <c:v>39078</c:v>
                </c:pt>
                <c:pt idx="208">
                  <c:v>39079</c:v>
                </c:pt>
                <c:pt idx="209">
                  <c:v>39080</c:v>
                </c:pt>
                <c:pt idx="210">
                  <c:v>39081</c:v>
                </c:pt>
                <c:pt idx="211">
                  <c:v>39082</c:v>
                </c:pt>
                <c:pt idx="212">
                  <c:v>39086</c:v>
                </c:pt>
                <c:pt idx="213">
                  <c:v>39087</c:v>
                </c:pt>
                <c:pt idx="214">
                  <c:v>39090</c:v>
                </c:pt>
                <c:pt idx="215">
                  <c:v>39091</c:v>
                </c:pt>
                <c:pt idx="216">
                  <c:v>39092</c:v>
                </c:pt>
                <c:pt idx="217">
                  <c:v>39093</c:v>
                </c:pt>
                <c:pt idx="218">
                  <c:v>39094</c:v>
                </c:pt>
                <c:pt idx="219">
                  <c:v>39097</c:v>
                </c:pt>
                <c:pt idx="220">
                  <c:v>39098</c:v>
                </c:pt>
                <c:pt idx="221">
                  <c:v>39099</c:v>
                </c:pt>
                <c:pt idx="222">
                  <c:v>39100</c:v>
                </c:pt>
                <c:pt idx="223">
                  <c:v>39101</c:v>
                </c:pt>
                <c:pt idx="224">
                  <c:v>39104</c:v>
                </c:pt>
                <c:pt idx="225">
                  <c:v>39105</c:v>
                </c:pt>
                <c:pt idx="226">
                  <c:v>39106</c:v>
                </c:pt>
                <c:pt idx="227">
                  <c:v>39107</c:v>
                </c:pt>
                <c:pt idx="228">
                  <c:v>39108</c:v>
                </c:pt>
                <c:pt idx="229">
                  <c:v>39111</c:v>
                </c:pt>
                <c:pt idx="230">
                  <c:v>39112</c:v>
                </c:pt>
                <c:pt idx="231">
                  <c:v>39113</c:v>
                </c:pt>
                <c:pt idx="232">
                  <c:v>39114</c:v>
                </c:pt>
                <c:pt idx="233">
                  <c:v>39115</c:v>
                </c:pt>
                <c:pt idx="234">
                  <c:v>39118</c:v>
                </c:pt>
                <c:pt idx="235">
                  <c:v>39119</c:v>
                </c:pt>
                <c:pt idx="236">
                  <c:v>39120</c:v>
                </c:pt>
                <c:pt idx="237">
                  <c:v>39121</c:v>
                </c:pt>
                <c:pt idx="238">
                  <c:v>39122</c:v>
                </c:pt>
                <c:pt idx="239">
                  <c:v>39125</c:v>
                </c:pt>
                <c:pt idx="240">
                  <c:v>39126</c:v>
                </c:pt>
                <c:pt idx="241">
                  <c:v>39127</c:v>
                </c:pt>
                <c:pt idx="242">
                  <c:v>39128</c:v>
                </c:pt>
                <c:pt idx="243">
                  <c:v>39129</c:v>
                </c:pt>
                <c:pt idx="244">
                  <c:v>39130</c:v>
                </c:pt>
                <c:pt idx="245">
                  <c:v>39138</c:v>
                </c:pt>
                <c:pt idx="246">
                  <c:v>39139</c:v>
                </c:pt>
                <c:pt idx="247">
                  <c:v>39140</c:v>
                </c:pt>
                <c:pt idx="248">
                  <c:v>39141</c:v>
                </c:pt>
                <c:pt idx="249">
                  <c:v>39142</c:v>
                </c:pt>
                <c:pt idx="250">
                  <c:v>39143</c:v>
                </c:pt>
                <c:pt idx="251">
                  <c:v>39146</c:v>
                </c:pt>
                <c:pt idx="252">
                  <c:v>39147</c:v>
                </c:pt>
                <c:pt idx="253">
                  <c:v>39148</c:v>
                </c:pt>
                <c:pt idx="254">
                  <c:v>39149</c:v>
                </c:pt>
                <c:pt idx="255">
                  <c:v>39150</c:v>
                </c:pt>
                <c:pt idx="256">
                  <c:v>39153</c:v>
                </c:pt>
                <c:pt idx="257">
                  <c:v>39154</c:v>
                </c:pt>
                <c:pt idx="258">
                  <c:v>39155</c:v>
                </c:pt>
                <c:pt idx="259">
                  <c:v>39156</c:v>
                </c:pt>
                <c:pt idx="260">
                  <c:v>39157</c:v>
                </c:pt>
                <c:pt idx="261">
                  <c:v>39160</c:v>
                </c:pt>
                <c:pt idx="262">
                  <c:v>39161</c:v>
                </c:pt>
                <c:pt idx="263">
                  <c:v>39162</c:v>
                </c:pt>
                <c:pt idx="264">
                  <c:v>39163</c:v>
                </c:pt>
                <c:pt idx="265">
                  <c:v>39164</c:v>
                </c:pt>
                <c:pt idx="266">
                  <c:v>39167</c:v>
                </c:pt>
                <c:pt idx="267">
                  <c:v>39168</c:v>
                </c:pt>
                <c:pt idx="268">
                  <c:v>39169</c:v>
                </c:pt>
                <c:pt idx="269">
                  <c:v>39170</c:v>
                </c:pt>
                <c:pt idx="270">
                  <c:v>39171</c:v>
                </c:pt>
                <c:pt idx="271">
                  <c:v>39174</c:v>
                </c:pt>
                <c:pt idx="272">
                  <c:v>39175</c:v>
                </c:pt>
                <c:pt idx="273">
                  <c:v>39176</c:v>
                </c:pt>
                <c:pt idx="274">
                  <c:v>39177</c:v>
                </c:pt>
                <c:pt idx="275">
                  <c:v>39178</c:v>
                </c:pt>
                <c:pt idx="276">
                  <c:v>39181</c:v>
                </c:pt>
                <c:pt idx="277">
                  <c:v>39182</c:v>
                </c:pt>
                <c:pt idx="278">
                  <c:v>39183</c:v>
                </c:pt>
                <c:pt idx="279">
                  <c:v>39184</c:v>
                </c:pt>
                <c:pt idx="280">
                  <c:v>39185</c:v>
                </c:pt>
                <c:pt idx="281">
                  <c:v>39188</c:v>
                </c:pt>
                <c:pt idx="282">
                  <c:v>39189</c:v>
                </c:pt>
                <c:pt idx="283">
                  <c:v>39190</c:v>
                </c:pt>
                <c:pt idx="284">
                  <c:v>39191</c:v>
                </c:pt>
                <c:pt idx="285">
                  <c:v>39192</c:v>
                </c:pt>
                <c:pt idx="286">
                  <c:v>39195</c:v>
                </c:pt>
                <c:pt idx="287">
                  <c:v>39196</c:v>
                </c:pt>
                <c:pt idx="288">
                  <c:v>39197</c:v>
                </c:pt>
                <c:pt idx="289">
                  <c:v>39198</c:v>
                </c:pt>
                <c:pt idx="290">
                  <c:v>39199</c:v>
                </c:pt>
                <c:pt idx="291">
                  <c:v>39200</c:v>
                </c:pt>
                <c:pt idx="292">
                  <c:v>39201</c:v>
                </c:pt>
                <c:pt idx="293">
                  <c:v>39202</c:v>
                </c:pt>
                <c:pt idx="294">
                  <c:v>39210</c:v>
                </c:pt>
                <c:pt idx="295">
                  <c:v>39211</c:v>
                </c:pt>
                <c:pt idx="296">
                  <c:v>39212</c:v>
                </c:pt>
                <c:pt idx="297">
                  <c:v>39213</c:v>
                </c:pt>
                <c:pt idx="298">
                  <c:v>39216</c:v>
                </c:pt>
                <c:pt idx="299">
                  <c:v>39217</c:v>
                </c:pt>
                <c:pt idx="300">
                  <c:v>39218</c:v>
                </c:pt>
                <c:pt idx="301">
                  <c:v>39219</c:v>
                </c:pt>
                <c:pt idx="302">
                  <c:v>39220</c:v>
                </c:pt>
                <c:pt idx="303">
                  <c:v>39223</c:v>
                </c:pt>
                <c:pt idx="304">
                  <c:v>39224</c:v>
                </c:pt>
                <c:pt idx="305">
                  <c:v>39225</c:v>
                </c:pt>
                <c:pt idx="306">
                  <c:v>39226</c:v>
                </c:pt>
                <c:pt idx="307">
                  <c:v>39227</c:v>
                </c:pt>
                <c:pt idx="308">
                  <c:v>39230</c:v>
                </c:pt>
                <c:pt idx="309">
                  <c:v>39231</c:v>
                </c:pt>
                <c:pt idx="310">
                  <c:v>39232</c:v>
                </c:pt>
                <c:pt idx="311">
                  <c:v>39233</c:v>
                </c:pt>
                <c:pt idx="312">
                  <c:v>39234</c:v>
                </c:pt>
                <c:pt idx="313">
                  <c:v>39237</c:v>
                </c:pt>
                <c:pt idx="314">
                  <c:v>39238</c:v>
                </c:pt>
                <c:pt idx="315">
                  <c:v>39239</c:v>
                </c:pt>
                <c:pt idx="316">
                  <c:v>39240</c:v>
                </c:pt>
                <c:pt idx="317">
                  <c:v>39241</c:v>
                </c:pt>
                <c:pt idx="318">
                  <c:v>39244</c:v>
                </c:pt>
                <c:pt idx="319">
                  <c:v>39245</c:v>
                </c:pt>
                <c:pt idx="320">
                  <c:v>39246</c:v>
                </c:pt>
                <c:pt idx="321">
                  <c:v>39247</c:v>
                </c:pt>
                <c:pt idx="322">
                  <c:v>39248</c:v>
                </c:pt>
                <c:pt idx="323">
                  <c:v>39251</c:v>
                </c:pt>
                <c:pt idx="324">
                  <c:v>39252</c:v>
                </c:pt>
                <c:pt idx="325">
                  <c:v>39253</c:v>
                </c:pt>
                <c:pt idx="326">
                  <c:v>39254</c:v>
                </c:pt>
                <c:pt idx="327">
                  <c:v>39255</c:v>
                </c:pt>
                <c:pt idx="328">
                  <c:v>39258</c:v>
                </c:pt>
                <c:pt idx="329">
                  <c:v>39259</c:v>
                </c:pt>
                <c:pt idx="330">
                  <c:v>39260</c:v>
                </c:pt>
                <c:pt idx="331">
                  <c:v>39261</c:v>
                </c:pt>
                <c:pt idx="332">
                  <c:v>39262</c:v>
                </c:pt>
                <c:pt idx="333">
                  <c:v>39265</c:v>
                </c:pt>
                <c:pt idx="334">
                  <c:v>39266</c:v>
                </c:pt>
                <c:pt idx="335">
                  <c:v>39267</c:v>
                </c:pt>
                <c:pt idx="336">
                  <c:v>39268</c:v>
                </c:pt>
                <c:pt idx="337">
                  <c:v>39269</c:v>
                </c:pt>
                <c:pt idx="338">
                  <c:v>39272</c:v>
                </c:pt>
                <c:pt idx="339">
                  <c:v>39273</c:v>
                </c:pt>
                <c:pt idx="340">
                  <c:v>39274</c:v>
                </c:pt>
                <c:pt idx="341">
                  <c:v>39275</c:v>
                </c:pt>
                <c:pt idx="342">
                  <c:v>39276</c:v>
                </c:pt>
                <c:pt idx="343">
                  <c:v>39279</c:v>
                </c:pt>
                <c:pt idx="344">
                  <c:v>39280</c:v>
                </c:pt>
                <c:pt idx="345">
                  <c:v>39281</c:v>
                </c:pt>
                <c:pt idx="346">
                  <c:v>39282</c:v>
                </c:pt>
                <c:pt idx="347">
                  <c:v>39283</c:v>
                </c:pt>
                <c:pt idx="348">
                  <c:v>39286</c:v>
                </c:pt>
                <c:pt idx="349">
                  <c:v>39287</c:v>
                </c:pt>
                <c:pt idx="350">
                  <c:v>39288</c:v>
                </c:pt>
                <c:pt idx="351">
                  <c:v>39289</c:v>
                </c:pt>
                <c:pt idx="352">
                  <c:v>39290</c:v>
                </c:pt>
                <c:pt idx="353">
                  <c:v>39293</c:v>
                </c:pt>
                <c:pt idx="354">
                  <c:v>39294</c:v>
                </c:pt>
                <c:pt idx="355">
                  <c:v>39295</c:v>
                </c:pt>
                <c:pt idx="356">
                  <c:v>39296</c:v>
                </c:pt>
                <c:pt idx="357">
                  <c:v>39297</c:v>
                </c:pt>
                <c:pt idx="358">
                  <c:v>39300</c:v>
                </c:pt>
                <c:pt idx="359">
                  <c:v>39301</c:v>
                </c:pt>
                <c:pt idx="360">
                  <c:v>39302</c:v>
                </c:pt>
                <c:pt idx="361">
                  <c:v>39303</c:v>
                </c:pt>
                <c:pt idx="362">
                  <c:v>39304</c:v>
                </c:pt>
                <c:pt idx="363">
                  <c:v>39307</c:v>
                </c:pt>
                <c:pt idx="364">
                  <c:v>39308</c:v>
                </c:pt>
                <c:pt idx="365">
                  <c:v>39309</c:v>
                </c:pt>
                <c:pt idx="366">
                  <c:v>39310</c:v>
                </c:pt>
                <c:pt idx="367">
                  <c:v>39311</c:v>
                </c:pt>
                <c:pt idx="368">
                  <c:v>39314</c:v>
                </c:pt>
                <c:pt idx="369">
                  <c:v>39315</c:v>
                </c:pt>
                <c:pt idx="370">
                  <c:v>39316</c:v>
                </c:pt>
                <c:pt idx="371">
                  <c:v>39317</c:v>
                </c:pt>
                <c:pt idx="372">
                  <c:v>39318</c:v>
                </c:pt>
                <c:pt idx="373">
                  <c:v>39321</c:v>
                </c:pt>
                <c:pt idx="374">
                  <c:v>39322</c:v>
                </c:pt>
                <c:pt idx="375">
                  <c:v>39323</c:v>
                </c:pt>
                <c:pt idx="376">
                  <c:v>39324</c:v>
                </c:pt>
                <c:pt idx="377">
                  <c:v>39325</c:v>
                </c:pt>
                <c:pt idx="378">
                  <c:v>39328</c:v>
                </c:pt>
                <c:pt idx="379">
                  <c:v>39329</c:v>
                </c:pt>
                <c:pt idx="380">
                  <c:v>39330</c:v>
                </c:pt>
                <c:pt idx="381">
                  <c:v>39331</c:v>
                </c:pt>
                <c:pt idx="382">
                  <c:v>39332</c:v>
                </c:pt>
                <c:pt idx="383">
                  <c:v>39335</c:v>
                </c:pt>
                <c:pt idx="384">
                  <c:v>39336</c:v>
                </c:pt>
                <c:pt idx="385">
                  <c:v>39337</c:v>
                </c:pt>
                <c:pt idx="386">
                  <c:v>39338</c:v>
                </c:pt>
                <c:pt idx="387">
                  <c:v>39339</c:v>
                </c:pt>
                <c:pt idx="388">
                  <c:v>39342</c:v>
                </c:pt>
                <c:pt idx="389">
                  <c:v>39343</c:v>
                </c:pt>
                <c:pt idx="390">
                  <c:v>39344</c:v>
                </c:pt>
                <c:pt idx="391">
                  <c:v>39345</c:v>
                </c:pt>
                <c:pt idx="392">
                  <c:v>39346</c:v>
                </c:pt>
                <c:pt idx="393">
                  <c:v>39349</c:v>
                </c:pt>
                <c:pt idx="394">
                  <c:v>39350</c:v>
                </c:pt>
                <c:pt idx="395">
                  <c:v>39351</c:v>
                </c:pt>
                <c:pt idx="396">
                  <c:v>39352</c:v>
                </c:pt>
                <c:pt idx="397">
                  <c:v>39353</c:v>
                </c:pt>
                <c:pt idx="398">
                  <c:v>39354</c:v>
                </c:pt>
                <c:pt idx="399">
                  <c:v>39355</c:v>
                </c:pt>
                <c:pt idx="400">
                  <c:v>39363</c:v>
                </c:pt>
                <c:pt idx="401">
                  <c:v>39364</c:v>
                </c:pt>
                <c:pt idx="402">
                  <c:v>39365</c:v>
                </c:pt>
                <c:pt idx="403">
                  <c:v>39366</c:v>
                </c:pt>
                <c:pt idx="404">
                  <c:v>39367</c:v>
                </c:pt>
                <c:pt idx="405">
                  <c:v>39370</c:v>
                </c:pt>
                <c:pt idx="406">
                  <c:v>39371</c:v>
                </c:pt>
                <c:pt idx="407">
                  <c:v>39372</c:v>
                </c:pt>
                <c:pt idx="408">
                  <c:v>39373</c:v>
                </c:pt>
                <c:pt idx="409">
                  <c:v>39374</c:v>
                </c:pt>
                <c:pt idx="410">
                  <c:v>39377</c:v>
                </c:pt>
                <c:pt idx="411">
                  <c:v>39378</c:v>
                </c:pt>
                <c:pt idx="412">
                  <c:v>39379</c:v>
                </c:pt>
                <c:pt idx="413">
                  <c:v>39380</c:v>
                </c:pt>
                <c:pt idx="414">
                  <c:v>39381</c:v>
                </c:pt>
                <c:pt idx="415">
                  <c:v>39384</c:v>
                </c:pt>
                <c:pt idx="416">
                  <c:v>39385</c:v>
                </c:pt>
                <c:pt idx="417">
                  <c:v>39386</c:v>
                </c:pt>
                <c:pt idx="418">
                  <c:v>39387</c:v>
                </c:pt>
                <c:pt idx="419">
                  <c:v>39388</c:v>
                </c:pt>
                <c:pt idx="420">
                  <c:v>39391</c:v>
                </c:pt>
                <c:pt idx="421">
                  <c:v>39392</c:v>
                </c:pt>
                <c:pt idx="422">
                  <c:v>39393</c:v>
                </c:pt>
                <c:pt idx="423">
                  <c:v>39394</c:v>
                </c:pt>
                <c:pt idx="424">
                  <c:v>39395</c:v>
                </c:pt>
                <c:pt idx="425">
                  <c:v>39398</c:v>
                </c:pt>
                <c:pt idx="426">
                  <c:v>39399</c:v>
                </c:pt>
                <c:pt idx="427">
                  <c:v>39400</c:v>
                </c:pt>
                <c:pt idx="428">
                  <c:v>39401</c:v>
                </c:pt>
                <c:pt idx="429">
                  <c:v>39402</c:v>
                </c:pt>
                <c:pt idx="430">
                  <c:v>39405</c:v>
                </c:pt>
                <c:pt idx="431">
                  <c:v>39406</c:v>
                </c:pt>
                <c:pt idx="432">
                  <c:v>39407</c:v>
                </c:pt>
                <c:pt idx="433">
                  <c:v>39408</c:v>
                </c:pt>
                <c:pt idx="434">
                  <c:v>39409</c:v>
                </c:pt>
                <c:pt idx="435">
                  <c:v>39412</c:v>
                </c:pt>
                <c:pt idx="436">
                  <c:v>39413</c:v>
                </c:pt>
                <c:pt idx="437">
                  <c:v>39414</c:v>
                </c:pt>
                <c:pt idx="438">
                  <c:v>39415</c:v>
                </c:pt>
                <c:pt idx="439">
                  <c:v>39416</c:v>
                </c:pt>
                <c:pt idx="440">
                  <c:v>39419</c:v>
                </c:pt>
                <c:pt idx="441">
                  <c:v>39420</c:v>
                </c:pt>
                <c:pt idx="442">
                  <c:v>39421</c:v>
                </c:pt>
                <c:pt idx="443">
                  <c:v>39422</c:v>
                </c:pt>
                <c:pt idx="444">
                  <c:v>39423</c:v>
                </c:pt>
                <c:pt idx="445">
                  <c:v>39426</c:v>
                </c:pt>
                <c:pt idx="446">
                  <c:v>39427</c:v>
                </c:pt>
                <c:pt idx="447">
                  <c:v>39428</c:v>
                </c:pt>
                <c:pt idx="448">
                  <c:v>39429</c:v>
                </c:pt>
                <c:pt idx="449">
                  <c:v>39430</c:v>
                </c:pt>
                <c:pt idx="450">
                  <c:v>39433</c:v>
                </c:pt>
                <c:pt idx="451">
                  <c:v>39434</c:v>
                </c:pt>
                <c:pt idx="452">
                  <c:v>39435</c:v>
                </c:pt>
                <c:pt idx="453">
                  <c:v>39436</c:v>
                </c:pt>
                <c:pt idx="454">
                  <c:v>39437</c:v>
                </c:pt>
                <c:pt idx="455">
                  <c:v>39440</c:v>
                </c:pt>
                <c:pt idx="456">
                  <c:v>39441</c:v>
                </c:pt>
                <c:pt idx="457">
                  <c:v>39442</c:v>
                </c:pt>
                <c:pt idx="458">
                  <c:v>39443</c:v>
                </c:pt>
                <c:pt idx="459">
                  <c:v>39444</c:v>
                </c:pt>
                <c:pt idx="460">
                  <c:v>39445</c:v>
                </c:pt>
                <c:pt idx="461">
                  <c:v>39449</c:v>
                </c:pt>
                <c:pt idx="462">
                  <c:v>39450</c:v>
                </c:pt>
                <c:pt idx="463">
                  <c:v>39451</c:v>
                </c:pt>
                <c:pt idx="464">
                  <c:v>39454</c:v>
                </c:pt>
                <c:pt idx="465">
                  <c:v>39455</c:v>
                </c:pt>
                <c:pt idx="466">
                  <c:v>39456</c:v>
                </c:pt>
                <c:pt idx="467">
                  <c:v>39457</c:v>
                </c:pt>
                <c:pt idx="468">
                  <c:v>39458</c:v>
                </c:pt>
                <c:pt idx="469">
                  <c:v>39461</c:v>
                </c:pt>
                <c:pt idx="470">
                  <c:v>39462</c:v>
                </c:pt>
                <c:pt idx="471">
                  <c:v>39463</c:v>
                </c:pt>
                <c:pt idx="472">
                  <c:v>39464</c:v>
                </c:pt>
                <c:pt idx="473">
                  <c:v>39465</c:v>
                </c:pt>
                <c:pt idx="474">
                  <c:v>39468</c:v>
                </c:pt>
                <c:pt idx="475">
                  <c:v>39469</c:v>
                </c:pt>
                <c:pt idx="476">
                  <c:v>39470</c:v>
                </c:pt>
                <c:pt idx="477">
                  <c:v>39471</c:v>
                </c:pt>
                <c:pt idx="478">
                  <c:v>39472</c:v>
                </c:pt>
                <c:pt idx="479">
                  <c:v>39475</c:v>
                </c:pt>
                <c:pt idx="480">
                  <c:v>39476</c:v>
                </c:pt>
                <c:pt idx="481">
                  <c:v>39477</c:v>
                </c:pt>
                <c:pt idx="482">
                  <c:v>39478</c:v>
                </c:pt>
                <c:pt idx="483">
                  <c:v>39479</c:v>
                </c:pt>
                <c:pt idx="484">
                  <c:v>39480</c:v>
                </c:pt>
                <c:pt idx="485">
                  <c:v>39481</c:v>
                </c:pt>
                <c:pt idx="486">
                  <c:v>39482</c:v>
                </c:pt>
                <c:pt idx="487">
                  <c:v>39483</c:v>
                </c:pt>
                <c:pt idx="488">
                  <c:v>39491</c:v>
                </c:pt>
                <c:pt idx="489">
                  <c:v>39492</c:v>
                </c:pt>
                <c:pt idx="490">
                  <c:v>39493</c:v>
                </c:pt>
                <c:pt idx="491">
                  <c:v>39496</c:v>
                </c:pt>
                <c:pt idx="492">
                  <c:v>39497</c:v>
                </c:pt>
                <c:pt idx="493">
                  <c:v>39498</c:v>
                </c:pt>
                <c:pt idx="494">
                  <c:v>39499</c:v>
                </c:pt>
                <c:pt idx="495">
                  <c:v>39500</c:v>
                </c:pt>
                <c:pt idx="496">
                  <c:v>39503</c:v>
                </c:pt>
                <c:pt idx="497">
                  <c:v>39504</c:v>
                </c:pt>
                <c:pt idx="498">
                  <c:v>39505</c:v>
                </c:pt>
                <c:pt idx="499">
                  <c:v>39506</c:v>
                </c:pt>
                <c:pt idx="500">
                  <c:v>39507</c:v>
                </c:pt>
                <c:pt idx="501">
                  <c:v>39510</c:v>
                </c:pt>
                <c:pt idx="502">
                  <c:v>39511</c:v>
                </c:pt>
                <c:pt idx="503">
                  <c:v>39512</c:v>
                </c:pt>
                <c:pt idx="504">
                  <c:v>39513</c:v>
                </c:pt>
                <c:pt idx="505">
                  <c:v>39514</c:v>
                </c:pt>
                <c:pt idx="506">
                  <c:v>39517</c:v>
                </c:pt>
                <c:pt idx="507">
                  <c:v>39518</c:v>
                </c:pt>
                <c:pt idx="508">
                  <c:v>39519</c:v>
                </c:pt>
                <c:pt idx="509">
                  <c:v>39520</c:v>
                </c:pt>
                <c:pt idx="510">
                  <c:v>39521</c:v>
                </c:pt>
                <c:pt idx="511">
                  <c:v>39524</c:v>
                </c:pt>
                <c:pt idx="512">
                  <c:v>39525</c:v>
                </c:pt>
                <c:pt idx="513">
                  <c:v>39526</c:v>
                </c:pt>
                <c:pt idx="514">
                  <c:v>39527</c:v>
                </c:pt>
                <c:pt idx="515">
                  <c:v>39528</c:v>
                </c:pt>
                <c:pt idx="516">
                  <c:v>39531</c:v>
                </c:pt>
                <c:pt idx="517">
                  <c:v>39532</c:v>
                </c:pt>
                <c:pt idx="518">
                  <c:v>39533</c:v>
                </c:pt>
                <c:pt idx="519">
                  <c:v>39534</c:v>
                </c:pt>
                <c:pt idx="520">
                  <c:v>39535</c:v>
                </c:pt>
                <c:pt idx="521">
                  <c:v>39538</c:v>
                </c:pt>
                <c:pt idx="522">
                  <c:v>39539</c:v>
                </c:pt>
                <c:pt idx="523">
                  <c:v>39540</c:v>
                </c:pt>
                <c:pt idx="524">
                  <c:v>39541</c:v>
                </c:pt>
                <c:pt idx="525">
                  <c:v>39545</c:v>
                </c:pt>
                <c:pt idx="526">
                  <c:v>39546</c:v>
                </c:pt>
                <c:pt idx="527">
                  <c:v>39547</c:v>
                </c:pt>
                <c:pt idx="528">
                  <c:v>39548</c:v>
                </c:pt>
                <c:pt idx="529">
                  <c:v>39549</c:v>
                </c:pt>
                <c:pt idx="530">
                  <c:v>39552</c:v>
                </c:pt>
                <c:pt idx="531">
                  <c:v>39553</c:v>
                </c:pt>
                <c:pt idx="532">
                  <c:v>39554</c:v>
                </c:pt>
                <c:pt idx="533">
                  <c:v>39555</c:v>
                </c:pt>
                <c:pt idx="534">
                  <c:v>39556</c:v>
                </c:pt>
                <c:pt idx="535">
                  <c:v>39559</c:v>
                </c:pt>
                <c:pt idx="536">
                  <c:v>39560</c:v>
                </c:pt>
                <c:pt idx="537">
                  <c:v>39561</c:v>
                </c:pt>
                <c:pt idx="538">
                  <c:v>39562</c:v>
                </c:pt>
                <c:pt idx="539">
                  <c:v>39563</c:v>
                </c:pt>
                <c:pt idx="540">
                  <c:v>39566</c:v>
                </c:pt>
                <c:pt idx="541">
                  <c:v>39567</c:v>
                </c:pt>
                <c:pt idx="542">
                  <c:v>39568</c:v>
                </c:pt>
                <c:pt idx="543">
                  <c:v>39572</c:v>
                </c:pt>
                <c:pt idx="544">
                  <c:v>39573</c:v>
                </c:pt>
                <c:pt idx="545">
                  <c:v>39574</c:v>
                </c:pt>
                <c:pt idx="546">
                  <c:v>39575</c:v>
                </c:pt>
                <c:pt idx="547">
                  <c:v>39576</c:v>
                </c:pt>
                <c:pt idx="548">
                  <c:v>39577</c:v>
                </c:pt>
                <c:pt idx="549">
                  <c:v>39580</c:v>
                </c:pt>
                <c:pt idx="550">
                  <c:v>39581</c:v>
                </c:pt>
                <c:pt idx="551">
                  <c:v>39582</c:v>
                </c:pt>
                <c:pt idx="552">
                  <c:v>39583</c:v>
                </c:pt>
                <c:pt idx="553">
                  <c:v>39584</c:v>
                </c:pt>
                <c:pt idx="554">
                  <c:v>39587</c:v>
                </c:pt>
                <c:pt idx="555">
                  <c:v>39588</c:v>
                </c:pt>
                <c:pt idx="556">
                  <c:v>39589</c:v>
                </c:pt>
                <c:pt idx="557">
                  <c:v>39590</c:v>
                </c:pt>
                <c:pt idx="558">
                  <c:v>39591</c:v>
                </c:pt>
                <c:pt idx="559">
                  <c:v>39594</c:v>
                </c:pt>
                <c:pt idx="560">
                  <c:v>39595</c:v>
                </c:pt>
                <c:pt idx="561">
                  <c:v>39596</c:v>
                </c:pt>
                <c:pt idx="562">
                  <c:v>39597</c:v>
                </c:pt>
                <c:pt idx="563">
                  <c:v>39598</c:v>
                </c:pt>
                <c:pt idx="564">
                  <c:v>39601</c:v>
                </c:pt>
                <c:pt idx="565">
                  <c:v>39602</c:v>
                </c:pt>
                <c:pt idx="566">
                  <c:v>39603</c:v>
                </c:pt>
                <c:pt idx="567">
                  <c:v>39604</c:v>
                </c:pt>
                <c:pt idx="568">
                  <c:v>39605</c:v>
                </c:pt>
                <c:pt idx="569">
                  <c:v>39609</c:v>
                </c:pt>
                <c:pt idx="570">
                  <c:v>39610</c:v>
                </c:pt>
                <c:pt idx="571">
                  <c:v>39611</c:v>
                </c:pt>
                <c:pt idx="572">
                  <c:v>39612</c:v>
                </c:pt>
                <c:pt idx="573">
                  <c:v>39615</c:v>
                </c:pt>
                <c:pt idx="574">
                  <c:v>39616</c:v>
                </c:pt>
                <c:pt idx="575">
                  <c:v>39617</c:v>
                </c:pt>
                <c:pt idx="576">
                  <c:v>39618</c:v>
                </c:pt>
                <c:pt idx="577">
                  <c:v>39619</c:v>
                </c:pt>
                <c:pt idx="578">
                  <c:v>39622</c:v>
                </c:pt>
                <c:pt idx="579">
                  <c:v>39623</c:v>
                </c:pt>
                <c:pt idx="580">
                  <c:v>39624</c:v>
                </c:pt>
                <c:pt idx="581">
                  <c:v>39625</c:v>
                </c:pt>
                <c:pt idx="582">
                  <c:v>39626</c:v>
                </c:pt>
                <c:pt idx="583">
                  <c:v>39629</c:v>
                </c:pt>
                <c:pt idx="584">
                  <c:v>39630</c:v>
                </c:pt>
                <c:pt idx="585">
                  <c:v>39631</c:v>
                </c:pt>
                <c:pt idx="586">
                  <c:v>39632</c:v>
                </c:pt>
                <c:pt idx="587">
                  <c:v>39633</c:v>
                </c:pt>
                <c:pt idx="588">
                  <c:v>39636</c:v>
                </c:pt>
                <c:pt idx="589">
                  <c:v>39637</c:v>
                </c:pt>
                <c:pt idx="590">
                  <c:v>39638</c:v>
                </c:pt>
                <c:pt idx="591">
                  <c:v>39639</c:v>
                </c:pt>
                <c:pt idx="592">
                  <c:v>39640</c:v>
                </c:pt>
                <c:pt idx="593">
                  <c:v>39643</c:v>
                </c:pt>
                <c:pt idx="594">
                  <c:v>39644</c:v>
                </c:pt>
                <c:pt idx="595">
                  <c:v>39645</c:v>
                </c:pt>
                <c:pt idx="596">
                  <c:v>39646</c:v>
                </c:pt>
                <c:pt idx="597">
                  <c:v>39647</c:v>
                </c:pt>
                <c:pt idx="598">
                  <c:v>39650</c:v>
                </c:pt>
                <c:pt idx="599">
                  <c:v>39651</c:v>
                </c:pt>
                <c:pt idx="600">
                  <c:v>39652</c:v>
                </c:pt>
                <c:pt idx="601">
                  <c:v>39653</c:v>
                </c:pt>
                <c:pt idx="602">
                  <c:v>39654</c:v>
                </c:pt>
                <c:pt idx="603">
                  <c:v>39657</c:v>
                </c:pt>
                <c:pt idx="604">
                  <c:v>39658</c:v>
                </c:pt>
                <c:pt idx="605">
                  <c:v>39659</c:v>
                </c:pt>
                <c:pt idx="606">
                  <c:v>39660</c:v>
                </c:pt>
                <c:pt idx="607">
                  <c:v>39661</c:v>
                </c:pt>
                <c:pt idx="608">
                  <c:v>39664</c:v>
                </c:pt>
                <c:pt idx="609">
                  <c:v>39665</c:v>
                </c:pt>
                <c:pt idx="610">
                  <c:v>39666</c:v>
                </c:pt>
                <c:pt idx="611">
                  <c:v>39667</c:v>
                </c:pt>
                <c:pt idx="612">
                  <c:v>39668</c:v>
                </c:pt>
                <c:pt idx="613">
                  <c:v>39671</c:v>
                </c:pt>
                <c:pt idx="614">
                  <c:v>39672</c:v>
                </c:pt>
                <c:pt idx="615">
                  <c:v>39673</c:v>
                </c:pt>
                <c:pt idx="616">
                  <c:v>39674</c:v>
                </c:pt>
                <c:pt idx="617">
                  <c:v>39675</c:v>
                </c:pt>
                <c:pt idx="618">
                  <c:v>39678</c:v>
                </c:pt>
                <c:pt idx="619">
                  <c:v>39679</c:v>
                </c:pt>
                <c:pt idx="620">
                  <c:v>39680</c:v>
                </c:pt>
                <c:pt idx="621">
                  <c:v>39681</c:v>
                </c:pt>
                <c:pt idx="622">
                  <c:v>39682</c:v>
                </c:pt>
                <c:pt idx="623">
                  <c:v>39685</c:v>
                </c:pt>
                <c:pt idx="624">
                  <c:v>39686</c:v>
                </c:pt>
                <c:pt idx="625">
                  <c:v>39687</c:v>
                </c:pt>
                <c:pt idx="626">
                  <c:v>39688</c:v>
                </c:pt>
                <c:pt idx="627">
                  <c:v>39689</c:v>
                </c:pt>
                <c:pt idx="628">
                  <c:v>39692</c:v>
                </c:pt>
                <c:pt idx="629">
                  <c:v>39693</c:v>
                </c:pt>
                <c:pt idx="630">
                  <c:v>39694</c:v>
                </c:pt>
                <c:pt idx="631">
                  <c:v>39695</c:v>
                </c:pt>
                <c:pt idx="632">
                  <c:v>39696</c:v>
                </c:pt>
                <c:pt idx="633">
                  <c:v>39699</c:v>
                </c:pt>
                <c:pt idx="634">
                  <c:v>39700</c:v>
                </c:pt>
                <c:pt idx="635">
                  <c:v>39701</c:v>
                </c:pt>
                <c:pt idx="636">
                  <c:v>39702</c:v>
                </c:pt>
                <c:pt idx="637">
                  <c:v>39703</c:v>
                </c:pt>
                <c:pt idx="638">
                  <c:v>39707</c:v>
                </c:pt>
                <c:pt idx="639">
                  <c:v>39708</c:v>
                </c:pt>
                <c:pt idx="640">
                  <c:v>39709</c:v>
                </c:pt>
                <c:pt idx="641">
                  <c:v>39710</c:v>
                </c:pt>
                <c:pt idx="642">
                  <c:v>39713</c:v>
                </c:pt>
                <c:pt idx="643">
                  <c:v>39714</c:v>
                </c:pt>
                <c:pt idx="644">
                  <c:v>39715</c:v>
                </c:pt>
                <c:pt idx="645">
                  <c:v>39716</c:v>
                </c:pt>
                <c:pt idx="646">
                  <c:v>39717</c:v>
                </c:pt>
                <c:pt idx="647">
                  <c:v>39718</c:v>
                </c:pt>
                <c:pt idx="648">
                  <c:v>39719</c:v>
                </c:pt>
                <c:pt idx="649">
                  <c:v>39727</c:v>
                </c:pt>
                <c:pt idx="650">
                  <c:v>39728</c:v>
                </c:pt>
                <c:pt idx="651">
                  <c:v>39729</c:v>
                </c:pt>
                <c:pt idx="652">
                  <c:v>39730</c:v>
                </c:pt>
                <c:pt idx="653">
                  <c:v>39731</c:v>
                </c:pt>
                <c:pt idx="654">
                  <c:v>39734</c:v>
                </c:pt>
                <c:pt idx="655">
                  <c:v>39735</c:v>
                </c:pt>
                <c:pt idx="656">
                  <c:v>39736</c:v>
                </c:pt>
                <c:pt idx="657">
                  <c:v>39737</c:v>
                </c:pt>
                <c:pt idx="658">
                  <c:v>39738</c:v>
                </c:pt>
                <c:pt idx="659">
                  <c:v>39741</c:v>
                </c:pt>
                <c:pt idx="660">
                  <c:v>39742</c:v>
                </c:pt>
                <c:pt idx="661">
                  <c:v>39743</c:v>
                </c:pt>
                <c:pt idx="662">
                  <c:v>39744</c:v>
                </c:pt>
                <c:pt idx="663">
                  <c:v>39745</c:v>
                </c:pt>
                <c:pt idx="664">
                  <c:v>39748</c:v>
                </c:pt>
                <c:pt idx="665">
                  <c:v>39749</c:v>
                </c:pt>
                <c:pt idx="666">
                  <c:v>39750</c:v>
                </c:pt>
                <c:pt idx="667">
                  <c:v>39751</c:v>
                </c:pt>
                <c:pt idx="668">
                  <c:v>39752</c:v>
                </c:pt>
                <c:pt idx="669">
                  <c:v>39755</c:v>
                </c:pt>
                <c:pt idx="670">
                  <c:v>39756</c:v>
                </c:pt>
                <c:pt idx="671">
                  <c:v>39757</c:v>
                </c:pt>
                <c:pt idx="672">
                  <c:v>39758</c:v>
                </c:pt>
                <c:pt idx="673">
                  <c:v>39759</c:v>
                </c:pt>
                <c:pt idx="674">
                  <c:v>39762</c:v>
                </c:pt>
                <c:pt idx="675">
                  <c:v>39763</c:v>
                </c:pt>
                <c:pt idx="676">
                  <c:v>39764</c:v>
                </c:pt>
                <c:pt idx="677">
                  <c:v>39765</c:v>
                </c:pt>
                <c:pt idx="678">
                  <c:v>39766</c:v>
                </c:pt>
                <c:pt idx="679">
                  <c:v>39769</c:v>
                </c:pt>
                <c:pt idx="680">
                  <c:v>39770</c:v>
                </c:pt>
                <c:pt idx="681">
                  <c:v>39771</c:v>
                </c:pt>
                <c:pt idx="682">
                  <c:v>39772</c:v>
                </c:pt>
                <c:pt idx="683">
                  <c:v>39773</c:v>
                </c:pt>
                <c:pt idx="684">
                  <c:v>39776</c:v>
                </c:pt>
                <c:pt idx="685">
                  <c:v>39777</c:v>
                </c:pt>
                <c:pt idx="686">
                  <c:v>39778</c:v>
                </c:pt>
                <c:pt idx="687">
                  <c:v>39779</c:v>
                </c:pt>
                <c:pt idx="688">
                  <c:v>39780</c:v>
                </c:pt>
                <c:pt idx="689">
                  <c:v>39783</c:v>
                </c:pt>
                <c:pt idx="690">
                  <c:v>39784</c:v>
                </c:pt>
                <c:pt idx="691">
                  <c:v>39785</c:v>
                </c:pt>
                <c:pt idx="692">
                  <c:v>39786</c:v>
                </c:pt>
                <c:pt idx="693">
                  <c:v>39787</c:v>
                </c:pt>
                <c:pt idx="694">
                  <c:v>39790</c:v>
                </c:pt>
                <c:pt idx="695">
                  <c:v>39791</c:v>
                </c:pt>
                <c:pt idx="696">
                  <c:v>39792</c:v>
                </c:pt>
                <c:pt idx="697">
                  <c:v>39793</c:v>
                </c:pt>
                <c:pt idx="698">
                  <c:v>39794</c:v>
                </c:pt>
                <c:pt idx="699">
                  <c:v>39797</c:v>
                </c:pt>
                <c:pt idx="700">
                  <c:v>39798</c:v>
                </c:pt>
                <c:pt idx="701">
                  <c:v>39799</c:v>
                </c:pt>
                <c:pt idx="702">
                  <c:v>39800</c:v>
                </c:pt>
                <c:pt idx="703">
                  <c:v>39801</c:v>
                </c:pt>
                <c:pt idx="704">
                  <c:v>39804</c:v>
                </c:pt>
                <c:pt idx="705">
                  <c:v>39805</c:v>
                </c:pt>
                <c:pt idx="706">
                  <c:v>39806</c:v>
                </c:pt>
                <c:pt idx="707">
                  <c:v>39807</c:v>
                </c:pt>
                <c:pt idx="708">
                  <c:v>39808</c:v>
                </c:pt>
                <c:pt idx="709">
                  <c:v>39811</c:v>
                </c:pt>
                <c:pt idx="710">
                  <c:v>39812</c:v>
                </c:pt>
                <c:pt idx="711">
                  <c:v>39813</c:v>
                </c:pt>
                <c:pt idx="712">
                  <c:v>39817</c:v>
                </c:pt>
                <c:pt idx="713">
                  <c:v>39818</c:v>
                </c:pt>
                <c:pt idx="714">
                  <c:v>39819</c:v>
                </c:pt>
                <c:pt idx="715">
                  <c:v>39820</c:v>
                </c:pt>
                <c:pt idx="716">
                  <c:v>39821</c:v>
                </c:pt>
                <c:pt idx="717">
                  <c:v>39822</c:v>
                </c:pt>
                <c:pt idx="718">
                  <c:v>39825</c:v>
                </c:pt>
                <c:pt idx="719">
                  <c:v>39826</c:v>
                </c:pt>
                <c:pt idx="720">
                  <c:v>39827</c:v>
                </c:pt>
                <c:pt idx="721">
                  <c:v>39828</c:v>
                </c:pt>
                <c:pt idx="722">
                  <c:v>39829</c:v>
                </c:pt>
                <c:pt idx="723">
                  <c:v>39832</c:v>
                </c:pt>
                <c:pt idx="724">
                  <c:v>39833</c:v>
                </c:pt>
                <c:pt idx="725">
                  <c:v>39834</c:v>
                </c:pt>
                <c:pt idx="726">
                  <c:v>39835</c:v>
                </c:pt>
                <c:pt idx="727">
                  <c:v>39836</c:v>
                </c:pt>
                <c:pt idx="728">
                  <c:v>39837</c:v>
                </c:pt>
                <c:pt idx="729">
                  <c:v>39845</c:v>
                </c:pt>
                <c:pt idx="730">
                  <c:v>39846</c:v>
                </c:pt>
                <c:pt idx="731">
                  <c:v>39847</c:v>
                </c:pt>
                <c:pt idx="732">
                  <c:v>39848</c:v>
                </c:pt>
                <c:pt idx="733">
                  <c:v>39849</c:v>
                </c:pt>
                <c:pt idx="734">
                  <c:v>39850</c:v>
                </c:pt>
                <c:pt idx="735">
                  <c:v>39853</c:v>
                </c:pt>
                <c:pt idx="736">
                  <c:v>39854</c:v>
                </c:pt>
                <c:pt idx="737">
                  <c:v>39855</c:v>
                </c:pt>
                <c:pt idx="738">
                  <c:v>39856</c:v>
                </c:pt>
                <c:pt idx="739">
                  <c:v>39857</c:v>
                </c:pt>
                <c:pt idx="740">
                  <c:v>39860</c:v>
                </c:pt>
                <c:pt idx="741">
                  <c:v>39861</c:v>
                </c:pt>
                <c:pt idx="742">
                  <c:v>39862</c:v>
                </c:pt>
                <c:pt idx="743">
                  <c:v>39863</c:v>
                </c:pt>
                <c:pt idx="744">
                  <c:v>39864</c:v>
                </c:pt>
                <c:pt idx="745">
                  <c:v>39867</c:v>
                </c:pt>
                <c:pt idx="746">
                  <c:v>39868</c:v>
                </c:pt>
                <c:pt idx="747">
                  <c:v>39869</c:v>
                </c:pt>
                <c:pt idx="748">
                  <c:v>39870</c:v>
                </c:pt>
                <c:pt idx="749">
                  <c:v>39871</c:v>
                </c:pt>
                <c:pt idx="750">
                  <c:v>39874</c:v>
                </c:pt>
                <c:pt idx="751">
                  <c:v>39875</c:v>
                </c:pt>
                <c:pt idx="752">
                  <c:v>39876</c:v>
                </c:pt>
                <c:pt idx="753">
                  <c:v>39877</c:v>
                </c:pt>
                <c:pt idx="754">
                  <c:v>39878</c:v>
                </c:pt>
                <c:pt idx="755">
                  <c:v>39881</c:v>
                </c:pt>
                <c:pt idx="756">
                  <c:v>39882</c:v>
                </c:pt>
                <c:pt idx="757">
                  <c:v>39883</c:v>
                </c:pt>
                <c:pt idx="758">
                  <c:v>39884</c:v>
                </c:pt>
                <c:pt idx="759">
                  <c:v>39885</c:v>
                </c:pt>
                <c:pt idx="760">
                  <c:v>39888</c:v>
                </c:pt>
                <c:pt idx="761">
                  <c:v>39889</c:v>
                </c:pt>
                <c:pt idx="762">
                  <c:v>39890</c:v>
                </c:pt>
                <c:pt idx="763">
                  <c:v>39891</c:v>
                </c:pt>
                <c:pt idx="764">
                  <c:v>39892</c:v>
                </c:pt>
                <c:pt idx="765">
                  <c:v>39895</c:v>
                </c:pt>
                <c:pt idx="766">
                  <c:v>39896</c:v>
                </c:pt>
                <c:pt idx="767">
                  <c:v>39897</c:v>
                </c:pt>
                <c:pt idx="768">
                  <c:v>39898</c:v>
                </c:pt>
                <c:pt idx="769">
                  <c:v>39899</c:v>
                </c:pt>
                <c:pt idx="770">
                  <c:v>39902</c:v>
                </c:pt>
                <c:pt idx="771">
                  <c:v>39903</c:v>
                </c:pt>
                <c:pt idx="772">
                  <c:v>39904</c:v>
                </c:pt>
                <c:pt idx="773">
                  <c:v>39905</c:v>
                </c:pt>
                <c:pt idx="774">
                  <c:v>39906</c:v>
                </c:pt>
                <c:pt idx="775">
                  <c:v>39910</c:v>
                </c:pt>
                <c:pt idx="776">
                  <c:v>39911</c:v>
                </c:pt>
                <c:pt idx="777">
                  <c:v>39912</c:v>
                </c:pt>
                <c:pt idx="778">
                  <c:v>39913</c:v>
                </c:pt>
                <c:pt idx="779">
                  <c:v>39916</c:v>
                </c:pt>
                <c:pt idx="780">
                  <c:v>39917</c:v>
                </c:pt>
                <c:pt idx="781">
                  <c:v>39918</c:v>
                </c:pt>
                <c:pt idx="782">
                  <c:v>39919</c:v>
                </c:pt>
                <c:pt idx="783">
                  <c:v>39920</c:v>
                </c:pt>
                <c:pt idx="784">
                  <c:v>39923</c:v>
                </c:pt>
                <c:pt idx="785">
                  <c:v>39924</c:v>
                </c:pt>
                <c:pt idx="786">
                  <c:v>39925</c:v>
                </c:pt>
                <c:pt idx="787">
                  <c:v>39926</c:v>
                </c:pt>
                <c:pt idx="788">
                  <c:v>39927</c:v>
                </c:pt>
                <c:pt idx="789">
                  <c:v>39930</c:v>
                </c:pt>
                <c:pt idx="790">
                  <c:v>39931</c:v>
                </c:pt>
                <c:pt idx="791">
                  <c:v>39932</c:v>
                </c:pt>
                <c:pt idx="792">
                  <c:v>39933</c:v>
                </c:pt>
                <c:pt idx="793">
                  <c:v>39937</c:v>
                </c:pt>
                <c:pt idx="794">
                  <c:v>39938</c:v>
                </c:pt>
                <c:pt idx="795">
                  <c:v>39939</c:v>
                </c:pt>
                <c:pt idx="796">
                  <c:v>39940</c:v>
                </c:pt>
                <c:pt idx="797">
                  <c:v>39941</c:v>
                </c:pt>
                <c:pt idx="798">
                  <c:v>39944</c:v>
                </c:pt>
                <c:pt idx="799">
                  <c:v>39945</c:v>
                </c:pt>
                <c:pt idx="800">
                  <c:v>39946</c:v>
                </c:pt>
                <c:pt idx="801">
                  <c:v>39947</c:v>
                </c:pt>
                <c:pt idx="802">
                  <c:v>39948</c:v>
                </c:pt>
                <c:pt idx="803">
                  <c:v>39951</c:v>
                </c:pt>
                <c:pt idx="804">
                  <c:v>39952</c:v>
                </c:pt>
                <c:pt idx="805">
                  <c:v>39953</c:v>
                </c:pt>
                <c:pt idx="806">
                  <c:v>39954</c:v>
                </c:pt>
                <c:pt idx="807">
                  <c:v>39955</c:v>
                </c:pt>
                <c:pt idx="808">
                  <c:v>39958</c:v>
                </c:pt>
                <c:pt idx="809">
                  <c:v>39959</c:v>
                </c:pt>
                <c:pt idx="810">
                  <c:v>39960</c:v>
                </c:pt>
                <c:pt idx="811">
                  <c:v>39964</c:v>
                </c:pt>
                <c:pt idx="812">
                  <c:v>39965</c:v>
                </c:pt>
                <c:pt idx="813">
                  <c:v>39966</c:v>
                </c:pt>
                <c:pt idx="814">
                  <c:v>39967</c:v>
                </c:pt>
                <c:pt idx="815">
                  <c:v>39968</c:v>
                </c:pt>
                <c:pt idx="816">
                  <c:v>39969</c:v>
                </c:pt>
                <c:pt idx="817">
                  <c:v>39972</c:v>
                </c:pt>
                <c:pt idx="818">
                  <c:v>39973</c:v>
                </c:pt>
                <c:pt idx="819">
                  <c:v>39974</c:v>
                </c:pt>
                <c:pt idx="820">
                  <c:v>39975</c:v>
                </c:pt>
                <c:pt idx="821">
                  <c:v>39976</c:v>
                </c:pt>
                <c:pt idx="822">
                  <c:v>39979</c:v>
                </c:pt>
                <c:pt idx="823">
                  <c:v>39980</c:v>
                </c:pt>
                <c:pt idx="824">
                  <c:v>39981</c:v>
                </c:pt>
                <c:pt idx="825">
                  <c:v>39982</c:v>
                </c:pt>
                <c:pt idx="826">
                  <c:v>39983</c:v>
                </c:pt>
                <c:pt idx="827">
                  <c:v>39986</c:v>
                </c:pt>
                <c:pt idx="828">
                  <c:v>39987</c:v>
                </c:pt>
                <c:pt idx="829">
                  <c:v>39988</c:v>
                </c:pt>
                <c:pt idx="830">
                  <c:v>39989</c:v>
                </c:pt>
                <c:pt idx="831">
                  <c:v>39990</c:v>
                </c:pt>
                <c:pt idx="832">
                  <c:v>39993</c:v>
                </c:pt>
                <c:pt idx="833">
                  <c:v>39994</c:v>
                </c:pt>
                <c:pt idx="834">
                  <c:v>39995</c:v>
                </c:pt>
                <c:pt idx="835">
                  <c:v>39996</c:v>
                </c:pt>
                <c:pt idx="836">
                  <c:v>39997</c:v>
                </c:pt>
                <c:pt idx="837">
                  <c:v>40000</c:v>
                </c:pt>
                <c:pt idx="838">
                  <c:v>40001</c:v>
                </c:pt>
                <c:pt idx="839">
                  <c:v>40002</c:v>
                </c:pt>
                <c:pt idx="840">
                  <c:v>40003</c:v>
                </c:pt>
                <c:pt idx="841">
                  <c:v>40004</c:v>
                </c:pt>
                <c:pt idx="842">
                  <c:v>40007</c:v>
                </c:pt>
                <c:pt idx="843">
                  <c:v>40008</c:v>
                </c:pt>
                <c:pt idx="844">
                  <c:v>40009</c:v>
                </c:pt>
                <c:pt idx="845">
                  <c:v>40010</c:v>
                </c:pt>
                <c:pt idx="846">
                  <c:v>40011</c:v>
                </c:pt>
                <c:pt idx="847">
                  <c:v>40014</c:v>
                </c:pt>
                <c:pt idx="848">
                  <c:v>40015</c:v>
                </c:pt>
                <c:pt idx="849">
                  <c:v>40016</c:v>
                </c:pt>
                <c:pt idx="850">
                  <c:v>40017</c:v>
                </c:pt>
                <c:pt idx="851">
                  <c:v>40018</c:v>
                </c:pt>
                <c:pt idx="852">
                  <c:v>40021</c:v>
                </c:pt>
                <c:pt idx="853">
                  <c:v>40022</c:v>
                </c:pt>
                <c:pt idx="854">
                  <c:v>40023</c:v>
                </c:pt>
                <c:pt idx="855">
                  <c:v>40024</c:v>
                </c:pt>
                <c:pt idx="856">
                  <c:v>40025</c:v>
                </c:pt>
                <c:pt idx="857">
                  <c:v>40028</c:v>
                </c:pt>
                <c:pt idx="858">
                  <c:v>40029</c:v>
                </c:pt>
                <c:pt idx="859">
                  <c:v>40030</c:v>
                </c:pt>
                <c:pt idx="860">
                  <c:v>40031</c:v>
                </c:pt>
                <c:pt idx="861">
                  <c:v>40032</c:v>
                </c:pt>
                <c:pt idx="862">
                  <c:v>40035</c:v>
                </c:pt>
                <c:pt idx="863">
                  <c:v>40036</c:v>
                </c:pt>
                <c:pt idx="864">
                  <c:v>40037</c:v>
                </c:pt>
                <c:pt idx="865">
                  <c:v>40038</c:v>
                </c:pt>
                <c:pt idx="866">
                  <c:v>40039</c:v>
                </c:pt>
                <c:pt idx="867">
                  <c:v>40042</c:v>
                </c:pt>
                <c:pt idx="868">
                  <c:v>40043</c:v>
                </c:pt>
                <c:pt idx="869">
                  <c:v>40044</c:v>
                </c:pt>
                <c:pt idx="870">
                  <c:v>40045</c:v>
                </c:pt>
                <c:pt idx="871">
                  <c:v>40046</c:v>
                </c:pt>
                <c:pt idx="872">
                  <c:v>40049</c:v>
                </c:pt>
                <c:pt idx="873">
                  <c:v>40050</c:v>
                </c:pt>
                <c:pt idx="874">
                  <c:v>40051</c:v>
                </c:pt>
                <c:pt idx="875">
                  <c:v>40052</c:v>
                </c:pt>
                <c:pt idx="876">
                  <c:v>40053</c:v>
                </c:pt>
                <c:pt idx="877">
                  <c:v>40056</c:v>
                </c:pt>
                <c:pt idx="878">
                  <c:v>40057</c:v>
                </c:pt>
                <c:pt idx="879">
                  <c:v>40058</c:v>
                </c:pt>
                <c:pt idx="880">
                  <c:v>40059</c:v>
                </c:pt>
                <c:pt idx="881">
                  <c:v>40060</c:v>
                </c:pt>
                <c:pt idx="882">
                  <c:v>40063</c:v>
                </c:pt>
                <c:pt idx="883">
                  <c:v>40064</c:v>
                </c:pt>
                <c:pt idx="884">
                  <c:v>40065</c:v>
                </c:pt>
                <c:pt idx="885">
                  <c:v>40066</c:v>
                </c:pt>
                <c:pt idx="886">
                  <c:v>40067</c:v>
                </c:pt>
                <c:pt idx="887">
                  <c:v>40070</c:v>
                </c:pt>
                <c:pt idx="888">
                  <c:v>40071</c:v>
                </c:pt>
                <c:pt idx="889">
                  <c:v>40072</c:v>
                </c:pt>
                <c:pt idx="890">
                  <c:v>40073</c:v>
                </c:pt>
                <c:pt idx="891">
                  <c:v>40074</c:v>
                </c:pt>
                <c:pt idx="892">
                  <c:v>40077</c:v>
                </c:pt>
                <c:pt idx="893">
                  <c:v>40078</c:v>
                </c:pt>
                <c:pt idx="894">
                  <c:v>40079</c:v>
                </c:pt>
                <c:pt idx="895">
                  <c:v>40080</c:v>
                </c:pt>
                <c:pt idx="896">
                  <c:v>40081</c:v>
                </c:pt>
                <c:pt idx="897">
                  <c:v>40083</c:v>
                </c:pt>
                <c:pt idx="898">
                  <c:v>40084</c:v>
                </c:pt>
                <c:pt idx="899">
                  <c:v>40085</c:v>
                </c:pt>
                <c:pt idx="900">
                  <c:v>40086</c:v>
                </c:pt>
                <c:pt idx="901">
                  <c:v>40095</c:v>
                </c:pt>
                <c:pt idx="902">
                  <c:v>40096</c:v>
                </c:pt>
                <c:pt idx="903">
                  <c:v>40098</c:v>
                </c:pt>
                <c:pt idx="904">
                  <c:v>40099</c:v>
                </c:pt>
                <c:pt idx="905">
                  <c:v>40100</c:v>
                </c:pt>
                <c:pt idx="906">
                  <c:v>40101</c:v>
                </c:pt>
                <c:pt idx="907">
                  <c:v>40102</c:v>
                </c:pt>
                <c:pt idx="908">
                  <c:v>40105</c:v>
                </c:pt>
                <c:pt idx="909">
                  <c:v>40106</c:v>
                </c:pt>
                <c:pt idx="910">
                  <c:v>40107</c:v>
                </c:pt>
                <c:pt idx="911">
                  <c:v>40108</c:v>
                </c:pt>
                <c:pt idx="912">
                  <c:v>40109</c:v>
                </c:pt>
                <c:pt idx="913">
                  <c:v>40112</c:v>
                </c:pt>
                <c:pt idx="914">
                  <c:v>40113</c:v>
                </c:pt>
                <c:pt idx="915">
                  <c:v>40114</c:v>
                </c:pt>
                <c:pt idx="916">
                  <c:v>40115</c:v>
                </c:pt>
                <c:pt idx="917">
                  <c:v>40116</c:v>
                </c:pt>
                <c:pt idx="918">
                  <c:v>40119</c:v>
                </c:pt>
                <c:pt idx="919">
                  <c:v>40120</c:v>
                </c:pt>
                <c:pt idx="920">
                  <c:v>40121</c:v>
                </c:pt>
                <c:pt idx="921">
                  <c:v>40122</c:v>
                </c:pt>
                <c:pt idx="922">
                  <c:v>40123</c:v>
                </c:pt>
                <c:pt idx="923">
                  <c:v>40126</c:v>
                </c:pt>
                <c:pt idx="924">
                  <c:v>40127</c:v>
                </c:pt>
                <c:pt idx="925">
                  <c:v>40128</c:v>
                </c:pt>
                <c:pt idx="926">
                  <c:v>40129</c:v>
                </c:pt>
                <c:pt idx="927">
                  <c:v>40130</c:v>
                </c:pt>
                <c:pt idx="928">
                  <c:v>40133</c:v>
                </c:pt>
                <c:pt idx="929">
                  <c:v>40134</c:v>
                </c:pt>
                <c:pt idx="930">
                  <c:v>40135</c:v>
                </c:pt>
                <c:pt idx="931">
                  <c:v>40136</c:v>
                </c:pt>
                <c:pt idx="932">
                  <c:v>40137</c:v>
                </c:pt>
                <c:pt idx="933">
                  <c:v>40140</c:v>
                </c:pt>
                <c:pt idx="934">
                  <c:v>40141</c:v>
                </c:pt>
                <c:pt idx="935">
                  <c:v>40142</c:v>
                </c:pt>
                <c:pt idx="936">
                  <c:v>40143</c:v>
                </c:pt>
                <c:pt idx="937">
                  <c:v>40144</c:v>
                </c:pt>
                <c:pt idx="938">
                  <c:v>40147</c:v>
                </c:pt>
                <c:pt idx="939">
                  <c:v>40148</c:v>
                </c:pt>
                <c:pt idx="940">
                  <c:v>40149</c:v>
                </c:pt>
                <c:pt idx="941">
                  <c:v>40150</c:v>
                </c:pt>
                <c:pt idx="942">
                  <c:v>40151</c:v>
                </c:pt>
                <c:pt idx="943">
                  <c:v>40154</c:v>
                </c:pt>
                <c:pt idx="944">
                  <c:v>40155</c:v>
                </c:pt>
                <c:pt idx="945">
                  <c:v>40156</c:v>
                </c:pt>
                <c:pt idx="946">
                  <c:v>40157</c:v>
                </c:pt>
                <c:pt idx="947">
                  <c:v>40158</c:v>
                </c:pt>
                <c:pt idx="948">
                  <c:v>40161</c:v>
                </c:pt>
                <c:pt idx="949">
                  <c:v>40162</c:v>
                </c:pt>
                <c:pt idx="950">
                  <c:v>40163</c:v>
                </c:pt>
                <c:pt idx="951">
                  <c:v>40164</c:v>
                </c:pt>
                <c:pt idx="952">
                  <c:v>40165</c:v>
                </c:pt>
                <c:pt idx="953">
                  <c:v>40168</c:v>
                </c:pt>
                <c:pt idx="954">
                  <c:v>40169</c:v>
                </c:pt>
                <c:pt idx="955">
                  <c:v>40170</c:v>
                </c:pt>
                <c:pt idx="956">
                  <c:v>40171</c:v>
                </c:pt>
                <c:pt idx="957">
                  <c:v>40172</c:v>
                </c:pt>
                <c:pt idx="958">
                  <c:v>40175</c:v>
                </c:pt>
                <c:pt idx="959">
                  <c:v>40176</c:v>
                </c:pt>
                <c:pt idx="960">
                  <c:v>40177</c:v>
                </c:pt>
                <c:pt idx="961">
                  <c:v>40178</c:v>
                </c:pt>
                <c:pt idx="962">
                  <c:v>40182</c:v>
                </c:pt>
                <c:pt idx="963">
                  <c:v>40183</c:v>
                </c:pt>
                <c:pt idx="964">
                  <c:v>40184</c:v>
                </c:pt>
                <c:pt idx="965">
                  <c:v>40185</c:v>
                </c:pt>
                <c:pt idx="966">
                  <c:v>40186</c:v>
                </c:pt>
                <c:pt idx="967">
                  <c:v>40189</c:v>
                </c:pt>
                <c:pt idx="968">
                  <c:v>40190</c:v>
                </c:pt>
                <c:pt idx="969">
                  <c:v>40191</c:v>
                </c:pt>
                <c:pt idx="970">
                  <c:v>40192</c:v>
                </c:pt>
                <c:pt idx="971">
                  <c:v>40193</c:v>
                </c:pt>
                <c:pt idx="972">
                  <c:v>40196</c:v>
                </c:pt>
                <c:pt idx="973">
                  <c:v>40197</c:v>
                </c:pt>
                <c:pt idx="974">
                  <c:v>40198</c:v>
                </c:pt>
                <c:pt idx="975">
                  <c:v>40199</c:v>
                </c:pt>
                <c:pt idx="976">
                  <c:v>40200</c:v>
                </c:pt>
                <c:pt idx="977">
                  <c:v>40203</c:v>
                </c:pt>
                <c:pt idx="978">
                  <c:v>40204</c:v>
                </c:pt>
                <c:pt idx="979">
                  <c:v>40205</c:v>
                </c:pt>
                <c:pt idx="980">
                  <c:v>40206</c:v>
                </c:pt>
                <c:pt idx="981">
                  <c:v>40207</c:v>
                </c:pt>
                <c:pt idx="982">
                  <c:v>40210</c:v>
                </c:pt>
                <c:pt idx="983">
                  <c:v>40211</c:v>
                </c:pt>
                <c:pt idx="984">
                  <c:v>40212</c:v>
                </c:pt>
                <c:pt idx="985">
                  <c:v>40213</c:v>
                </c:pt>
                <c:pt idx="986">
                  <c:v>40214</c:v>
                </c:pt>
                <c:pt idx="987">
                  <c:v>40217</c:v>
                </c:pt>
                <c:pt idx="988">
                  <c:v>40218</c:v>
                </c:pt>
                <c:pt idx="989">
                  <c:v>40219</c:v>
                </c:pt>
                <c:pt idx="990">
                  <c:v>40220</c:v>
                </c:pt>
                <c:pt idx="991">
                  <c:v>40221</c:v>
                </c:pt>
                <c:pt idx="992">
                  <c:v>40229</c:v>
                </c:pt>
                <c:pt idx="993">
                  <c:v>40230</c:v>
                </c:pt>
                <c:pt idx="994">
                  <c:v>40231</c:v>
                </c:pt>
                <c:pt idx="995">
                  <c:v>40232</c:v>
                </c:pt>
                <c:pt idx="996">
                  <c:v>40233</c:v>
                </c:pt>
                <c:pt idx="997">
                  <c:v>40234</c:v>
                </c:pt>
                <c:pt idx="998">
                  <c:v>40235</c:v>
                </c:pt>
                <c:pt idx="999">
                  <c:v>40238</c:v>
                </c:pt>
                <c:pt idx="1000">
                  <c:v>40239</c:v>
                </c:pt>
                <c:pt idx="1001">
                  <c:v>40240</c:v>
                </c:pt>
                <c:pt idx="1002">
                  <c:v>40241</c:v>
                </c:pt>
                <c:pt idx="1003">
                  <c:v>40242</c:v>
                </c:pt>
                <c:pt idx="1004">
                  <c:v>40245</c:v>
                </c:pt>
                <c:pt idx="1005">
                  <c:v>40246</c:v>
                </c:pt>
                <c:pt idx="1006">
                  <c:v>40247</c:v>
                </c:pt>
                <c:pt idx="1007">
                  <c:v>40248</c:v>
                </c:pt>
                <c:pt idx="1008">
                  <c:v>40249</c:v>
                </c:pt>
                <c:pt idx="1009">
                  <c:v>40252</c:v>
                </c:pt>
                <c:pt idx="1010">
                  <c:v>40253</c:v>
                </c:pt>
                <c:pt idx="1011">
                  <c:v>40254</c:v>
                </c:pt>
                <c:pt idx="1012">
                  <c:v>40255</c:v>
                </c:pt>
                <c:pt idx="1013">
                  <c:v>40256</c:v>
                </c:pt>
                <c:pt idx="1014">
                  <c:v>40259</c:v>
                </c:pt>
                <c:pt idx="1015">
                  <c:v>40260</c:v>
                </c:pt>
                <c:pt idx="1016">
                  <c:v>40261</c:v>
                </c:pt>
                <c:pt idx="1017">
                  <c:v>40262</c:v>
                </c:pt>
                <c:pt idx="1018">
                  <c:v>40263</c:v>
                </c:pt>
                <c:pt idx="1019">
                  <c:v>40266</c:v>
                </c:pt>
                <c:pt idx="1020">
                  <c:v>40267</c:v>
                </c:pt>
                <c:pt idx="1021">
                  <c:v>40268</c:v>
                </c:pt>
                <c:pt idx="1022">
                  <c:v>40269</c:v>
                </c:pt>
                <c:pt idx="1023">
                  <c:v>40270</c:v>
                </c:pt>
                <c:pt idx="1024">
                  <c:v>40274</c:v>
                </c:pt>
                <c:pt idx="1025">
                  <c:v>40275</c:v>
                </c:pt>
                <c:pt idx="1026">
                  <c:v>40276</c:v>
                </c:pt>
                <c:pt idx="1027">
                  <c:v>40277</c:v>
                </c:pt>
                <c:pt idx="1028">
                  <c:v>40280</c:v>
                </c:pt>
                <c:pt idx="1029">
                  <c:v>40281</c:v>
                </c:pt>
                <c:pt idx="1030">
                  <c:v>40282</c:v>
                </c:pt>
                <c:pt idx="1031">
                  <c:v>40283</c:v>
                </c:pt>
                <c:pt idx="1032">
                  <c:v>40284</c:v>
                </c:pt>
                <c:pt idx="1033">
                  <c:v>40287</c:v>
                </c:pt>
                <c:pt idx="1034">
                  <c:v>40288</c:v>
                </c:pt>
                <c:pt idx="1035">
                  <c:v>40289</c:v>
                </c:pt>
                <c:pt idx="1036">
                  <c:v>40290</c:v>
                </c:pt>
                <c:pt idx="1037">
                  <c:v>40291</c:v>
                </c:pt>
                <c:pt idx="1038">
                  <c:v>40294</c:v>
                </c:pt>
                <c:pt idx="1039">
                  <c:v>40295</c:v>
                </c:pt>
                <c:pt idx="1040">
                  <c:v>40296</c:v>
                </c:pt>
                <c:pt idx="1041">
                  <c:v>40297</c:v>
                </c:pt>
                <c:pt idx="1042">
                  <c:v>40298</c:v>
                </c:pt>
                <c:pt idx="1043">
                  <c:v>40302</c:v>
                </c:pt>
                <c:pt idx="1044">
                  <c:v>40303</c:v>
                </c:pt>
                <c:pt idx="1045">
                  <c:v>40304</c:v>
                </c:pt>
                <c:pt idx="1046">
                  <c:v>40305</c:v>
                </c:pt>
                <c:pt idx="1047">
                  <c:v>40308</c:v>
                </c:pt>
                <c:pt idx="1048">
                  <c:v>40309</c:v>
                </c:pt>
                <c:pt idx="1049">
                  <c:v>40310</c:v>
                </c:pt>
                <c:pt idx="1050">
                  <c:v>40311</c:v>
                </c:pt>
                <c:pt idx="1051">
                  <c:v>40312</c:v>
                </c:pt>
                <c:pt idx="1052">
                  <c:v>40315</c:v>
                </c:pt>
                <c:pt idx="1053">
                  <c:v>40316</c:v>
                </c:pt>
                <c:pt idx="1054">
                  <c:v>40317</c:v>
                </c:pt>
                <c:pt idx="1055">
                  <c:v>40318</c:v>
                </c:pt>
                <c:pt idx="1056">
                  <c:v>40319</c:v>
                </c:pt>
                <c:pt idx="1057">
                  <c:v>40322</c:v>
                </c:pt>
                <c:pt idx="1058">
                  <c:v>40323</c:v>
                </c:pt>
                <c:pt idx="1059">
                  <c:v>40324</c:v>
                </c:pt>
                <c:pt idx="1060">
                  <c:v>40325</c:v>
                </c:pt>
                <c:pt idx="1061">
                  <c:v>40326</c:v>
                </c:pt>
                <c:pt idx="1062">
                  <c:v>40329</c:v>
                </c:pt>
                <c:pt idx="1063">
                  <c:v>40330</c:v>
                </c:pt>
                <c:pt idx="1064">
                  <c:v>40331</c:v>
                </c:pt>
                <c:pt idx="1065">
                  <c:v>40332</c:v>
                </c:pt>
                <c:pt idx="1066">
                  <c:v>40333</c:v>
                </c:pt>
                <c:pt idx="1067">
                  <c:v>40336</c:v>
                </c:pt>
                <c:pt idx="1068">
                  <c:v>40337</c:v>
                </c:pt>
                <c:pt idx="1069">
                  <c:v>40338</c:v>
                </c:pt>
                <c:pt idx="1070">
                  <c:v>40339</c:v>
                </c:pt>
                <c:pt idx="1071">
                  <c:v>40340</c:v>
                </c:pt>
                <c:pt idx="1072">
                  <c:v>40341</c:v>
                </c:pt>
                <c:pt idx="1073">
                  <c:v>40342</c:v>
                </c:pt>
                <c:pt idx="1074">
                  <c:v>40346</c:v>
                </c:pt>
                <c:pt idx="1075">
                  <c:v>40347</c:v>
                </c:pt>
                <c:pt idx="1076">
                  <c:v>40350</c:v>
                </c:pt>
                <c:pt idx="1077">
                  <c:v>40351</c:v>
                </c:pt>
                <c:pt idx="1078">
                  <c:v>40352</c:v>
                </c:pt>
                <c:pt idx="1079">
                  <c:v>40353</c:v>
                </c:pt>
                <c:pt idx="1080">
                  <c:v>40354</c:v>
                </c:pt>
                <c:pt idx="1081">
                  <c:v>40357</c:v>
                </c:pt>
                <c:pt idx="1082">
                  <c:v>40358</c:v>
                </c:pt>
                <c:pt idx="1083">
                  <c:v>40359</c:v>
                </c:pt>
                <c:pt idx="1084">
                  <c:v>40360</c:v>
                </c:pt>
                <c:pt idx="1085">
                  <c:v>40361</c:v>
                </c:pt>
                <c:pt idx="1086">
                  <c:v>40364</c:v>
                </c:pt>
                <c:pt idx="1087">
                  <c:v>40365</c:v>
                </c:pt>
                <c:pt idx="1088">
                  <c:v>40366</c:v>
                </c:pt>
                <c:pt idx="1089">
                  <c:v>40367</c:v>
                </c:pt>
                <c:pt idx="1090">
                  <c:v>40368</c:v>
                </c:pt>
                <c:pt idx="1091">
                  <c:v>40371</c:v>
                </c:pt>
                <c:pt idx="1092">
                  <c:v>40372</c:v>
                </c:pt>
                <c:pt idx="1093">
                  <c:v>40373</c:v>
                </c:pt>
                <c:pt idx="1094">
                  <c:v>40374</c:v>
                </c:pt>
                <c:pt idx="1095">
                  <c:v>40375</c:v>
                </c:pt>
                <c:pt idx="1096">
                  <c:v>40378</c:v>
                </c:pt>
                <c:pt idx="1097">
                  <c:v>40379</c:v>
                </c:pt>
                <c:pt idx="1098">
                  <c:v>40380</c:v>
                </c:pt>
                <c:pt idx="1099">
                  <c:v>40381</c:v>
                </c:pt>
                <c:pt idx="1100">
                  <c:v>40382</c:v>
                </c:pt>
                <c:pt idx="1101">
                  <c:v>40385</c:v>
                </c:pt>
                <c:pt idx="1102">
                  <c:v>40386</c:v>
                </c:pt>
                <c:pt idx="1103">
                  <c:v>40387</c:v>
                </c:pt>
                <c:pt idx="1104">
                  <c:v>40388</c:v>
                </c:pt>
                <c:pt idx="1105">
                  <c:v>40389</c:v>
                </c:pt>
                <c:pt idx="1106">
                  <c:v>40392</c:v>
                </c:pt>
                <c:pt idx="1107">
                  <c:v>40393</c:v>
                </c:pt>
                <c:pt idx="1108">
                  <c:v>40394</c:v>
                </c:pt>
                <c:pt idx="1109">
                  <c:v>40395</c:v>
                </c:pt>
                <c:pt idx="1110">
                  <c:v>40396</c:v>
                </c:pt>
                <c:pt idx="1111">
                  <c:v>40399</c:v>
                </c:pt>
                <c:pt idx="1112">
                  <c:v>40400</c:v>
                </c:pt>
                <c:pt idx="1113">
                  <c:v>40401</c:v>
                </c:pt>
                <c:pt idx="1114">
                  <c:v>40402</c:v>
                </c:pt>
                <c:pt idx="1115">
                  <c:v>40403</c:v>
                </c:pt>
                <c:pt idx="1116">
                  <c:v>40406</c:v>
                </c:pt>
                <c:pt idx="1117">
                  <c:v>40407</c:v>
                </c:pt>
                <c:pt idx="1118">
                  <c:v>40408</c:v>
                </c:pt>
                <c:pt idx="1119">
                  <c:v>40409</c:v>
                </c:pt>
                <c:pt idx="1120">
                  <c:v>40410</c:v>
                </c:pt>
                <c:pt idx="1121">
                  <c:v>40413</c:v>
                </c:pt>
                <c:pt idx="1122">
                  <c:v>40414</c:v>
                </c:pt>
                <c:pt idx="1123">
                  <c:v>40415</c:v>
                </c:pt>
                <c:pt idx="1124">
                  <c:v>40416</c:v>
                </c:pt>
                <c:pt idx="1125">
                  <c:v>40417</c:v>
                </c:pt>
                <c:pt idx="1126">
                  <c:v>40420</c:v>
                </c:pt>
                <c:pt idx="1127">
                  <c:v>40421</c:v>
                </c:pt>
                <c:pt idx="1128">
                  <c:v>40422</c:v>
                </c:pt>
                <c:pt idx="1129">
                  <c:v>40423</c:v>
                </c:pt>
                <c:pt idx="1130">
                  <c:v>40424</c:v>
                </c:pt>
                <c:pt idx="1131">
                  <c:v>40427</c:v>
                </c:pt>
                <c:pt idx="1132">
                  <c:v>40428</c:v>
                </c:pt>
                <c:pt idx="1133">
                  <c:v>40429</c:v>
                </c:pt>
                <c:pt idx="1134">
                  <c:v>40430</c:v>
                </c:pt>
                <c:pt idx="1135">
                  <c:v>40431</c:v>
                </c:pt>
                <c:pt idx="1136">
                  <c:v>40434</c:v>
                </c:pt>
                <c:pt idx="1137">
                  <c:v>40435</c:v>
                </c:pt>
                <c:pt idx="1138">
                  <c:v>40436</c:v>
                </c:pt>
                <c:pt idx="1139">
                  <c:v>40437</c:v>
                </c:pt>
                <c:pt idx="1140">
                  <c:v>40438</c:v>
                </c:pt>
                <c:pt idx="1141">
                  <c:v>40440</c:v>
                </c:pt>
                <c:pt idx="1142">
                  <c:v>40441</c:v>
                </c:pt>
                <c:pt idx="1143">
                  <c:v>40442</c:v>
                </c:pt>
                <c:pt idx="1144">
                  <c:v>40446</c:v>
                </c:pt>
                <c:pt idx="1145">
                  <c:v>40447</c:v>
                </c:pt>
                <c:pt idx="1146">
                  <c:v>40448</c:v>
                </c:pt>
                <c:pt idx="1147">
                  <c:v>40449</c:v>
                </c:pt>
                <c:pt idx="1148">
                  <c:v>40450</c:v>
                </c:pt>
                <c:pt idx="1149">
                  <c:v>40451</c:v>
                </c:pt>
              </c:numCache>
            </c:numRef>
          </c:cat>
          <c:val>
            <c:numRef>
              <c:f>Sheet1!$E$3:$E$1152</c:f>
              <c:numCache>
                <c:formatCode>#,##0.00_ </c:formatCode>
                <c:ptCount val="1150"/>
                <c:pt idx="0">
                  <c:v>0.25</c:v>
                </c:pt>
                <c:pt idx="1">
                  <c:v>0.26</c:v>
                </c:pt>
                <c:pt idx="2">
                  <c:v>0.24000000000000021</c:v>
                </c:pt>
                <c:pt idx="3">
                  <c:v>0.39000000000000146</c:v>
                </c:pt>
                <c:pt idx="4">
                  <c:v>0.35000000000000031</c:v>
                </c:pt>
                <c:pt idx="5">
                  <c:v>0.38000000000000123</c:v>
                </c:pt>
                <c:pt idx="6">
                  <c:v>0.4</c:v>
                </c:pt>
                <c:pt idx="7">
                  <c:v>0.41000000000000031</c:v>
                </c:pt>
                <c:pt idx="8">
                  <c:v>0.42000000000000032</c:v>
                </c:pt>
                <c:pt idx="9">
                  <c:v>0.4</c:v>
                </c:pt>
                <c:pt idx="10">
                  <c:v>0.37000000000000038</c:v>
                </c:pt>
                <c:pt idx="11">
                  <c:v>0.39000000000000118</c:v>
                </c:pt>
                <c:pt idx="12">
                  <c:v>0.42000000000000032</c:v>
                </c:pt>
                <c:pt idx="13">
                  <c:v>0.41000000000000031</c:v>
                </c:pt>
                <c:pt idx="14">
                  <c:v>0.42000000000000032</c:v>
                </c:pt>
                <c:pt idx="15">
                  <c:v>0.42000000000000032</c:v>
                </c:pt>
                <c:pt idx="16">
                  <c:v>0.16000000000000014</c:v>
                </c:pt>
                <c:pt idx="17">
                  <c:v>0.14600000000000021</c:v>
                </c:pt>
                <c:pt idx="18">
                  <c:v>0.2853000000000015</c:v>
                </c:pt>
                <c:pt idx="19">
                  <c:v>0.35210000000000008</c:v>
                </c:pt>
                <c:pt idx="20">
                  <c:v>0.37510000000000032</c:v>
                </c:pt>
                <c:pt idx="21">
                  <c:v>0.35280000000000139</c:v>
                </c:pt>
                <c:pt idx="22">
                  <c:v>0.3551000000000003</c:v>
                </c:pt>
                <c:pt idx="23">
                  <c:v>0.27650000000000002</c:v>
                </c:pt>
                <c:pt idx="24">
                  <c:v>0.24390000000000073</c:v>
                </c:pt>
                <c:pt idx="25">
                  <c:v>0.26860000000000001</c:v>
                </c:pt>
                <c:pt idx="26">
                  <c:v>0.27270000000000039</c:v>
                </c:pt>
                <c:pt idx="27">
                  <c:v>0.30260000000000031</c:v>
                </c:pt>
                <c:pt idx="28">
                  <c:v>0.28000000000000008</c:v>
                </c:pt>
                <c:pt idx="29">
                  <c:v>0.27950000000000008</c:v>
                </c:pt>
                <c:pt idx="30">
                  <c:v>0.28970000000000001</c:v>
                </c:pt>
                <c:pt idx="31">
                  <c:v>0.30740000000000162</c:v>
                </c:pt>
                <c:pt idx="32">
                  <c:v>0.29000000000000031</c:v>
                </c:pt>
                <c:pt idx="33">
                  <c:v>0.32000000000000123</c:v>
                </c:pt>
                <c:pt idx="34">
                  <c:v>0.33000000000000157</c:v>
                </c:pt>
                <c:pt idx="35">
                  <c:v>0.34000000000000008</c:v>
                </c:pt>
                <c:pt idx="36">
                  <c:v>0.35000000000000031</c:v>
                </c:pt>
                <c:pt idx="37">
                  <c:v>0.36000000000000032</c:v>
                </c:pt>
                <c:pt idx="38">
                  <c:v>0.36000000000000032</c:v>
                </c:pt>
                <c:pt idx="39">
                  <c:v>0.35730000000000123</c:v>
                </c:pt>
                <c:pt idx="40">
                  <c:v>0.38000000000000123</c:v>
                </c:pt>
                <c:pt idx="41">
                  <c:v>0.38110000000000038</c:v>
                </c:pt>
                <c:pt idx="42">
                  <c:v>0.39610000000000117</c:v>
                </c:pt>
                <c:pt idx="43">
                  <c:v>0.38000000000000123</c:v>
                </c:pt>
                <c:pt idx="44">
                  <c:v>0.35000000000000031</c:v>
                </c:pt>
                <c:pt idx="45">
                  <c:v>0.32000000000000156</c:v>
                </c:pt>
                <c:pt idx="46">
                  <c:v>0.33000000000000157</c:v>
                </c:pt>
                <c:pt idx="47">
                  <c:v>0.32000000000000156</c:v>
                </c:pt>
                <c:pt idx="48">
                  <c:v>0.28000000000000008</c:v>
                </c:pt>
                <c:pt idx="49">
                  <c:v>0.24360000000000001</c:v>
                </c:pt>
                <c:pt idx="50">
                  <c:v>0.23630000000000001</c:v>
                </c:pt>
                <c:pt idx="51">
                  <c:v>0.27100000000000002</c:v>
                </c:pt>
                <c:pt idx="52">
                  <c:v>0.24000000000000021</c:v>
                </c:pt>
                <c:pt idx="53">
                  <c:v>0.22480000000000011</c:v>
                </c:pt>
                <c:pt idx="54">
                  <c:v>0.23990000000000061</c:v>
                </c:pt>
                <c:pt idx="55">
                  <c:v>0.24390000000000073</c:v>
                </c:pt>
                <c:pt idx="56">
                  <c:v>0.26</c:v>
                </c:pt>
                <c:pt idx="57">
                  <c:v>0.28000000000000008</c:v>
                </c:pt>
                <c:pt idx="58">
                  <c:v>0.25130000000000008</c:v>
                </c:pt>
                <c:pt idx="59">
                  <c:v>0.27140000000000031</c:v>
                </c:pt>
                <c:pt idx="60">
                  <c:v>0.2558000000000003</c:v>
                </c:pt>
                <c:pt idx="61">
                  <c:v>0.23270000000000041</c:v>
                </c:pt>
                <c:pt idx="62">
                  <c:v>0.28420000000000001</c:v>
                </c:pt>
                <c:pt idx="63">
                  <c:v>0.26450000000000001</c:v>
                </c:pt>
                <c:pt idx="64">
                  <c:v>0.27480000000000032</c:v>
                </c:pt>
                <c:pt idx="65">
                  <c:v>0.3119000000000014</c:v>
                </c:pt>
                <c:pt idx="66">
                  <c:v>0.31120000000000037</c:v>
                </c:pt>
                <c:pt idx="67">
                  <c:v>0.30850000000000088</c:v>
                </c:pt>
                <c:pt idx="68">
                  <c:v>0.30460000000000031</c:v>
                </c:pt>
                <c:pt idx="69">
                  <c:v>0.33190000000000186</c:v>
                </c:pt>
                <c:pt idx="70">
                  <c:v>0.35530000000000106</c:v>
                </c:pt>
                <c:pt idx="71">
                  <c:v>0.36450000000000032</c:v>
                </c:pt>
                <c:pt idx="72">
                  <c:v>0.27160000000000001</c:v>
                </c:pt>
                <c:pt idx="73">
                  <c:v>0.28129999999999988</c:v>
                </c:pt>
                <c:pt idx="74">
                  <c:v>0.37270000000000031</c:v>
                </c:pt>
                <c:pt idx="75">
                  <c:v>0.42000000000000032</c:v>
                </c:pt>
                <c:pt idx="76">
                  <c:v>0.44000000000000039</c:v>
                </c:pt>
                <c:pt idx="77">
                  <c:v>0.42500000000000032</c:v>
                </c:pt>
                <c:pt idx="78">
                  <c:v>0.45000000000000018</c:v>
                </c:pt>
                <c:pt idx="79">
                  <c:v>0.45500000000000007</c:v>
                </c:pt>
                <c:pt idx="80">
                  <c:v>0.49000000000000032</c:v>
                </c:pt>
                <c:pt idx="81">
                  <c:v>0.48900000000000032</c:v>
                </c:pt>
                <c:pt idx="82">
                  <c:v>0.5089999999999999</c:v>
                </c:pt>
                <c:pt idx="83">
                  <c:v>0.5</c:v>
                </c:pt>
                <c:pt idx="84">
                  <c:v>0.51600000000000001</c:v>
                </c:pt>
                <c:pt idx="85">
                  <c:v>0.53000000000000025</c:v>
                </c:pt>
                <c:pt idx="86">
                  <c:v>0.51000000000000023</c:v>
                </c:pt>
                <c:pt idx="87">
                  <c:v>0.48000000000000032</c:v>
                </c:pt>
                <c:pt idx="88">
                  <c:v>0.46800000000000008</c:v>
                </c:pt>
                <c:pt idx="89">
                  <c:v>0.45600000000000002</c:v>
                </c:pt>
                <c:pt idx="90">
                  <c:v>0.46</c:v>
                </c:pt>
                <c:pt idx="91">
                  <c:v>0.46330000000000032</c:v>
                </c:pt>
                <c:pt idx="92">
                  <c:v>0.46300000000000008</c:v>
                </c:pt>
                <c:pt idx="93">
                  <c:v>0.46380000000000032</c:v>
                </c:pt>
                <c:pt idx="94">
                  <c:v>0.4480000000000004</c:v>
                </c:pt>
                <c:pt idx="95">
                  <c:v>0.48500000000000032</c:v>
                </c:pt>
                <c:pt idx="96">
                  <c:v>0.49370000000000008</c:v>
                </c:pt>
                <c:pt idx="97">
                  <c:v>0.49500000000000038</c:v>
                </c:pt>
                <c:pt idx="98">
                  <c:v>0.46900000000000008</c:v>
                </c:pt>
                <c:pt idx="99">
                  <c:v>0.43980000000000147</c:v>
                </c:pt>
                <c:pt idx="100">
                  <c:v>0.46040000000000031</c:v>
                </c:pt>
                <c:pt idx="101">
                  <c:v>0.4677</c:v>
                </c:pt>
                <c:pt idx="102">
                  <c:v>0.50609999999999999</c:v>
                </c:pt>
                <c:pt idx="103">
                  <c:v>0.52510000000000012</c:v>
                </c:pt>
                <c:pt idx="104">
                  <c:v>0.43500000000000122</c:v>
                </c:pt>
                <c:pt idx="105">
                  <c:v>0.47500000000000031</c:v>
                </c:pt>
                <c:pt idx="106">
                  <c:v>0.46800000000000008</c:v>
                </c:pt>
                <c:pt idx="107">
                  <c:v>0.46700000000000008</c:v>
                </c:pt>
                <c:pt idx="108">
                  <c:v>0.4620000000000003</c:v>
                </c:pt>
                <c:pt idx="109">
                  <c:v>0.4620000000000003</c:v>
                </c:pt>
                <c:pt idx="110">
                  <c:v>0.46500000000000002</c:v>
                </c:pt>
                <c:pt idx="111">
                  <c:v>0.46400000000000002</c:v>
                </c:pt>
                <c:pt idx="112">
                  <c:v>0.46400000000000002</c:v>
                </c:pt>
                <c:pt idx="113">
                  <c:v>0.47500000000000031</c:v>
                </c:pt>
                <c:pt idx="114">
                  <c:v>0.46400000000000002</c:v>
                </c:pt>
                <c:pt idx="115">
                  <c:v>0.44900000000000034</c:v>
                </c:pt>
                <c:pt idx="116">
                  <c:v>0.46500000000000002</c:v>
                </c:pt>
                <c:pt idx="117">
                  <c:v>0.51200000000000001</c:v>
                </c:pt>
                <c:pt idx="118">
                  <c:v>0.31800000000000139</c:v>
                </c:pt>
                <c:pt idx="119">
                  <c:v>0.32700000000000135</c:v>
                </c:pt>
                <c:pt idx="120">
                  <c:v>0.39200000000000146</c:v>
                </c:pt>
                <c:pt idx="121">
                  <c:v>0.37700000000000106</c:v>
                </c:pt>
                <c:pt idx="122">
                  <c:v>0.39500000000000152</c:v>
                </c:pt>
                <c:pt idx="123">
                  <c:v>0.45400000000000001</c:v>
                </c:pt>
                <c:pt idx="124">
                  <c:v>0.38700000000000134</c:v>
                </c:pt>
                <c:pt idx="125">
                  <c:v>0.41110000000000002</c:v>
                </c:pt>
                <c:pt idx="126">
                  <c:v>0.38900000000000123</c:v>
                </c:pt>
                <c:pt idx="127">
                  <c:v>0.40600000000000031</c:v>
                </c:pt>
                <c:pt idx="128">
                  <c:v>0.40800000000000008</c:v>
                </c:pt>
                <c:pt idx="129">
                  <c:v>0.38800000000000123</c:v>
                </c:pt>
                <c:pt idx="130">
                  <c:v>0.36700000000000038</c:v>
                </c:pt>
                <c:pt idx="131">
                  <c:v>0.36200000000000032</c:v>
                </c:pt>
                <c:pt idx="132">
                  <c:v>0.36000000000000032</c:v>
                </c:pt>
                <c:pt idx="133">
                  <c:v>0.34700000000000031</c:v>
                </c:pt>
                <c:pt idx="134">
                  <c:v>0.30390000000000134</c:v>
                </c:pt>
                <c:pt idx="135">
                  <c:v>0.30400000000000038</c:v>
                </c:pt>
                <c:pt idx="136">
                  <c:v>0.30600000000000038</c:v>
                </c:pt>
                <c:pt idx="137">
                  <c:v>0.27800000000000002</c:v>
                </c:pt>
                <c:pt idx="138">
                  <c:v>0.25500000000000034</c:v>
                </c:pt>
                <c:pt idx="139">
                  <c:v>0.27</c:v>
                </c:pt>
                <c:pt idx="140">
                  <c:v>0.1938</c:v>
                </c:pt>
                <c:pt idx="141">
                  <c:v>0.10959999999999992</c:v>
                </c:pt>
                <c:pt idx="142">
                  <c:v>0.12000000000000012</c:v>
                </c:pt>
                <c:pt idx="143">
                  <c:v>0.18710000000000004</c:v>
                </c:pt>
                <c:pt idx="144">
                  <c:v>0.19500000000000001</c:v>
                </c:pt>
                <c:pt idx="145">
                  <c:v>0.14900000000000024</c:v>
                </c:pt>
                <c:pt idx="146">
                  <c:v>0.15000000000000024</c:v>
                </c:pt>
                <c:pt idx="147">
                  <c:v>0.16000000000000014</c:v>
                </c:pt>
                <c:pt idx="148">
                  <c:v>0.16000000000000014</c:v>
                </c:pt>
                <c:pt idx="149">
                  <c:v>0.15000000000000024</c:v>
                </c:pt>
                <c:pt idx="150">
                  <c:v>0.1700000000000004</c:v>
                </c:pt>
                <c:pt idx="151">
                  <c:v>0.11470000000000002</c:v>
                </c:pt>
                <c:pt idx="152">
                  <c:v>0.1025999999999998</c:v>
                </c:pt>
                <c:pt idx="153">
                  <c:v>0.10359999999999968</c:v>
                </c:pt>
                <c:pt idx="154">
                  <c:v>0.10250000000000006</c:v>
                </c:pt>
                <c:pt idx="155">
                  <c:v>9.2100000000000015E-2</c:v>
                </c:pt>
                <c:pt idx="156">
                  <c:v>9.5600000000000046E-2</c:v>
                </c:pt>
                <c:pt idx="157">
                  <c:v>6.1399999999999913E-2</c:v>
                </c:pt>
                <c:pt idx="158">
                  <c:v>8.3400000000000002E-2</c:v>
                </c:pt>
                <c:pt idx="159">
                  <c:v>0.12100000000000002</c:v>
                </c:pt>
                <c:pt idx="160">
                  <c:v>0.12829999999999991</c:v>
                </c:pt>
                <c:pt idx="161">
                  <c:v>0.12040000000000006</c:v>
                </c:pt>
                <c:pt idx="162">
                  <c:v>0.12040000000000006</c:v>
                </c:pt>
                <c:pt idx="163">
                  <c:v>0.11009999999999955</c:v>
                </c:pt>
                <c:pt idx="164">
                  <c:v>9.9900000000000044E-2</c:v>
                </c:pt>
                <c:pt idx="165">
                  <c:v>9.9800000000000208E-2</c:v>
                </c:pt>
                <c:pt idx="166">
                  <c:v>0.1109</c:v>
                </c:pt>
                <c:pt idx="167">
                  <c:v>0.11799999999999988</c:v>
                </c:pt>
                <c:pt idx="168">
                  <c:v>0.1177999999999999</c:v>
                </c:pt>
                <c:pt idx="169">
                  <c:v>0.10840000000000009</c:v>
                </c:pt>
                <c:pt idx="170">
                  <c:v>0.12000000000000012</c:v>
                </c:pt>
                <c:pt idx="171">
                  <c:v>0.13000000000000034</c:v>
                </c:pt>
                <c:pt idx="172">
                  <c:v>0.11690000000000023</c:v>
                </c:pt>
                <c:pt idx="173">
                  <c:v>0.14000000000000021</c:v>
                </c:pt>
                <c:pt idx="174">
                  <c:v>0.14000000000000021</c:v>
                </c:pt>
                <c:pt idx="175">
                  <c:v>0.14000000000000021</c:v>
                </c:pt>
                <c:pt idx="176">
                  <c:v>0.15000000000000024</c:v>
                </c:pt>
                <c:pt idx="177">
                  <c:v>0.17</c:v>
                </c:pt>
                <c:pt idx="178">
                  <c:v>0.18000000000000024</c:v>
                </c:pt>
                <c:pt idx="179">
                  <c:v>0.20000000000000021</c:v>
                </c:pt>
                <c:pt idx="180">
                  <c:v>0.19400000000000039</c:v>
                </c:pt>
                <c:pt idx="181">
                  <c:v>0.19900000000000029</c:v>
                </c:pt>
                <c:pt idx="182">
                  <c:v>0.20700000000000021</c:v>
                </c:pt>
                <c:pt idx="183">
                  <c:v>0.19400000000000039</c:v>
                </c:pt>
                <c:pt idx="184">
                  <c:v>0.2020000000000004</c:v>
                </c:pt>
                <c:pt idx="185">
                  <c:v>0.17100000000000026</c:v>
                </c:pt>
                <c:pt idx="186">
                  <c:v>0.13</c:v>
                </c:pt>
                <c:pt idx="187">
                  <c:v>0.13500000000000023</c:v>
                </c:pt>
                <c:pt idx="188">
                  <c:v>0.10790000000000052</c:v>
                </c:pt>
                <c:pt idx="189">
                  <c:v>8.3400000000000002E-2</c:v>
                </c:pt>
                <c:pt idx="190">
                  <c:v>7.51E-2</c:v>
                </c:pt>
                <c:pt idx="191">
                  <c:v>8.0600000000000047E-2</c:v>
                </c:pt>
                <c:pt idx="192">
                  <c:v>7.8399999999999914E-2</c:v>
                </c:pt>
                <c:pt idx="193">
                  <c:v>9.0200000000000002E-2</c:v>
                </c:pt>
                <c:pt idx="194">
                  <c:v>0.1418000000000004</c:v>
                </c:pt>
                <c:pt idx="195">
                  <c:v>0.10800000000000012</c:v>
                </c:pt>
                <c:pt idx="196">
                  <c:v>0.10670000000000029</c:v>
                </c:pt>
                <c:pt idx="197">
                  <c:v>8.7600000000000164E-2</c:v>
                </c:pt>
                <c:pt idx="198">
                  <c:v>0.10460000000000012</c:v>
                </c:pt>
                <c:pt idx="199">
                  <c:v>0.10469999999999978</c:v>
                </c:pt>
                <c:pt idx="200">
                  <c:v>0.11319999999999997</c:v>
                </c:pt>
                <c:pt idx="201">
                  <c:v>0.10219999999999986</c:v>
                </c:pt>
                <c:pt idx="202">
                  <c:v>0.11919999999999975</c:v>
                </c:pt>
                <c:pt idx="203">
                  <c:v>0.10679999999999978</c:v>
                </c:pt>
                <c:pt idx="204">
                  <c:v>0.10939999999999994</c:v>
                </c:pt>
                <c:pt idx="205">
                  <c:v>0.13070000000000004</c:v>
                </c:pt>
                <c:pt idx="206">
                  <c:v>0.12760000000000016</c:v>
                </c:pt>
                <c:pt idx="207">
                  <c:v>0.11689999999999955</c:v>
                </c:pt>
                <c:pt idx="208">
                  <c:v>0.11359999999999991</c:v>
                </c:pt>
                <c:pt idx="209">
                  <c:v>0.10769999999999992</c:v>
                </c:pt>
                <c:pt idx="210">
                  <c:v>0.10450000000000026</c:v>
                </c:pt>
                <c:pt idx="211">
                  <c:v>0.1048</c:v>
                </c:pt>
                <c:pt idx="212">
                  <c:v>0.11040000000000028</c:v>
                </c:pt>
                <c:pt idx="213">
                  <c:v>0.10800000000000012</c:v>
                </c:pt>
                <c:pt idx="214">
                  <c:v>0.10760000000000022</c:v>
                </c:pt>
                <c:pt idx="215">
                  <c:v>0.10490000000000022</c:v>
                </c:pt>
                <c:pt idx="216">
                  <c:v>9.6400000000000013E-2</c:v>
                </c:pt>
                <c:pt idx="217">
                  <c:v>0.10159999999999991</c:v>
                </c:pt>
                <c:pt idx="218">
                  <c:v>0.10060000000000002</c:v>
                </c:pt>
                <c:pt idx="219">
                  <c:v>9.2299999999999868E-2</c:v>
                </c:pt>
                <c:pt idx="220">
                  <c:v>0.13660000000000005</c:v>
                </c:pt>
                <c:pt idx="221">
                  <c:v>0.14990000000000084</c:v>
                </c:pt>
                <c:pt idx="222">
                  <c:v>0.14940000000000067</c:v>
                </c:pt>
                <c:pt idx="223">
                  <c:v>0.14930000000000004</c:v>
                </c:pt>
                <c:pt idx="224">
                  <c:v>0.13890000000000041</c:v>
                </c:pt>
                <c:pt idx="225">
                  <c:v>0.13880000000000026</c:v>
                </c:pt>
                <c:pt idx="226">
                  <c:v>0.13830000000000009</c:v>
                </c:pt>
                <c:pt idx="227">
                  <c:v>0.14740000000000036</c:v>
                </c:pt>
                <c:pt idx="228">
                  <c:v>0.1353</c:v>
                </c:pt>
                <c:pt idx="229">
                  <c:v>0.14600000000000041</c:v>
                </c:pt>
                <c:pt idx="230">
                  <c:v>0.10999999999999989</c:v>
                </c:pt>
                <c:pt idx="231">
                  <c:v>0.10499999999999998</c:v>
                </c:pt>
                <c:pt idx="232">
                  <c:v>0.21560000000000001</c:v>
                </c:pt>
                <c:pt idx="233">
                  <c:v>0.24170000000000041</c:v>
                </c:pt>
                <c:pt idx="234">
                  <c:v>0.24260000000000001</c:v>
                </c:pt>
                <c:pt idx="235">
                  <c:v>0.254</c:v>
                </c:pt>
                <c:pt idx="236">
                  <c:v>0.25379999999999958</c:v>
                </c:pt>
                <c:pt idx="237">
                  <c:v>0.25219999999999981</c:v>
                </c:pt>
                <c:pt idx="238">
                  <c:v>0.28270000000000017</c:v>
                </c:pt>
                <c:pt idx="239">
                  <c:v>0.29230000000000134</c:v>
                </c:pt>
                <c:pt idx="240">
                  <c:v>0.29390000000000038</c:v>
                </c:pt>
                <c:pt idx="241">
                  <c:v>0.29180000000000111</c:v>
                </c:pt>
                <c:pt idx="242">
                  <c:v>0.28120000000000012</c:v>
                </c:pt>
                <c:pt idx="243">
                  <c:v>0.28970000000000001</c:v>
                </c:pt>
                <c:pt idx="244">
                  <c:v>0.28230000000000038</c:v>
                </c:pt>
                <c:pt idx="245">
                  <c:v>0.28400000000000031</c:v>
                </c:pt>
                <c:pt idx="246">
                  <c:v>0.29350000000000032</c:v>
                </c:pt>
                <c:pt idx="247">
                  <c:v>0.32340000000000146</c:v>
                </c:pt>
                <c:pt idx="248">
                  <c:v>0.33320000000000038</c:v>
                </c:pt>
                <c:pt idx="249">
                  <c:v>0.31300000000000106</c:v>
                </c:pt>
                <c:pt idx="250">
                  <c:v>0.3315000000000014</c:v>
                </c:pt>
                <c:pt idx="251">
                  <c:v>0.3300000000000014</c:v>
                </c:pt>
                <c:pt idx="252">
                  <c:v>0.33990000000000187</c:v>
                </c:pt>
                <c:pt idx="253">
                  <c:v>0.33980000000000193</c:v>
                </c:pt>
                <c:pt idx="254">
                  <c:v>0.33970000000000128</c:v>
                </c:pt>
                <c:pt idx="255">
                  <c:v>0.35050000000000031</c:v>
                </c:pt>
                <c:pt idx="256">
                  <c:v>0.34050000000000002</c:v>
                </c:pt>
                <c:pt idx="257">
                  <c:v>0.35020000000000007</c:v>
                </c:pt>
                <c:pt idx="258">
                  <c:v>0.37020000000000008</c:v>
                </c:pt>
                <c:pt idx="259">
                  <c:v>0.37010000000000032</c:v>
                </c:pt>
                <c:pt idx="260">
                  <c:v>0.38010000000000038</c:v>
                </c:pt>
                <c:pt idx="261">
                  <c:v>0.2361</c:v>
                </c:pt>
                <c:pt idx="262">
                  <c:v>0.24580000000000021</c:v>
                </c:pt>
                <c:pt idx="263">
                  <c:v>0.24560000000000001</c:v>
                </c:pt>
                <c:pt idx="264">
                  <c:v>0.29500000000000032</c:v>
                </c:pt>
                <c:pt idx="265">
                  <c:v>0.28490000000000032</c:v>
                </c:pt>
                <c:pt idx="266">
                  <c:v>0.29550000000000032</c:v>
                </c:pt>
                <c:pt idx="267">
                  <c:v>0.29550000000000032</c:v>
                </c:pt>
                <c:pt idx="268">
                  <c:v>0.29530000000000101</c:v>
                </c:pt>
                <c:pt idx="269">
                  <c:v>0.30030000000000134</c:v>
                </c:pt>
                <c:pt idx="270">
                  <c:v>0.30000000000000032</c:v>
                </c:pt>
                <c:pt idx="271">
                  <c:v>0.29940000000000111</c:v>
                </c:pt>
                <c:pt idx="272">
                  <c:v>0.30920000000000031</c:v>
                </c:pt>
                <c:pt idx="273">
                  <c:v>0.31900000000000134</c:v>
                </c:pt>
                <c:pt idx="274">
                  <c:v>0.31880000000000175</c:v>
                </c:pt>
                <c:pt idx="275">
                  <c:v>0.31880000000000175</c:v>
                </c:pt>
                <c:pt idx="276">
                  <c:v>0.34840000000000032</c:v>
                </c:pt>
                <c:pt idx="277">
                  <c:v>0.39690000000000186</c:v>
                </c:pt>
                <c:pt idx="278">
                  <c:v>0.39820000000000128</c:v>
                </c:pt>
                <c:pt idx="279">
                  <c:v>0.39810000000000123</c:v>
                </c:pt>
                <c:pt idx="280">
                  <c:v>0.43260000000000032</c:v>
                </c:pt>
                <c:pt idx="281">
                  <c:v>0.42830000000000151</c:v>
                </c:pt>
                <c:pt idx="282">
                  <c:v>0.47700000000000031</c:v>
                </c:pt>
                <c:pt idx="283">
                  <c:v>0.54679999999999973</c:v>
                </c:pt>
                <c:pt idx="284">
                  <c:v>0.56899999999999995</c:v>
                </c:pt>
                <c:pt idx="285">
                  <c:v>0.57430000000000003</c:v>
                </c:pt>
                <c:pt idx="286">
                  <c:v>0.57410000000000005</c:v>
                </c:pt>
                <c:pt idx="287">
                  <c:v>0.57340000000000035</c:v>
                </c:pt>
                <c:pt idx="288">
                  <c:v>0.56569999999999965</c:v>
                </c:pt>
                <c:pt idx="289">
                  <c:v>0.56549999999999967</c:v>
                </c:pt>
                <c:pt idx="290">
                  <c:v>0.5550000000000006</c:v>
                </c:pt>
                <c:pt idx="291">
                  <c:v>0.54980000000000062</c:v>
                </c:pt>
                <c:pt idx="292">
                  <c:v>0.54970000000000063</c:v>
                </c:pt>
                <c:pt idx="293">
                  <c:v>0.5495000000000001</c:v>
                </c:pt>
                <c:pt idx="294">
                  <c:v>0.54689999999999994</c:v>
                </c:pt>
                <c:pt idx="295">
                  <c:v>0.5028999999999999</c:v>
                </c:pt>
                <c:pt idx="296">
                  <c:v>0.50369999999999981</c:v>
                </c:pt>
                <c:pt idx="297">
                  <c:v>0.49660000000000032</c:v>
                </c:pt>
                <c:pt idx="298">
                  <c:v>0.50999999999999979</c:v>
                </c:pt>
                <c:pt idx="299">
                  <c:v>0.5056000000000006</c:v>
                </c:pt>
                <c:pt idx="300">
                  <c:v>0.50999999999999979</c:v>
                </c:pt>
                <c:pt idx="301">
                  <c:v>0.50999999999999979</c:v>
                </c:pt>
                <c:pt idx="302">
                  <c:v>0.50999999999999979</c:v>
                </c:pt>
                <c:pt idx="303">
                  <c:v>0.31000000000000122</c:v>
                </c:pt>
                <c:pt idx="304">
                  <c:v>0.30880000000000163</c:v>
                </c:pt>
                <c:pt idx="305">
                  <c:v>0.35840000000000038</c:v>
                </c:pt>
                <c:pt idx="306">
                  <c:v>0.38770000000000032</c:v>
                </c:pt>
                <c:pt idx="307">
                  <c:v>0.40700000000000008</c:v>
                </c:pt>
                <c:pt idx="308">
                  <c:v>0.42910000000000031</c:v>
                </c:pt>
                <c:pt idx="309">
                  <c:v>0.43220000000000008</c:v>
                </c:pt>
                <c:pt idx="310">
                  <c:v>0.43200000000000038</c:v>
                </c:pt>
                <c:pt idx="311">
                  <c:v>0.42660000000000031</c:v>
                </c:pt>
                <c:pt idx="312">
                  <c:v>0.42410000000000031</c:v>
                </c:pt>
                <c:pt idx="313">
                  <c:v>0.43120000000000008</c:v>
                </c:pt>
                <c:pt idx="314">
                  <c:v>0.43120000000000008</c:v>
                </c:pt>
                <c:pt idx="315">
                  <c:v>0.42860000000000031</c:v>
                </c:pt>
                <c:pt idx="316">
                  <c:v>0.42740000000000117</c:v>
                </c:pt>
                <c:pt idx="317">
                  <c:v>0.48270000000000002</c:v>
                </c:pt>
                <c:pt idx="318">
                  <c:v>0.62890000000000201</c:v>
                </c:pt>
                <c:pt idx="319">
                  <c:v>0.67940000000000289</c:v>
                </c:pt>
                <c:pt idx="320">
                  <c:v>0.662300000000002</c:v>
                </c:pt>
                <c:pt idx="321">
                  <c:v>0.74090000000000211</c:v>
                </c:pt>
                <c:pt idx="322">
                  <c:v>0.71080000000000065</c:v>
                </c:pt>
                <c:pt idx="323">
                  <c:v>0.75100000000000211</c:v>
                </c:pt>
                <c:pt idx="324">
                  <c:v>0.85410000000000064</c:v>
                </c:pt>
                <c:pt idx="325">
                  <c:v>0.84920000000000062</c:v>
                </c:pt>
                <c:pt idx="326">
                  <c:v>0.8992</c:v>
                </c:pt>
                <c:pt idx="327">
                  <c:v>0.85820000000000063</c:v>
                </c:pt>
                <c:pt idx="328">
                  <c:v>0.87880000000000258</c:v>
                </c:pt>
                <c:pt idx="329">
                  <c:v>0.87830000000000064</c:v>
                </c:pt>
                <c:pt idx="330">
                  <c:v>0.90159999999999951</c:v>
                </c:pt>
                <c:pt idx="331">
                  <c:v>0.87720000000000065</c:v>
                </c:pt>
                <c:pt idx="332">
                  <c:v>0.83000000000000063</c:v>
                </c:pt>
                <c:pt idx="333">
                  <c:v>0.78370000000000062</c:v>
                </c:pt>
                <c:pt idx="334">
                  <c:v>0.75600000000000234</c:v>
                </c:pt>
                <c:pt idx="335">
                  <c:v>0.75500000000000211</c:v>
                </c:pt>
                <c:pt idx="336">
                  <c:v>0.78560000000000063</c:v>
                </c:pt>
                <c:pt idx="337">
                  <c:v>0.7398000000000029</c:v>
                </c:pt>
                <c:pt idx="338">
                  <c:v>0.76460000000000361</c:v>
                </c:pt>
                <c:pt idx="339">
                  <c:v>0.773200000000002</c:v>
                </c:pt>
                <c:pt idx="340">
                  <c:v>0.71260000000000279</c:v>
                </c:pt>
                <c:pt idx="341">
                  <c:v>0.80010000000000003</c:v>
                </c:pt>
                <c:pt idx="342">
                  <c:v>0.78469999999999962</c:v>
                </c:pt>
                <c:pt idx="343">
                  <c:v>0.77000000000000268</c:v>
                </c:pt>
                <c:pt idx="344">
                  <c:v>0.66000000000000258</c:v>
                </c:pt>
                <c:pt idx="345">
                  <c:v>0.68270000000000064</c:v>
                </c:pt>
                <c:pt idx="346">
                  <c:v>0.71409999999999973</c:v>
                </c:pt>
                <c:pt idx="347">
                  <c:v>0.68</c:v>
                </c:pt>
                <c:pt idx="348">
                  <c:v>0.42260000000000031</c:v>
                </c:pt>
                <c:pt idx="349">
                  <c:v>0.43710000000000032</c:v>
                </c:pt>
                <c:pt idx="350">
                  <c:v>0.38330000000000192</c:v>
                </c:pt>
                <c:pt idx="351">
                  <c:v>0.38790000000000163</c:v>
                </c:pt>
                <c:pt idx="352">
                  <c:v>0.39190000000000152</c:v>
                </c:pt>
                <c:pt idx="353">
                  <c:v>0.35920000000000041</c:v>
                </c:pt>
                <c:pt idx="354">
                  <c:v>0.36040000000000144</c:v>
                </c:pt>
                <c:pt idx="355">
                  <c:v>0.32950000000000174</c:v>
                </c:pt>
                <c:pt idx="356">
                  <c:v>0.31930000000000192</c:v>
                </c:pt>
                <c:pt idx="357">
                  <c:v>0.31910000000000038</c:v>
                </c:pt>
                <c:pt idx="358">
                  <c:v>0.36040000000000144</c:v>
                </c:pt>
                <c:pt idx="359">
                  <c:v>0.32310000000000105</c:v>
                </c:pt>
                <c:pt idx="360">
                  <c:v>0.26819999999999938</c:v>
                </c:pt>
                <c:pt idx="361">
                  <c:v>0.32100000000000117</c:v>
                </c:pt>
                <c:pt idx="362">
                  <c:v>0.34870000000000001</c:v>
                </c:pt>
                <c:pt idx="363">
                  <c:v>0.36130000000000084</c:v>
                </c:pt>
                <c:pt idx="364">
                  <c:v>0.35420000000000001</c:v>
                </c:pt>
                <c:pt idx="365">
                  <c:v>0.27190000000000031</c:v>
                </c:pt>
                <c:pt idx="366">
                  <c:v>0.33340000000000153</c:v>
                </c:pt>
                <c:pt idx="367">
                  <c:v>0.34890000000000032</c:v>
                </c:pt>
                <c:pt idx="368">
                  <c:v>0.35530000000000106</c:v>
                </c:pt>
                <c:pt idx="369">
                  <c:v>0.29590000000000088</c:v>
                </c:pt>
                <c:pt idx="370">
                  <c:v>0.1677000000000004</c:v>
                </c:pt>
                <c:pt idx="371">
                  <c:v>0.16950000000000021</c:v>
                </c:pt>
                <c:pt idx="372">
                  <c:v>0.2021000000000002</c:v>
                </c:pt>
                <c:pt idx="373">
                  <c:v>0.20069999999999943</c:v>
                </c:pt>
                <c:pt idx="374">
                  <c:v>0.26779999999999937</c:v>
                </c:pt>
                <c:pt idx="375">
                  <c:v>0.20419999999999974</c:v>
                </c:pt>
                <c:pt idx="376">
                  <c:v>0.20339999999999991</c:v>
                </c:pt>
                <c:pt idx="377">
                  <c:v>0.20169999999999991</c:v>
                </c:pt>
                <c:pt idx="378">
                  <c:v>0.20880000000000021</c:v>
                </c:pt>
                <c:pt idx="379">
                  <c:v>0.21470000000000075</c:v>
                </c:pt>
                <c:pt idx="380">
                  <c:v>0.18470000000000047</c:v>
                </c:pt>
                <c:pt idx="381">
                  <c:v>0.18700000000000044</c:v>
                </c:pt>
                <c:pt idx="382">
                  <c:v>0.23769999999999941</c:v>
                </c:pt>
                <c:pt idx="383">
                  <c:v>0.28900000000000031</c:v>
                </c:pt>
                <c:pt idx="384">
                  <c:v>0.29940000000000111</c:v>
                </c:pt>
                <c:pt idx="385">
                  <c:v>0.34560000000000018</c:v>
                </c:pt>
                <c:pt idx="386">
                  <c:v>0.39290000000000147</c:v>
                </c:pt>
                <c:pt idx="387">
                  <c:v>0.53479999999999961</c:v>
                </c:pt>
                <c:pt idx="388">
                  <c:v>0.34670000000000001</c:v>
                </c:pt>
                <c:pt idx="389">
                  <c:v>0.33980000000000238</c:v>
                </c:pt>
                <c:pt idx="390">
                  <c:v>0.34850000000000048</c:v>
                </c:pt>
                <c:pt idx="391">
                  <c:v>0.40679999999999988</c:v>
                </c:pt>
                <c:pt idx="392">
                  <c:v>0.40910000000000002</c:v>
                </c:pt>
                <c:pt idx="393">
                  <c:v>0.40140000000000031</c:v>
                </c:pt>
                <c:pt idx="394">
                  <c:v>0.38040000000000146</c:v>
                </c:pt>
                <c:pt idx="395">
                  <c:v>0.34550000000000008</c:v>
                </c:pt>
                <c:pt idx="396">
                  <c:v>0.32490000000000191</c:v>
                </c:pt>
                <c:pt idx="397">
                  <c:v>0.32800000000000162</c:v>
                </c:pt>
                <c:pt idx="398">
                  <c:v>0.30150000000000032</c:v>
                </c:pt>
                <c:pt idx="399">
                  <c:v>0.31800000000000112</c:v>
                </c:pt>
                <c:pt idx="400">
                  <c:v>0.28490000000000038</c:v>
                </c:pt>
                <c:pt idx="401">
                  <c:v>0.32630000000000148</c:v>
                </c:pt>
                <c:pt idx="402">
                  <c:v>0.33060000000000173</c:v>
                </c:pt>
                <c:pt idx="403">
                  <c:v>0.30540000000000112</c:v>
                </c:pt>
                <c:pt idx="404">
                  <c:v>0.31580000000000102</c:v>
                </c:pt>
                <c:pt idx="405">
                  <c:v>0.29500000000000032</c:v>
                </c:pt>
                <c:pt idx="406">
                  <c:v>0.25719999999999932</c:v>
                </c:pt>
                <c:pt idx="407">
                  <c:v>0.2963000000000009</c:v>
                </c:pt>
                <c:pt idx="408">
                  <c:v>0.3053000000000014</c:v>
                </c:pt>
                <c:pt idx="409">
                  <c:v>0.31500000000000156</c:v>
                </c:pt>
                <c:pt idx="410">
                  <c:v>0.28900000000000031</c:v>
                </c:pt>
                <c:pt idx="411">
                  <c:v>0.2720000000000003</c:v>
                </c:pt>
                <c:pt idx="412">
                  <c:v>0.26800000000000002</c:v>
                </c:pt>
                <c:pt idx="413">
                  <c:v>0.26400000000000035</c:v>
                </c:pt>
                <c:pt idx="414">
                  <c:v>0.22000000000000003</c:v>
                </c:pt>
                <c:pt idx="415">
                  <c:v>0.26300000000000001</c:v>
                </c:pt>
                <c:pt idx="416">
                  <c:v>0.26490000000000002</c:v>
                </c:pt>
                <c:pt idx="417">
                  <c:v>0.25620000000000065</c:v>
                </c:pt>
                <c:pt idx="418">
                  <c:v>0.23800000000000043</c:v>
                </c:pt>
                <c:pt idx="419">
                  <c:v>0.18500000000000039</c:v>
                </c:pt>
                <c:pt idx="420">
                  <c:v>0.15500000000000044</c:v>
                </c:pt>
                <c:pt idx="421">
                  <c:v>0.13500000000000001</c:v>
                </c:pt>
                <c:pt idx="422">
                  <c:v>5.1000000000000163E-2</c:v>
                </c:pt>
                <c:pt idx="423">
                  <c:v>8.0000000000000127E-2</c:v>
                </c:pt>
                <c:pt idx="424">
                  <c:v>0.10999999999999943</c:v>
                </c:pt>
                <c:pt idx="425">
                  <c:v>0.10499999999999954</c:v>
                </c:pt>
                <c:pt idx="426">
                  <c:v>0.11399999999999988</c:v>
                </c:pt>
                <c:pt idx="427">
                  <c:v>0.14670000000000041</c:v>
                </c:pt>
                <c:pt idx="428">
                  <c:v>0.12600000000000033</c:v>
                </c:pt>
                <c:pt idx="429">
                  <c:v>0.13</c:v>
                </c:pt>
                <c:pt idx="430">
                  <c:v>0.11420000000000052</c:v>
                </c:pt>
                <c:pt idx="431">
                  <c:v>0.11549999999999994</c:v>
                </c:pt>
                <c:pt idx="432">
                  <c:v>0.125</c:v>
                </c:pt>
                <c:pt idx="433">
                  <c:v>0.14500000000000046</c:v>
                </c:pt>
                <c:pt idx="434">
                  <c:v>0.12549999999999994</c:v>
                </c:pt>
                <c:pt idx="435">
                  <c:v>0.11000000000000032</c:v>
                </c:pt>
                <c:pt idx="436">
                  <c:v>0.12800000000000011</c:v>
                </c:pt>
                <c:pt idx="437">
                  <c:v>0.12700000000000022</c:v>
                </c:pt>
                <c:pt idx="438">
                  <c:v>0.14930000000000021</c:v>
                </c:pt>
                <c:pt idx="439">
                  <c:v>0.18500000000000039</c:v>
                </c:pt>
                <c:pt idx="440">
                  <c:v>0.20500000000000021</c:v>
                </c:pt>
                <c:pt idx="441">
                  <c:v>0.20500000000000021</c:v>
                </c:pt>
                <c:pt idx="442">
                  <c:v>0.19750000000000001</c:v>
                </c:pt>
                <c:pt idx="443">
                  <c:v>0.20500000000000021</c:v>
                </c:pt>
                <c:pt idx="444">
                  <c:v>0.21000000000000021</c:v>
                </c:pt>
                <c:pt idx="445">
                  <c:v>0.20800000000000013</c:v>
                </c:pt>
                <c:pt idx="446">
                  <c:v>0.20000000000000021</c:v>
                </c:pt>
                <c:pt idx="447">
                  <c:v>0.19400000000000001</c:v>
                </c:pt>
                <c:pt idx="448">
                  <c:v>0.21250000000000041</c:v>
                </c:pt>
                <c:pt idx="449">
                  <c:v>0.21180000000000021</c:v>
                </c:pt>
                <c:pt idx="450">
                  <c:v>0.21500000000000002</c:v>
                </c:pt>
                <c:pt idx="451">
                  <c:v>0.20600000000000004</c:v>
                </c:pt>
                <c:pt idx="452">
                  <c:v>0.2056</c:v>
                </c:pt>
                <c:pt idx="453">
                  <c:v>0.21100000000000024</c:v>
                </c:pt>
                <c:pt idx="454">
                  <c:v>-3.5999999999996035E-3</c:v>
                </c:pt>
                <c:pt idx="455">
                  <c:v>0.10639999999999983</c:v>
                </c:pt>
                <c:pt idx="456">
                  <c:v>0.13119999999999976</c:v>
                </c:pt>
                <c:pt idx="457">
                  <c:v>0.12650000000000006</c:v>
                </c:pt>
                <c:pt idx="458">
                  <c:v>0.15610000000000041</c:v>
                </c:pt>
                <c:pt idx="459">
                  <c:v>0.15110000000000046</c:v>
                </c:pt>
                <c:pt idx="460">
                  <c:v>0.17110000000000092</c:v>
                </c:pt>
                <c:pt idx="461">
                  <c:v>0.1353</c:v>
                </c:pt>
                <c:pt idx="462">
                  <c:v>0.15740000000000079</c:v>
                </c:pt>
                <c:pt idx="463">
                  <c:v>0.15690000000000104</c:v>
                </c:pt>
                <c:pt idx="464">
                  <c:v>0.1458000000000004</c:v>
                </c:pt>
                <c:pt idx="465">
                  <c:v>0.14860000000000009</c:v>
                </c:pt>
                <c:pt idx="466">
                  <c:v>0.13860000000000028</c:v>
                </c:pt>
                <c:pt idx="467">
                  <c:v>0.15920000000000092</c:v>
                </c:pt>
                <c:pt idx="468">
                  <c:v>0.18220000000000044</c:v>
                </c:pt>
                <c:pt idx="469">
                  <c:v>0.16660000000000075</c:v>
                </c:pt>
                <c:pt idx="470">
                  <c:v>0.1626000000000003</c:v>
                </c:pt>
                <c:pt idx="471">
                  <c:v>0.16250000000000053</c:v>
                </c:pt>
                <c:pt idx="472">
                  <c:v>0.16490000000000041</c:v>
                </c:pt>
                <c:pt idx="473">
                  <c:v>0.16500000000000004</c:v>
                </c:pt>
                <c:pt idx="474">
                  <c:v>0.16659999999999991</c:v>
                </c:pt>
                <c:pt idx="475">
                  <c:v>0.13450000000000006</c:v>
                </c:pt>
                <c:pt idx="476">
                  <c:v>0.15810000000000021</c:v>
                </c:pt>
                <c:pt idx="477">
                  <c:v>7.4900000000000494E-2</c:v>
                </c:pt>
                <c:pt idx="478">
                  <c:v>0.12330000000000042</c:v>
                </c:pt>
                <c:pt idx="479">
                  <c:v>6.3400000000000581E-2</c:v>
                </c:pt>
                <c:pt idx="480">
                  <c:v>4.0099999999999823E-2</c:v>
                </c:pt>
                <c:pt idx="481">
                  <c:v>4.7000000000000805E-2</c:v>
                </c:pt>
                <c:pt idx="482">
                  <c:v>-3.579999999999918E-2</c:v>
                </c:pt>
                <c:pt idx="483">
                  <c:v>-9.2900000000000191E-2</c:v>
                </c:pt>
                <c:pt idx="484">
                  <c:v>-6.3600000000000101E-2</c:v>
                </c:pt>
                <c:pt idx="485">
                  <c:v>-5.799999999999917E-2</c:v>
                </c:pt>
                <c:pt idx="486">
                  <c:v>-5.959999999999991E-2</c:v>
                </c:pt>
                <c:pt idx="487">
                  <c:v>-5.879999999999997E-2</c:v>
                </c:pt>
                <c:pt idx="488">
                  <c:v>-8.4900000000000225E-2</c:v>
                </c:pt>
                <c:pt idx="489">
                  <c:v>-8.5200000000000026E-2</c:v>
                </c:pt>
                <c:pt idx="490">
                  <c:v>-9.5199999999999868E-2</c:v>
                </c:pt>
                <c:pt idx="491">
                  <c:v>-5.3799999999999924E-2</c:v>
                </c:pt>
                <c:pt idx="492">
                  <c:v>7.3000000000007503E-3</c:v>
                </c:pt>
                <c:pt idx="493">
                  <c:v>-1.2500000000000181E-2</c:v>
                </c:pt>
                <c:pt idx="494">
                  <c:v>-2.2699999999999602E-2</c:v>
                </c:pt>
                <c:pt idx="495">
                  <c:v>1.8000000000002543E-3</c:v>
                </c:pt>
                <c:pt idx="496">
                  <c:v>4.8000000000003734E-3</c:v>
                </c:pt>
                <c:pt idx="497">
                  <c:v>3.1200000000000245E-2</c:v>
                </c:pt>
                <c:pt idx="498">
                  <c:v>4.1800000000000302E-2</c:v>
                </c:pt>
                <c:pt idx="499">
                  <c:v>4.0800000000000003E-2</c:v>
                </c:pt>
                <c:pt idx="500">
                  <c:v>4.3199999999999704E-2</c:v>
                </c:pt>
                <c:pt idx="501">
                  <c:v>7.6500000000000234E-2</c:v>
                </c:pt>
                <c:pt idx="502">
                  <c:v>7.5200000000000614E-2</c:v>
                </c:pt>
                <c:pt idx="503">
                  <c:v>7.6500000000000234E-2</c:v>
                </c:pt>
                <c:pt idx="504">
                  <c:v>7.5100000000000833E-2</c:v>
                </c:pt>
                <c:pt idx="505">
                  <c:v>7.4700000000000308E-2</c:v>
                </c:pt>
                <c:pt idx="506">
                  <c:v>6.8900000000000183E-2</c:v>
                </c:pt>
                <c:pt idx="507">
                  <c:v>9.350000000000025E-2</c:v>
                </c:pt>
                <c:pt idx="508">
                  <c:v>0.12490000000000023</c:v>
                </c:pt>
                <c:pt idx="509">
                  <c:v>0.10930000000000017</c:v>
                </c:pt>
                <c:pt idx="510">
                  <c:v>8.4800000000000528E-2</c:v>
                </c:pt>
                <c:pt idx="511">
                  <c:v>8.1200000000000022E-2</c:v>
                </c:pt>
                <c:pt idx="512">
                  <c:v>7.9400000000000873E-2</c:v>
                </c:pt>
                <c:pt idx="513">
                  <c:v>5.6400000000000894E-2</c:v>
                </c:pt>
                <c:pt idx="514">
                  <c:v>2.3299999999999873E-2</c:v>
                </c:pt>
                <c:pt idx="515">
                  <c:v>2.1000000000000806E-2</c:v>
                </c:pt>
                <c:pt idx="516">
                  <c:v>4.9000000000010424E-3</c:v>
                </c:pt>
                <c:pt idx="517">
                  <c:v>-2.4899999999999711E-2</c:v>
                </c:pt>
                <c:pt idx="518">
                  <c:v>-6.1199999999999484E-2</c:v>
                </c:pt>
                <c:pt idx="519">
                  <c:v>-8.3100000000000063E-2</c:v>
                </c:pt>
                <c:pt idx="520">
                  <c:v>-7.2099999999999914E-2</c:v>
                </c:pt>
                <c:pt idx="521">
                  <c:v>-4.0700000000000194E-2</c:v>
                </c:pt>
                <c:pt idx="522">
                  <c:v>-4.9999999999999933E-2</c:v>
                </c:pt>
                <c:pt idx="523">
                  <c:v>-3.129999999999989E-2</c:v>
                </c:pt>
                <c:pt idx="524">
                  <c:v>-2.9300000000000111E-2</c:v>
                </c:pt>
                <c:pt idx="525">
                  <c:v>-2.5500000000000082E-2</c:v>
                </c:pt>
                <c:pt idx="526">
                  <c:v>-3.9299999999999891E-2</c:v>
                </c:pt>
                <c:pt idx="527">
                  <c:v>1.7500000000000081E-2</c:v>
                </c:pt>
                <c:pt idx="528">
                  <c:v>1.7200000000000777E-2</c:v>
                </c:pt>
                <c:pt idx="529">
                  <c:v>-1.560000000000011E-2</c:v>
                </c:pt>
                <c:pt idx="530">
                  <c:v>1.5400000000000543E-2</c:v>
                </c:pt>
                <c:pt idx="531">
                  <c:v>5.8000000000007004E-3</c:v>
                </c:pt>
                <c:pt idx="532">
                  <c:v>-6.6999999999994894E-3</c:v>
                </c:pt>
                <c:pt idx="533">
                  <c:v>-3.0199999999999786E-2</c:v>
                </c:pt>
                <c:pt idx="534">
                  <c:v>-6.0699999999999803E-2</c:v>
                </c:pt>
                <c:pt idx="535">
                  <c:v>-3.6299999999999805E-2</c:v>
                </c:pt>
                <c:pt idx="536">
                  <c:v>-3.2199999999999576E-2</c:v>
                </c:pt>
                <c:pt idx="537">
                  <c:v>-1.9899999999998922E-2</c:v>
                </c:pt>
                <c:pt idx="538">
                  <c:v>1.0600000000000187E-2</c:v>
                </c:pt>
                <c:pt idx="539">
                  <c:v>4.9999999999999134E-3</c:v>
                </c:pt>
                <c:pt idx="540">
                  <c:v>-1.1199999999999648E-2</c:v>
                </c:pt>
                <c:pt idx="541">
                  <c:v>-8.6000000000003868E-3</c:v>
                </c:pt>
                <c:pt idx="542">
                  <c:v>-2.7299999999999446E-2</c:v>
                </c:pt>
                <c:pt idx="543">
                  <c:v>-8.0000000000000227E-3</c:v>
                </c:pt>
                <c:pt idx="544">
                  <c:v>-2.4999999999995026E-3</c:v>
                </c:pt>
                <c:pt idx="545">
                  <c:v>-1.6999999999995907E-3</c:v>
                </c:pt>
                <c:pt idx="546">
                  <c:v>6.8900000000000183E-2</c:v>
                </c:pt>
                <c:pt idx="547">
                  <c:v>4.0800000000000863E-2</c:v>
                </c:pt>
                <c:pt idx="548">
                  <c:v>1.6700000000000232E-2</c:v>
                </c:pt>
                <c:pt idx="549">
                  <c:v>1.1400000000000134E-2</c:v>
                </c:pt>
                <c:pt idx="550">
                  <c:v>2.0100000000001131E-2</c:v>
                </c:pt>
                <c:pt idx="551">
                  <c:v>2.2300000000000441E-2</c:v>
                </c:pt>
                <c:pt idx="552">
                  <c:v>8.0000000000009248E-3</c:v>
                </c:pt>
                <c:pt idx="553">
                  <c:v>6.2000000000006798E-3</c:v>
                </c:pt>
                <c:pt idx="554">
                  <c:v>8.0999999999998209E-3</c:v>
                </c:pt>
                <c:pt idx="555">
                  <c:v>1.200000000000046E-2</c:v>
                </c:pt>
                <c:pt idx="556">
                  <c:v>9.8000000000003085E-3</c:v>
                </c:pt>
                <c:pt idx="557">
                  <c:v>1.2800000000000381E-2</c:v>
                </c:pt>
                <c:pt idx="558">
                  <c:v>2.1300000000000142E-2</c:v>
                </c:pt>
                <c:pt idx="559">
                  <c:v>2.2900000000000011E-2</c:v>
                </c:pt>
                <c:pt idx="560">
                  <c:v>2.1200000000000406E-2</c:v>
                </c:pt>
                <c:pt idx="561">
                  <c:v>2.0999999999999911E-2</c:v>
                </c:pt>
                <c:pt idx="562">
                  <c:v>9.0000000000003567E-3</c:v>
                </c:pt>
                <c:pt idx="563">
                  <c:v>4.0000000000004494E-3</c:v>
                </c:pt>
                <c:pt idx="564">
                  <c:v>2.3999999999997357E-3</c:v>
                </c:pt>
                <c:pt idx="565">
                  <c:v>2.6000000000001612E-3</c:v>
                </c:pt>
                <c:pt idx="566">
                  <c:v>2.1000000000004466E-3</c:v>
                </c:pt>
                <c:pt idx="567">
                  <c:v>5.3000000000000824E-3</c:v>
                </c:pt>
                <c:pt idx="568">
                  <c:v>1.8000000000002543E-3</c:v>
                </c:pt>
                <c:pt idx="569">
                  <c:v>5.6600000000000428E-2</c:v>
                </c:pt>
                <c:pt idx="570">
                  <c:v>9.4100000000000225E-2</c:v>
                </c:pt>
                <c:pt idx="571">
                  <c:v>6.7500000000000809E-2</c:v>
                </c:pt>
                <c:pt idx="572">
                  <c:v>4.3400000000000112E-2</c:v>
                </c:pt>
                <c:pt idx="573">
                  <c:v>9.0300000000000963E-2</c:v>
                </c:pt>
                <c:pt idx="574">
                  <c:v>9.5200000000000201E-2</c:v>
                </c:pt>
                <c:pt idx="575">
                  <c:v>9.2900000000000191E-2</c:v>
                </c:pt>
                <c:pt idx="576">
                  <c:v>8.5600000000000523E-2</c:v>
                </c:pt>
                <c:pt idx="577">
                  <c:v>0.16750000000000043</c:v>
                </c:pt>
                <c:pt idx="578">
                  <c:v>0.1476000000000007</c:v>
                </c:pt>
                <c:pt idx="579">
                  <c:v>0.14760000000000001</c:v>
                </c:pt>
                <c:pt idx="580">
                  <c:v>0.13740000000000041</c:v>
                </c:pt>
                <c:pt idx="581">
                  <c:v>0.15290000000000137</c:v>
                </c:pt>
                <c:pt idx="582">
                  <c:v>0.1975000000000007</c:v>
                </c:pt>
                <c:pt idx="583">
                  <c:v>0.16790000000000041</c:v>
                </c:pt>
                <c:pt idx="584">
                  <c:v>0.14520000000000041</c:v>
                </c:pt>
                <c:pt idx="585">
                  <c:v>9.0000000000000732E-2</c:v>
                </c:pt>
                <c:pt idx="586">
                  <c:v>9.8100000000000548E-2</c:v>
                </c:pt>
                <c:pt idx="587">
                  <c:v>0.17480000000000029</c:v>
                </c:pt>
                <c:pt idx="588">
                  <c:v>0.21430000000000071</c:v>
                </c:pt>
                <c:pt idx="589">
                  <c:v>0.20050000000000001</c:v>
                </c:pt>
                <c:pt idx="590">
                  <c:v>0.17860000000000031</c:v>
                </c:pt>
                <c:pt idx="591">
                  <c:v>0.15490000000000123</c:v>
                </c:pt>
                <c:pt idx="592">
                  <c:v>0.15820000000000148</c:v>
                </c:pt>
                <c:pt idx="593">
                  <c:v>0.15650000000000044</c:v>
                </c:pt>
                <c:pt idx="594">
                  <c:v>0.17700000000000021</c:v>
                </c:pt>
                <c:pt idx="595">
                  <c:v>0.16030000000000033</c:v>
                </c:pt>
                <c:pt idx="596">
                  <c:v>0.1420000000000004</c:v>
                </c:pt>
                <c:pt idx="597">
                  <c:v>0.13920000000000071</c:v>
                </c:pt>
                <c:pt idx="598">
                  <c:v>0.10470000000000029</c:v>
                </c:pt>
                <c:pt idx="599">
                  <c:v>0.11430000000000096</c:v>
                </c:pt>
                <c:pt idx="600">
                  <c:v>0.10010000000000042</c:v>
                </c:pt>
                <c:pt idx="601">
                  <c:v>8.4000000000000546E-2</c:v>
                </c:pt>
                <c:pt idx="602">
                  <c:v>8.7900000000000325E-2</c:v>
                </c:pt>
                <c:pt idx="603">
                  <c:v>9.6000000000001001E-2</c:v>
                </c:pt>
                <c:pt idx="604">
                  <c:v>9.2100000000000279E-2</c:v>
                </c:pt>
                <c:pt idx="605">
                  <c:v>8.4100000000000327E-2</c:v>
                </c:pt>
                <c:pt idx="606">
                  <c:v>0.14630000000000021</c:v>
                </c:pt>
                <c:pt idx="607">
                  <c:v>0.14420000000000074</c:v>
                </c:pt>
                <c:pt idx="608">
                  <c:v>0.16720000000000024</c:v>
                </c:pt>
                <c:pt idx="609">
                  <c:v>0.1778000000000004</c:v>
                </c:pt>
                <c:pt idx="610">
                  <c:v>0.18910000000000071</c:v>
                </c:pt>
                <c:pt idx="611">
                  <c:v>0.19000000000000039</c:v>
                </c:pt>
                <c:pt idx="612">
                  <c:v>0.14910000000000001</c:v>
                </c:pt>
                <c:pt idx="613">
                  <c:v>0.20000000000000021</c:v>
                </c:pt>
                <c:pt idx="614">
                  <c:v>0.17960000000000001</c:v>
                </c:pt>
                <c:pt idx="615">
                  <c:v>0.15460000000000029</c:v>
                </c:pt>
                <c:pt idx="616">
                  <c:v>0.15780000000000041</c:v>
                </c:pt>
                <c:pt idx="617">
                  <c:v>7.5000000000000192E-2</c:v>
                </c:pt>
                <c:pt idx="618">
                  <c:v>5.2300000000000908E-2</c:v>
                </c:pt>
                <c:pt idx="619">
                  <c:v>3.5999999999999595E-2</c:v>
                </c:pt>
                <c:pt idx="620">
                  <c:v>1.4800000000000165E-2</c:v>
                </c:pt>
                <c:pt idx="621">
                  <c:v>1.560000000000011E-2</c:v>
                </c:pt>
                <c:pt idx="622">
                  <c:v>-1.1799999999999139E-2</c:v>
                </c:pt>
                <c:pt idx="623">
                  <c:v>-9.9999999999989767E-3</c:v>
                </c:pt>
                <c:pt idx="624">
                  <c:v>-4.1500000000000085E-2</c:v>
                </c:pt>
                <c:pt idx="625">
                  <c:v>-3.1999999999999154E-2</c:v>
                </c:pt>
                <c:pt idx="626">
                  <c:v>-5.879999999999997E-2</c:v>
                </c:pt>
                <c:pt idx="627">
                  <c:v>-7.1599999999999234E-2</c:v>
                </c:pt>
                <c:pt idx="628">
                  <c:v>-7.5499999999999914E-2</c:v>
                </c:pt>
                <c:pt idx="629">
                  <c:v>-0.10939999999999994</c:v>
                </c:pt>
                <c:pt idx="630">
                  <c:v>-0.11959999999999925</c:v>
                </c:pt>
                <c:pt idx="631">
                  <c:v>-0.11929999999999996</c:v>
                </c:pt>
                <c:pt idx="632">
                  <c:v>-0.11890000000000002</c:v>
                </c:pt>
                <c:pt idx="633">
                  <c:v>-0.11859999999999982</c:v>
                </c:pt>
                <c:pt idx="634">
                  <c:v>-0.16200000000000001</c:v>
                </c:pt>
                <c:pt idx="635">
                  <c:v>-0.21269999999999994</c:v>
                </c:pt>
                <c:pt idx="636">
                  <c:v>-0.1951999999999999</c:v>
                </c:pt>
                <c:pt idx="637">
                  <c:v>-0.21420000000000011</c:v>
                </c:pt>
                <c:pt idx="638">
                  <c:v>-0.3427</c:v>
                </c:pt>
                <c:pt idx="639">
                  <c:v>-0.4461</c:v>
                </c:pt>
                <c:pt idx="640">
                  <c:v>-0.36730000000000085</c:v>
                </c:pt>
                <c:pt idx="641">
                  <c:v>-0.31370000000000031</c:v>
                </c:pt>
                <c:pt idx="642">
                  <c:v>-0.38130000000000136</c:v>
                </c:pt>
                <c:pt idx="643">
                  <c:v>-0.40000000000000008</c:v>
                </c:pt>
                <c:pt idx="644">
                  <c:v>-0.44629999999999992</c:v>
                </c:pt>
                <c:pt idx="645">
                  <c:v>-0.43840000000000118</c:v>
                </c:pt>
                <c:pt idx="646">
                  <c:v>-0.37390000000000123</c:v>
                </c:pt>
                <c:pt idx="647">
                  <c:v>-0.35500000000000032</c:v>
                </c:pt>
                <c:pt idx="648">
                  <c:v>-0.38320000000000032</c:v>
                </c:pt>
                <c:pt idx="649">
                  <c:v>-0.39430000000000193</c:v>
                </c:pt>
                <c:pt idx="650">
                  <c:v>-0.55759999999999943</c:v>
                </c:pt>
                <c:pt idx="651">
                  <c:v>-0.71939999999999982</c:v>
                </c:pt>
                <c:pt idx="652">
                  <c:v>-0.72680000000000244</c:v>
                </c:pt>
                <c:pt idx="653">
                  <c:v>-0.86130000000000062</c:v>
                </c:pt>
                <c:pt idx="654">
                  <c:v>-0.77960000000000385</c:v>
                </c:pt>
                <c:pt idx="655">
                  <c:v>-0.69950000000000001</c:v>
                </c:pt>
                <c:pt idx="656">
                  <c:v>-0.68320000000000025</c:v>
                </c:pt>
                <c:pt idx="657">
                  <c:v>-0.77880000000000293</c:v>
                </c:pt>
                <c:pt idx="658">
                  <c:v>-0.76600000000000268</c:v>
                </c:pt>
                <c:pt idx="659">
                  <c:v>-0.80050000000000043</c:v>
                </c:pt>
                <c:pt idx="660">
                  <c:v>-0.80030000000000001</c:v>
                </c:pt>
                <c:pt idx="661">
                  <c:v>-0.81659999999999977</c:v>
                </c:pt>
                <c:pt idx="662">
                  <c:v>-0.91000000000000014</c:v>
                </c:pt>
                <c:pt idx="663">
                  <c:v>-0.92350000000000021</c:v>
                </c:pt>
                <c:pt idx="664">
                  <c:v>-0.91720000000000024</c:v>
                </c:pt>
                <c:pt idx="665">
                  <c:v>-1.02</c:v>
                </c:pt>
                <c:pt idx="666">
                  <c:v>-1.0340000000000003</c:v>
                </c:pt>
                <c:pt idx="667">
                  <c:v>-0.84650000000000025</c:v>
                </c:pt>
                <c:pt idx="668">
                  <c:v>-0.82620000000000005</c:v>
                </c:pt>
                <c:pt idx="669">
                  <c:v>-0.8294999999999999</c:v>
                </c:pt>
                <c:pt idx="670">
                  <c:v>-0.9014000000000002</c:v>
                </c:pt>
                <c:pt idx="671">
                  <c:v>-0.86249999999999982</c:v>
                </c:pt>
                <c:pt idx="672">
                  <c:v>-0.85290000000000232</c:v>
                </c:pt>
                <c:pt idx="673">
                  <c:v>-0.90510000000000002</c:v>
                </c:pt>
                <c:pt idx="674">
                  <c:v>-1.0797999999999945</c:v>
                </c:pt>
                <c:pt idx="675">
                  <c:v>-1.0923000000000003</c:v>
                </c:pt>
                <c:pt idx="676">
                  <c:v>-1.1046</c:v>
                </c:pt>
                <c:pt idx="677">
                  <c:v>-1.2467999999999948</c:v>
                </c:pt>
                <c:pt idx="678">
                  <c:v>-1.0779999999999939</c:v>
                </c:pt>
                <c:pt idx="679">
                  <c:v>-1.0260000000000002</c:v>
                </c:pt>
                <c:pt idx="680">
                  <c:v>-1.067399999999995</c:v>
                </c:pt>
                <c:pt idx="681">
                  <c:v>-0.97150000000000025</c:v>
                </c:pt>
                <c:pt idx="682">
                  <c:v>-1.037099999999995</c:v>
                </c:pt>
                <c:pt idx="683">
                  <c:v>-1.0055999999999932</c:v>
                </c:pt>
                <c:pt idx="684">
                  <c:v>-1.0018999999999922</c:v>
                </c:pt>
                <c:pt idx="685">
                  <c:v>-0.95909999999999984</c:v>
                </c:pt>
                <c:pt idx="686">
                  <c:v>-1.0303000000000004</c:v>
                </c:pt>
                <c:pt idx="687">
                  <c:v>-0.14119999999999999</c:v>
                </c:pt>
                <c:pt idx="688">
                  <c:v>-0.14790000000000098</c:v>
                </c:pt>
                <c:pt idx="689">
                  <c:v>-9.7900000000000098E-2</c:v>
                </c:pt>
                <c:pt idx="690">
                  <c:v>-8.5600000000000065E-2</c:v>
                </c:pt>
                <c:pt idx="691">
                  <c:v>-0.18990000000000051</c:v>
                </c:pt>
                <c:pt idx="692">
                  <c:v>-0.23330000000000001</c:v>
                </c:pt>
                <c:pt idx="693">
                  <c:v>-0.28040000000000032</c:v>
                </c:pt>
                <c:pt idx="694">
                  <c:v>-0.30470000000000008</c:v>
                </c:pt>
                <c:pt idx="695">
                  <c:v>-0.20639999999999994</c:v>
                </c:pt>
                <c:pt idx="696">
                  <c:v>-0.3164000000000014</c:v>
                </c:pt>
                <c:pt idx="697">
                  <c:v>-0.36600000000000038</c:v>
                </c:pt>
                <c:pt idx="698">
                  <c:v>-0.40740000000000032</c:v>
                </c:pt>
                <c:pt idx="699">
                  <c:v>-0.4136000000000003</c:v>
                </c:pt>
                <c:pt idx="700">
                  <c:v>-0.41860000000000008</c:v>
                </c:pt>
                <c:pt idx="701">
                  <c:v>-0.51370000000000005</c:v>
                </c:pt>
                <c:pt idx="702">
                  <c:v>-0.60349999999999993</c:v>
                </c:pt>
                <c:pt idx="703">
                  <c:v>-0.72060000000000279</c:v>
                </c:pt>
                <c:pt idx="704">
                  <c:v>-0.65370000000000306</c:v>
                </c:pt>
                <c:pt idx="705">
                  <c:v>-0.38170000000000032</c:v>
                </c:pt>
                <c:pt idx="706">
                  <c:v>-0.37740000000000151</c:v>
                </c:pt>
                <c:pt idx="707">
                  <c:v>-0.29200000000000031</c:v>
                </c:pt>
                <c:pt idx="708">
                  <c:v>-0.29130000000000139</c:v>
                </c:pt>
                <c:pt idx="709">
                  <c:v>-0.25240000000000001</c:v>
                </c:pt>
                <c:pt idx="710">
                  <c:v>-0.24590000000000092</c:v>
                </c:pt>
                <c:pt idx="711">
                  <c:v>-0.27370000000000028</c:v>
                </c:pt>
                <c:pt idx="712">
                  <c:v>-0.29160000000000008</c:v>
                </c:pt>
                <c:pt idx="713">
                  <c:v>-0.28540000000000032</c:v>
                </c:pt>
                <c:pt idx="714">
                  <c:v>-0.32770000000000032</c:v>
                </c:pt>
                <c:pt idx="715">
                  <c:v>-0.28400000000000031</c:v>
                </c:pt>
                <c:pt idx="716">
                  <c:v>-0.29430000000000134</c:v>
                </c:pt>
                <c:pt idx="717">
                  <c:v>-0.30310000000000031</c:v>
                </c:pt>
                <c:pt idx="718">
                  <c:v>-0.25950000000000006</c:v>
                </c:pt>
                <c:pt idx="719">
                  <c:v>-0.16789999999999994</c:v>
                </c:pt>
                <c:pt idx="720">
                  <c:v>-5.1099999999999923E-2</c:v>
                </c:pt>
                <c:pt idx="721">
                  <c:v>4.0099999999999823E-2</c:v>
                </c:pt>
                <c:pt idx="722">
                  <c:v>0.12539999999999996</c:v>
                </c:pt>
                <c:pt idx="723">
                  <c:v>0.20880000000000021</c:v>
                </c:pt>
                <c:pt idx="724">
                  <c:v>0.30610000000000032</c:v>
                </c:pt>
                <c:pt idx="725">
                  <c:v>0.37320000000000031</c:v>
                </c:pt>
                <c:pt idx="726">
                  <c:v>0.30310000000000031</c:v>
                </c:pt>
                <c:pt idx="727">
                  <c:v>0.29010000000000002</c:v>
                </c:pt>
                <c:pt idx="728">
                  <c:v>0.29150000000000031</c:v>
                </c:pt>
                <c:pt idx="729">
                  <c:v>0.3018000000000014</c:v>
                </c:pt>
                <c:pt idx="730">
                  <c:v>0.30650000000000038</c:v>
                </c:pt>
                <c:pt idx="731">
                  <c:v>0.350300000000001</c:v>
                </c:pt>
                <c:pt idx="732">
                  <c:v>0.35190000000000032</c:v>
                </c:pt>
                <c:pt idx="733">
                  <c:v>0.47370000000000001</c:v>
                </c:pt>
                <c:pt idx="734">
                  <c:v>0.37240000000000123</c:v>
                </c:pt>
                <c:pt idx="735">
                  <c:v>0.37790000000000123</c:v>
                </c:pt>
                <c:pt idx="736">
                  <c:v>0.37750000000000117</c:v>
                </c:pt>
                <c:pt idx="737">
                  <c:v>0.35440000000000038</c:v>
                </c:pt>
                <c:pt idx="738">
                  <c:v>0.27580000000000032</c:v>
                </c:pt>
                <c:pt idx="739">
                  <c:v>0.28240000000000032</c:v>
                </c:pt>
                <c:pt idx="740">
                  <c:v>0.2767</c:v>
                </c:pt>
                <c:pt idx="741">
                  <c:v>0.35120000000000001</c:v>
                </c:pt>
                <c:pt idx="742">
                  <c:v>0.29950000000000032</c:v>
                </c:pt>
                <c:pt idx="743">
                  <c:v>0.27080000000000032</c:v>
                </c:pt>
                <c:pt idx="744">
                  <c:v>0.26550000000000001</c:v>
                </c:pt>
                <c:pt idx="745">
                  <c:v>0.26790000000000008</c:v>
                </c:pt>
                <c:pt idx="746">
                  <c:v>0.23990000000000061</c:v>
                </c:pt>
                <c:pt idx="747">
                  <c:v>0.23230000000000001</c:v>
                </c:pt>
                <c:pt idx="748">
                  <c:v>0.19989999999999999</c:v>
                </c:pt>
                <c:pt idx="749">
                  <c:v>0.28230000000000038</c:v>
                </c:pt>
                <c:pt idx="750">
                  <c:v>0.33420000000000122</c:v>
                </c:pt>
                <c:pt idx="751">
                  <c:v>0.33020000000000038</c:v>
                </c:pt>
                <c:pt idx="752">
                  <c:v>0.33840000000000187</c:v>
                </c:pt>
                <c:pt idx="753">
                  <c:v>0.38190000000000146</c:v>
                </c:pt>
                <c:pt idx="754">
                  <c:v>0.4096000000000003</c:v>
                </c:pt>
                <c:pt idx="755">
                  <c:v>0.40350000000000008</c:v>
                </c:pt>
                <c:pt idx="756">
                  <c:v>0.37190000000000145</c:v>
                </c:pt>
                <c:pt idx="757">
                  <c:v>0.36630000000000124</c:v>
                </c:pt>
                <c:pt idx="758">
                  <c:v>0.35240000000000032</c:v>
                </c:pt>
                <c:pt idx="759">
                  <c:v>0.34150000000000008</c:v>
                </c:pt>
                <c:pt idx="760">
                  <c:v>0.33190000000000186</c:v>
                </c:pt>
                <c:pt idx="761">
                  <c:v>0.35500000000000032</c:v>
                </c:pt>
                <c:pt idx="762">
                  <c:v>0.37770000000000037</c:v>
                </c:pt>
                <c:pt idx="763">
                  <c:v>0.38180000000000192</c:v>
                </c:pt>
                <c:pt idx="764">
                  <c:v>0.44290000000000002</c:v>
                </c:pt>
                <c:pt idx="765">
                  <c:v>0.44119999999999981</c:v>
                </c:pt>
                <c:pt idx="766">
                  <c:v>0.44950000000000001</c:v>
                </c:pt>
                <c:pt idx="767">
                  <c:v>0.45779999999999982</c:v>
                </c:pt>
                <c:pt idx="768">
                  <c:v>0.4595000000000003</c:v>
                </c:pt>
                <c:pt idx="769">
                  <c:v>0.47400000000000031</c:v>
                </c:pt>
                <c:pt idx="770">
                  <c:v>0.46920000000000001</c:v>
                </c:pt>
                <c:pt idx="771">
                  <c:v>0.48070000000000018</c:v>
                </c:pt>
                <c:pt idx="772">
                  <c:v>0.49780000000000174</c:v>
                </c:pt>
                <c:pt idx="773">
                  <c:v>0.52859999999999996</c:v>
                </c:pt>
                <c:pt idx="774">
                  <c:v>0.57240000000000002</c:v>
                </c:pt>
                <c:pt idx="775">
                  <c:v>0.57979999999999965</c:v>
                </c:pt>
                <c:pt idx="776">
                  <c:v>0.64310000000000223</c:v>
                </c:pt>
                <c:pt idx="777">
                  <c:v>0.70340000000000025</c:v>
                </c:pt>
                <c:pt idx="778">
                  <c:v>0.7198000000000021</c:v>
                </c:pt>
                <c:pt idx="779">
                  <c:v>0.65800000000000292</c:v>
                </c:pt>
                <c:pt idx="780">
                  <c:v>0.6698000000000035</c:v>
                </c:pt>
                <c:pt idx="781">
                  <c:v>0.66649999999999965</c:v>
                </c:pt>
                <c:pt idx="782">
                  <c:v>0.66780000000000372</c:v>
                </c:pt>
                <c:pt idx="783">
                  <c:v>0.59449999999999958</c:v>
                </c:pt>
                <c:pt idx="784">
                  <c:v>0.53559999999999952</c:v>
                </c:pt>
                <c:pt idx="785">
                  <c:v>0.49920000000000031</c:v>
                </c:pt>
                <c:pt idx="786">
                  <c:v>0.52840000000000042</c:v>
                </c:pt>
                <c:pt idx="787">
                  <c:v>0.58549999999999958</c:v>
                </c:pt>
                <c:pt idx="788">
                  <c:v>0.56540000000000035</c:v>
                </c:pt>
                <c:pt idx="789">
                  <c:v>0.56270000000000064</c:v>
                </c:pt>
                <c:pt idx="790">
                  <c:v>0.55459999999999976</c:v>
                </c:pt>
                <c:pt idx="791">
                  <c:v>0.5157999999999997</c:v>
                </c:pt>
                <c:pt idx="792">
                  <c:v>0.52720000000000011</c:v>
                </c:pt>
                <c:pt idx="793">
                  <c:v>0.56020000000000003</c:v>
                </c:pt>
                <c:pt idx="794">
                  <c:v>0.55989999999999984</c:v>
                </c:pt>
                <c:pt idx="795">
                  <c:v>0.52959999999999952</c:v>
                </c:pt>
                <c:pt idx="796">
                  <c:v>0.50649999999999951</c:v>
                </c:pt>
                <c:pt idx="797">
                  <c:v>0.51310000000000011</c:v>
                </c:pt>
                <c:pt idx="798">
                  <c:v>0.51779999999999982</c:v>
                </c:pt>
                <c:pt idx="799">
                  <c:v>0.57519999999999971</c:v>
                </c:pt>
                <c:pt idx="800">
                  <c:v>0.55339999999999989</c:v>
                </c:pt>
                <c:pt idx="801">
                  <c:v>0.57640000000000002</c:v>
                </c:pt>
                <c:pt idx="802">
                  <c:v>0.57189999999999985</c:v>
                </c:pt>
                <c:pt idx="803">
                  <c:v>0.56740000000000013</c:v>
                </c:pt>
                <c:pt idx="804">
                  <c:v>0.5782000000000006</c:v>
                </c:pt>
                <c:pt idx="805">
                  <c:v>0.59260000000000002</c:v>
                </c:pt>
                <c:pt idx="806">
                  <c:v>0.57170000000000065</c:v>
                </c:pt>
                <c:pt idx="807">
                  <c:v>0.61170000000000302</c:v>
                </c:pt>
                <c:pt idx="808">
                  <c:v>0.57909999999999995</c:v>
                </c:pt>
                <c:pt idx="809">
                  <c:v>0.60010000000000063</c:v>
                </c:pt>
                <c:pt idx="810">
                  <c:v>0.61120000000000063</c:v>
                </c:pt>
                <c:pt idx="811">
                  <c:v>0.58739999999999959</c:v>
                </c:pt>
                <c:pt idx="812">
                  <c:v>0.59989999999999988</c:v>
                </c:pt>
                <c:pt idx="813">
                  <c:v>0.60010000000000063</c:v>
                </c:pt>
                <c:pt idx="814">
                  <c:v>0.58410000000000029</c:v>
                </c:pt>
                <c:pt idx="815">
                  <c:v>0.60480000000000256</c:v>
                </c:pt>
                <c:pt idx="816">
                  <c:v>0.64360000000000372</c:v>
                </c:pt>
                <c:pt idx="817">
                  <c:v>0.63160000000000316</c:v>
                </c:pt>
                <c:pt idx="818">
                  <c:v>0.62920000000000065</c:v>
                </c:pt>
                <c:pt idx="819">
                  <c:v>0.64480000000000304</c:v>
                </c:pt>
                <c:pt idx="820">
                  <c:v>0.72070000000000245</c:v>
                </c:pt>
                <c:pt idx="821">
                  <c:v>0.69419999999999993</c:v>
                </c:pt>
                <c:pt idx="822">
                  <c:v>0.65990000000000293</c:v>
                </c:pt>
                <c:pt idx="823">
                  <c:v>0.62940000000000063</c:v>
                </c:pt>
                <c:pt idx="824">
                  <c:v>0.63080000000000325</c:v>
                </c:pt>
                <c:pt idx="825">
                  <c:v>0.65000000000000313</c:v>
                </c:pt>
                <c:pt idx="826">
                  <c:v>0.65180000000000315</c:v>
                </c:pt>
                <c:pt idx="827">
                  <c:v>0.6733000000000029</c:v>
                </c:pt>
                <c:pt idx="828">
                  <c:v>0.66350000000000064</c:v>
                </c:pt>
                <c:pt idx="829">
                  <c:v>0.68570000000000064</c:v>
                </c:pt>
                <c:pt idx="830">
                  <c:v>0.69439999999999991</c:v>
                </c:pt>
                <c:pt idx="831">
                  <c:v>0.68130000000000024</c:v>
                </c:pt>
                <c:pt idx="832">
                  <c:v>0.67760000000000409</c:v>
                </c:pt>
                <c:pt idx="833">
                  <c:v>0.65710000000000235</c:v>
                </c:pt>
                <c:pt idx="834">
                  <c:v>0.70619999999999994</c:v>
                </c:pt>
                <c:pt idx="835">
                  <c:v>0.68669999999999964</c:v>
                </c:pt>
                <c:pt idx="836">
                  <c:v>0.69430000000000014</c:v>
                </c:pt>
                <c:pt idx="837">
                  <c:v>0.70190000000000063</c:v>
                </c:pt>
                <c:pt idx="838">
                  <c:v>0.75580000000000325</c:v>
                </c:pt>
                <c:pt idx="839">
                  <c:v>0.79089999999999971</c:v>
                </c:pt>
                <c:pt idx="840">
                  <c:v>0.80990000000000062</c:v>
                </c:pt>
                <c:pt idx="841">
                  <c:v>0.86700000000000232</c:v>
                </c:pt>
                <c:pt idx="842">
                  <c:v>0.87170000000000314</c:v>
                </c:pt>
                <c:pt idx="843">
                  <c:v>0.84609999999999985</c:v>
                </c:pt>
                <c:pt idx="844">
                  <c:v>0.90840000000000032</c:v>
                </c:pt>
                <c:pt idx="845">
                  <c:v>0.9513000000000007</c:v>
                </c:pt>
                <c:pt idx="846">
                  <c:v>0.96090000000000064</c:v>
                </c:pt>
                <c:pt idx="847">
                  <c:v>0.91770000000000063</c:v>
                </c:pt>
                <c:pt idx="848">
                  <c:v>0.89510000000000023</c:v>
                </c:pt>
                <c:pt idx="849">
                  <c:v>0.92020000000000035</c:v>
                </c:pt>
                <c:pt idx="850">
                  <c:v>0.91570000000000062</c:v>
                </c:pt>
                <c:pt idx="851">
                  <c:v>0.8879999999999999</c:v>
                </c:pt>
                <c:pt idx="852">
                  <c:v>0.88969999999999994</c:v>
                </c:pt>
                <c:pt idx="853">
                  <c:v>0.89250000000000007</c:v>
                </c:pt>
                <c:pt idx="854">
                  <c:v>0.86680000000000268</c:v>
                </c:pt>
                <c:pt idx="855">
                  <c:v>0.89179999999999993</c:v>
                </c:pt>
                <c:pt idx="856">
                  <c:v>0.93860000000000243</c:v>
                </c:pt>
                <c:pt idx="857">
                  <c:v>0.95070000000000165</c:v>
                </c:pt>
                <c:pt idx="858">
                  <c:v>0.95560000000000256</c:v>
                </c:pt>
                <c:pt idx="859">
                  <c:v>0.95330000000000004</c:v>
                </c:pt>
                <c:pt idx="860">
                  <c:v>0.91139999999999999</c:v>
                </c:pt>
                <c:pt idx="861">
                  <c:v>0.92399999999999993</c:v>
                </c:pt>
                <c:pt idx="862">
                  <c:v>0.90539999999999976</c:v>
                </c:pt>
                <c:pt idx="863">
                  <c:v>0.91210000000000013</c:v>
                </c:pt>
                <c:pt idx="864">
                  <c:v>0.8879999999999999</c:v>
                </c:pt>
                <c:pt idx="865">
                  <c:v>0.86010000000000064</c:v>
                </c:pt>
                <c:pt idx="866">
                  <c:v>0.87259999999999982</c:v>
                </c:pt>
                <c:pt idx="867">
                  <c:v>0.86050000000000004</c:v>
                </c:pt>
                <c:pt idx="868">
                  <c:v>0.87450000000000061</c:v>
                </c:pt>
                <c:pt idx="869">
                  <c:v>0.88969999999999994</c:v>
                </c:pt>
                <c:pt idx="870">
                  <c:v>0.89080000000000004</c:v>
                </c:pt>
                <c:pt idx="871">
                  <c:v>0.88940000000000019</c:v>
                </c:pt>
                <c:pt idx="872">
                  <c:v>0.8902000000000001</c:v>
                </c:pt>
                <c:pt idx="873">
                  <c:v>0.89119999999999999</c:v>
                </c:pt>
                <c:pt idx="874">
                  <c:v>0.88989999999999991</c:v>
                </c:pt>
                <c:pt idx="875">
                  <c:v>0.89250000000000007</c:v>
                </c:pt>
                <c:pt idx="876">
                  <c:v>0.8925999999999995</c:v>
                </c:pt>
                <c:pt idx="877">
                  <c:v>0.86780000000000246</c:v>
                </c:pt>
                <c:pt idx="878">
                  <c:v>0.87330000000000063</c:v>
                </c:pt>
                <c:pt idx="879">
                  <c:v>0.88050000000000006</c:v>
                </c:pt>
                <c:pt idx="880">
                  <c:v>0.87220000000000064</c:v>
                </c:pt>
                <c:pt idx="881">
                  <c:v>0.87040000000000062</c:v>
                </c:pt>
                <c:pt idx="882">
                  <c:v>0.88119999999999976</c:v>
                </c:pt>
                <c:pt idx="883">
                  <c:v>0.8665000000000006</c:v>
                </c:pt>
                <c:pt idx="884">
                  <c:v>0.88250000000000028</c:v>
                </c:pt>
                <c:pt idx="885">
                  <c:v>0.88080000000000025</c:v>
                </c:pt>
                <c:pt idx="886">
                  <c:v>0.8931</c:v>
                </c:pt>
                <c:pt idx="887">
                  <c:v>0.8915999999999995</c:v>
                </c:pt>
                <c:pt idx="888">
                  <c:v>0.85300000000000065</c:v>
                </c:pt>
                <c:pt idx="889">
                  <c:v>0.87360000000000315</c:v>
                </c:pt>
                <c:pt idx="890">
                  <c:v>0.86450000000000005</c:v>
                </c:pt>
                <c:pt idx="891">
                  <c:v>0.85840000000000005</c:v>
                </c:pt>
                <c:pt idx="892">
                  <c:v>0.87190000000000278</c:v>
                </c:pt>
                <c:pt idx="893">
                  <c:v>0.89490000000000025</c:v>
                </c:pt>
                <c:pt idx="894">
                  <c:v>0.92059999999999986</c:v>
                </c:pt>
                <c:pt idx="895">
                  <c:v>0.96070000000000244</c:v>
                </c:pt>
                <c:pt idx="896">
                  <c:v>0.96080000000000065</c:v>
                </c:pt>
                <c:pt idx="897">
                  <c:v>0.95470000000000221</c:v>
                </c:pt>
                <c:pt idx="898">
                  <c:v>0.95200000000000062</c:v>
                </c:pt>
                <c:pt idx="899">
                  <c:v>0.95190000000000063</c:v>
                </c:pt>
                <c:pt idx="900">
                  <c:v>0.94090000000000062</c:v>
                </c:pt>
                <c:pt idx="901">
                  <c:v>0.95259999999999989</c:v>
                </c:pt>
                <c:pt idx="902">
                  <c:v>0.95140000000000002</c:v>
                </c:pt>
                <c:pt idx="903">
                  <c:v>0.95809999999999995</c:v>
                </c:pt>
                <c:pt idx="904">
                  <c:v>0.97630000000000061</c:v>
                </c:pt>
                <c:pt idx="905">
                  <c:v>0.94899999999999984</c:v>
                </c:pt>
                <c:pt idx="906">
                  <c:v>1.0039999999999913</c:v>
                </c:pt>
                <c:pt idx="907">
                  <c:v>1.0234999999999939</c:v>
                </c:pt>
                <c:pt idx="908">
                  <c:v>1.0310999999999948</c:v>
                </c:pt>
                <c:pt idx="909">
                  <c:v>1.0241999999999996</c:v>
                </c:pt>
                <c:pt idx="910">
                  <c:v>1.0164999999999951</c:v>
                </c:pt>
                <c:pt idx="911">
                  <c:v>1.0145</c:v>
                </c:pt>
                <c:pt idx="912">
                  <c:v>1.0063</c:v>
                </c:pt>
                <c:pt idx="913">
                  <c:v>0.99570000000000025</c:v>
                </c:pt>
                <c:pt idx="914">
                  <c:v>0.99529999999999952</c:v>
                </c:pt>
                <c:pt idx="915">
                  <c:v>0.9953000000000003</c:v>
                </c:pt>
                <c:pt idx="916">
                  <c:v>1.0000999999999998</c:v>
                </c:pt>
                <c:pt idx="917">
                  <c:v>1.0003000000000002</c:v>
                </c:pt>
                <c:pt idx="918">
                  <c:v>1.0001000000000002</c:v>
                </c:pt>
                <c:pt idx="919">
                  <c:v>0.9994999999999995</c:v>
                </c:pt>
                <c:pt idx="920">
                  <c:v>0.99940000000000007</c:v>
                </c:pt>
                <c:pt idx="921">
                  <c:v>1.0294999999999945</c:v>
                </c:pt>
                <c:pt idx="922">
                  <c:v>0.99830000000000041</c:v>
                </c:pt>
                <c:pt idx="923">
                  <c:v>0.9987000000000007</c:v>
                </c:pt>
                <c:pt idx="924">
                  <c:v>0.99860000000000015</c:v>
                </c:pt>
                <c:pt idx="925">
                  <c:v>1.0388000000000002</c:v>
                </c:pt>
                <c:pt idx="926">
                  <c:v>1.0343</c:v>
                </c:pt>
                <c:pt idx="927">
                  <c:v>1.0284999999999958</c:v>
                </c:pt>
                <c:pt idx="928">
                  <c:v>1.0362</c:v>
                </c:pt>
                <c:pt idx="929">
                  <c:v>1.037299999999995</c:v>
                </c:pt>
                <c:pt idx="930">
                  <c:v>1.0397999999999936</c:v>
                </c:pt>
                <c:pt idx="931">
                  <c:v>1.0337999999999932</c:v>
                </c:pt>
                <c:pt idx="932">
                  <c:v>1.0321999999999996</c:v>
                </c:pt>
                <c:pt idx="933">
                  <c:v>1.0357999999999934</c:v>
                </c:pt>
                <c:pt idx="934">
                  <c:v>1.0366999999999951</c:v>
                </c:pt>
                <c:pt idx="935">
                  <c:v>1.0315999999999943</c:v>
                </c:pt>
                <c:pt idx="936">
                  <c:v>1.0470999999999948</c:v>
                </c:pt>
                <c:pt idx="937">
                  <c:v>1.0305</c:v>
                </c:pt>
                <c:pt idx="938">
                  <c:v>1.0106999999999953</c:v>
                </c:pt>
                <c:pt idx="939">
                  <c:v>1.0106000000000002</c:v>
                </c:pt>
                <c:pt idx="940">
                  <c:v>1.0151999999999946</c:v>
                </c:pt>
                <c:pt idx="941">
                  <c:v>1.005099999999995</c:v>
                </c:pt>
                <c:pt idx="942">
                  <c:v>1.0051999999999948</c:v>
                </c:pt>
                <c:pt idx="943">
                  <c:v>1.0076999999999932</c:v>
                </c:pt>
                <c:pt idx="944">
                  <c:v>1.0275999999999943</c:v>
                </c:pt>
                <c:pt idx="945">
                  <c:v>1.0125999999999953</c:v>
                </c:pt>
                <c:pt idx="946">
                  <c:v>1.0128000000000004</c:v>
                </c:pt>
                <c:pt idx="947">
                  <c:v>1.0325000000000002</c:v>
                </c:pt>
                <c:pt idx="948">
                  <c:v>1.0415999999999941</c:v>
                </c:pt>
                <c:pt idx="949">
                  <c:v>1.0522</c:v>
                </c:pt>
                <c:pt idx="950">
                  <c:v>1.030999999999995</c:v>
                </c:pt>
                <c:pt idx="951">
                  <c:v>1.0409000000000002</c:v>
                </c:pt>
                <c:pt idx="952">
                  <c:v>1.0457999999999938</c:v>
                </c:pt>
                <c:pt idx="953">
                  <c:v>1.0484</c:v>
                </c:pt>
                <c:pt idx="954">
                  <c:v>1.0480999999999998</c:v>
                </c:pt>
                <c:pt idx="955">
                  <c:v>1.0483000000000002</c:v>
                </c:pt>
                <c:pt idx="956">
                  <c:v>1.0485000000000002</c:v>
                </c:pt>
                <c:pt idx="957">
                  <c:v>1.0487000000000002</c:v>
                </c:pt>
                <c:pt idx="958">
                  <c:v>1.0490000000000004</c:v>
                </c:pt>
                <c:pt idx="959">
                  <c:v>1.0491999999999948</c:v>
                </c:pt>
                <c:pt idx="960">
                  <c:v>1.0492999999999946</c:v>
                </c:pt>
                <c:pt idx="961">
                  <c:v>1.0495999999999941</c:v>
                </c:pt>
                <c:pt idx="962">
                  <c:v>1.065299999999995</c:v>
                </c:pt>
                <c:pt idx="963">
                  <c:v>1.0497999999999938</c:v>
                </c:pt>
                <c:pt idx="964">
                  <c:v>1.0499999999999932</c:v>
                </c:pt>
                <c:pt idx="965">
                  <c:v>1.0545999999999998</c:v>
                </c:pt>
                <c:pt idx="966">
                  <c:v>1.0692000000000004</c:v>
                </c:pt>
                <c:pt idx="967">
                  <c:v>1.0675999999999946</c:v>
                </c:pt>
                <c:pt idx="968">
                  <c:v>1.0873999999999946</c:v>
                </c:pt>
                <c:pt idx="969">
                  <c:v>1.1300999999999997</c:v>
                </c:pt>
                <c:pt idx="970">
                  <c:v>1.1200999999999999</c:v>
                </c:pt>
                <c:pt idx="971">
                  <c:v>1.1112000000000002</c:v>
                </c:pt>
                <c:pt idx="972">
                  <c:v>1.1132999999999951</c:v>
                </c:pt>
                <c:pt idx="973">
                  <c:v>1.1238999999999948</c:v>
                </c:pt>
                <c:pt idx="974">
                  <c:v>1.1128</c:v>
                </c:pt>
                <c:pt idx="975">
                  <c:v>1.1048</c:v>
                </c:pt>
                <c:pt idx="976">
                  <c:v>1.0951000000000004</c:v>
                </c:pt>
                <c:pt idx="977">
                  <c:v>1.0907</c:v>
                </c:pt>
                <c:pt idx="978">
                  <c:v>1.1002000000000001</c:v>
                </c:pt>
                <c:pt idx="979">
                  <c:v>1.0781999999999998</c:v>
                </c:pt>
                <c:pt idx="980">
                  <c:v>1.0493999999999952</c:v>
                </c:pt>
                <c:pt idx="981">
                  <c:v>1.081499999999995</c:v>
                </c:pt>
                <c:pt idx="982">
                  <c:v>1.0295999999999947</c:v>
                </c:pt>
                <c:pt idx="983">
                  <c:v>1.0024000000000002</c:v>
                </c:pt>
                <c:pt idx="984">
                  <c:v>0.9870000000000001</c:v>
                </c:pt>
                <c:pt idx="985">
                  <c:v>0.98049999999999959</c:v>
                </c:pt>
                <c:pt idx="986">
                  <c:v>0.97870000000000246</c:v>
                </c:pt>
                <c:pt idx="987">
                  <c:v>0.93649999999999967</c:v>
                </c:pt>
                <c:pt idx="988">
                  <c:v>0.92469999999999963</c:v>
                </c:pt>
                <c:pt idx="989">
                  <c:v>0.93330000000000002</c:v>
                </c:pt>
                <c:pt idx="990">
                  <c:v>0.9492000000000006</c:v>
                </c:pt>
                <c:pt idx="991">
                  <c:v>0.93900000000000061</c:v>
                </c:pt>
                <c:pt idx="992">
                  <c:v>0.94950000000000001</c:v>
                </c:pt>
                <c:pt idx="993">
                  <c:v>0.95070000000000165</c:v>
                </c:pt>
                <c:pt idx="994">
                  <c:v>0.95900000000000063</c:v>
                </c:pt>
                <c:pt idx="995">
                  <c:v>0.97300000000000064</c:v>
                </c:pt>
                <c:pt idx="996">
                  <c:v>0.95670000000000199</c:v>
                </c:pt>
                <c:pt idx="997">
                  <c:v>0.95239999999999991</c:v>
                </c:pt>
                <c:pt idx="998">
                  <c:v>0.85950000000000015</c:v>
                </c:pt>
                <c:pt idx="999">
                  <c:v>0.79389999999999983</c:v>
                </c:pt>
                <c:pt idx="1000">
                  <c:v>0.73559999999999981</c:v>
                </c:pt>
                <c:pt idx="1001">
                  <c:v>0.71319999999999961</c:v>
                </c:pt>
                <c:pt idx="1002">
                  <c:v>0.75170000000000303</c:v>
                </c:pt>
                <c:pt idx="1003">
                  <c:v>0.71740000000000004</c:v>
                </c:pt>
                <c:pt idx="1004">
                  <c:v>0.6799000000000035</c:v>
                </c:pt>
                <c:pt idx="1005">
                  <c:v>0.72330000000000005</c:v>
                </c:pt>
                <c:pt idx="1006">
                  <c:v>0.7297000000000029</c:v>
                </c:pt>
                <c:pt idx="1007">
                  <c:v>0.74339999999999984</c:v>
                </c:pt>
                <c:pt idx="1008">
                  <c:v>0.79780000000000062</c:v>
                </c:pt>
                <c:pt idx="1009">
                  <c:v>0.81459999999999999</c:v>
                </c:pt>
                <c:pt idx="1010">
                  <c:v>0.79689999999999994</c:v>
                </c:pt>
                <c:pt idx="1011">
                  <c:v>0.76690000000000313</c:v>
                </c:pt>
                <c:pt idx="1012">
                  <c:v>0.76790000000000302</c:v>
                </c:pt>
                <c:pt idx="1013">
                  <c:v>0.75670000000000348</c:v>
                </c:pt>
                <c:pt idx="1014">
                  <c:v>0.75860000000000338</c:v>
                </c:pt>
                <c:pt idx="1015">
                  <c:v>0.77130000000000065</c:v>
                </c:pt>
                <c:pt idx="1016">
                  <c:v>0.76580000000000303</c:v>
                </c:pt>
                <c:pt idx="1017">
                  <c:v>0.76570000000000338</c:v>
                </c:pt>
                <c:pt idx="1018">
                  <c:v>0.77550000000000063</c:v>
                </c:pt>
                <c:pt idx="1019">
                  <c:v>0.79309999999999992</c:v>
                </c:pt>
                <c:pt idx="1020">
                  <c:v>0.83000000000000063</c:v>
                </c:pt>
                <c:pt idx="1021">
                  <c:v>0.85000000000000064</c:v>
                </c:pt>
                <c:pt idx="1022">
                  <c:v>0.8549000000000021</c:v>
                </c:pt>
                <c:pt idx="1023">
                  <c:v>0.85329999999999995</c:v>
                </c:pt>
                <c:pt idx="1024">
                  <c:v>0.85329999999999995</c:v>
                </c:pt>
                <c:pt idx="1025">
                  <c:v>0.88090000000000068</c:v>
                </c:pt>
                <c:pt idx="1026">
                  <c:v>0.93330000000000002</c:v>
                </c:pt>
                <c:pt idx="1027">
                  <c:v>0.91359999999999952</c:v>
                </c:pt>
                <c:pt idx="1028">
                  <c:v>0.90220000000000011</c:v>
                </c:pt>
                <c:pt idx="1029">
                  <c:v>0.8509000000000021</c:v>
                </c:pt>
                <c:pt idx="1030">
                  <c:v>0.86470000000000302</c:v>
                </c:pt>
                <c:pt idx="1031">
                  <c:v>0.85339999999999971</c:v>
                </c:pt>
                <c:pt idx="1032">
                  <c:v>0.83970000000000222</c:v>
                </c:pt>
                <c:pt idx="1033">
                  <c:v>0.8102999999999998</c:v>
                </c:pt>
                <c:pt idx="1034">
                  <c:v>0.81580000000000064</c:v>
                </c:pt>
                <c:pt idx="1035">
                  <c:v>0.84110000000000062</c:v>
                </c:pt>
                <c:pt idx="1036">
                  <c:v>0.82609999999999983</c:v>
                </c:pt>
                <c:pt idx="1037">
                  <c:v>0.83599999999999985</c:v>
                </c:pt>
                <c:pt idx="1038">
                  <c:v>0.83590000000000064</c:v>
                </c:pt>
                <c:pt idx="1039">
                  <c:v>0.80149999999999988</c:v>
                </c:pt>
                <c:pt idx="1040">
                  <c:v>0.79459999999999997</c:v>
                </c:pt>
                <c:pt idx="1041">
                  <c:v>0.79469999999999974</c:v>
                </c:pt>
                <c:pt idx="1042">
                  <c:v>0.79389999999999983</c:v>
                </c:pt>
                <c:pt idx="1043">
                  <c:v>0.81720000000000015</c:v>
                </c:pt>
                <c:pt idx="1044">
                  <c:v>0.81959999999999988</c:v>
                </c:pt>
                <c:pt idx="1045">
                  <c:v>0.78359999999999952</c:v>
                </c:pt>
                <c:pt idx="1046">
                  <c:v>0.6953999999999998</c:v>
                </c:pt>
                <c:pt idx="1047">
                  <c:v>0.71640000000000015</c:v>
                </c:pt>
                <c:pt idx="1048">
                  <c:v>0.70680000000000065</c:v>
                </c:pt>
                <c:pt idx="1049">
                  <c:v>0.68049999999999988</c:v>
                </c:pt>
                <c:pt idx="1050">
                  <c:v>0.65440000000000065</c:v>
                </c:pt>
                <c:pt idx="1051">
                  <c:v>0.66850000000000065</c:v>
                </c:pt>
                <c:pt idx="1052">
                  <c:v>0.64940000000000064</c:v>
                </c:pt>
                <c:pt idx="1053">
                  <c:v>0.61050000000000004</c:v>
                </c:pt>
                <c:pt idx="1054">
                  <c:v>0.58349999999999957</c:v>
                </c:pt>
                <c:pt idx="1055">
                  <c:v>0.5950000000000002</c:v>
                </c:pt>
                <c:pt idx="1056">
                  <c:v>0.58449999999999958</c:v>
                </c:pt>
                <c:pt idx="1057">
                  <c:v>0.59489999999999998</c:v>
                </c:pt>
                <c:pt idx="1058">
                  <c:v>0.60060000000000291</c:v>
                </c:pt>
                <c:pt idx="1059">
                  <c:v>0.59289999999999976</c:v>
                </c:pt>
                <c:pt idx="1060">
                  <c:v>0.60590000000000244</c:v>
                </c:pt>
                <c:pt idx="1061">
                  <c:v>0.60780000000000278</c:v>
                </c:pt>
                <c:pt idx="1062">
                  <c:v>0.60470000000000235</c:v>
                </c:pt>
                <c:pt idx="1063">
                  <c:v>0.65700000000000303</c:v>
                </c:pt>
                <c:pt idx="1064">
                  <c:v>0.64459999999999962</c:v>
                </c:pt>
                <c:pt idx="1065">
                  <c:v>0.6249000000000029</c:v>
                </c:pt>
                <c:pt idx="1066">
                  <c:v>0.62570000000000314</c:v>
                </c:pt>
                <c:pt idx="1067">
                  <c:v>0.59520000000000017</c:v>
                </c:pt>
                <c:pt idx="1068">
                  <c:v>0.58750000000000036</c:v>
                </c:pt>
                <c:pt idx="1069">
                  <c:v>0.59319999999999951</c:v>
                </c:pt>
                <c:pt idx="1070">
                  <c:v>0.63110000000000233</c:v>
                </c:pt>
                <c:pt idx="1071">
                  <c:v>0.65390000000000315</c:v>
                </c:pt>
                <c:pt idx="1072">
                  <c:v>0.65060000000000384</c:v>
                </c:pt>
                <c:pt idx="1073">
                  <c:v>0.65570000000000384</c:v>
                </c:pt>
                <c:pt idx="1074">
                  <c:v>0.65880000000000338</c:v>
                </c:pt>
                <c:pt idx="1075">
                  <c:v>0.80860000000000065</c:v>
                </c:pt>
                <c:pt idx="1076">
                  <c:v>0.81380000000000063</c:v>
                </c:pt>
                <c:pt idx="1077">
                  <c:v>0.77970000000000372</c:v>
                </c:pt>
                <c:pt idx="1078">
                  <c:v>0.79049999999999976</c:v>
                </c:pt>
                <c:pt idx="1079">
                  <c:v>0.78950000000000031</c:v>
                </c:pt>
                <c:pt idx="1080">
                  <c:v>0.75360000000000305</c:v>
                </c:pt>
                <c:pt idx="1081">
                  <c:v>0.73519999999999985</c:v>
                </c:pt>
                <c:pt idx="1082">
                  <c:v>0.6862000000000007</c:v>
                </c:pt>
                <c:pt idx="1083">
                  <c:v>0.66750000000000065</c:v>
                </c:pt>
                <c:pt idx="1084">
                  <c:v>0.66850000000000065</c:v>
                </c:pt>
                <c:pt idx="1085">
                  <c:v>0.63820000000000165</c:v>
                </c:pt>
                <c:pt idx="1086">
                  <c:v>0.63490000000000268</c:v>
                </c:pt>
                <c:pt idx="1087">
                  <c:v>0.58839999999999959</c:v>
                </c:pt>
                <c:pt idx="1088">
                  <c:v>0.58169999999999966</c:v>
                </c:pt>
                <c:pt idx="1089">
                  <c:v>0.5979000000000001</c:v>
                </c:pt>
                <c:pt idx="1090">
                  <c:v>0.57780000000000065</c:v>
                </c:pt>
                <c:pt idx="1091">
                  <c:v>0.56059999999999999</c:v>
                </c:pt>
                <c:pt idx="1092">
                  <c:v>0.5308000000000006</c:v>
                </c:pt>
                <c:pt idx="1093">
                  <c:v>0.55589999999999984</c:v>
                </c:pt>
                <c:pt idx="1094">
                  <c:v>0.53750000000000009</c:v>
                </c:pt>
                <c:pt idx="1095">
                  <c:v>0.50159999999999949</c:v>
                </c:pt>
                <c:pt idx="1096">
                  <c:v>0.49210000000000031</c:v>
                </c:pt>
                <c:pt idx="1097">
                  <c:v>0.52649999999999997</c:v>
                </c:pt>
                <c:pt idx="1098">
                  <c:v>0.5399000000000006</c:v>
                </c:pt>
                <c:pt idx="1099">
                  <c:v>0.55759999999999987</c:v>
                </c:pt>
                <c:pt idx="1100">
                  <c:v>0.59220000000000006</c:v>
                </c:pt>
                <c:pt idx="1101">
                  <c:v>0.62830000000000064</c:v>
                </c:pt>
                <c:pt idx="1102">
                  <c:v>0.59849999999999959</c:v>
                </c:pt>
                <c:pt idx="1103">
                  <c:v>0.63170000000000293</c:v>
                </c:pt>
                <c:pt idx="1104">
                  <c:v>0.64990000000000314</c:v>
                </c:pt>
                <c:pt idx="1105">
                  <c:v>0.65300000000000302</c:v>
                </c:pt>
                <c:pt idx="1106">
                  <c:v>0.68199999999999994</c:v>
                </c:pt>
                <c:pt idx="1107">
                  <c:v>0.68619999999999992</c:v>
                </c:pt>
                <c:pt idx="1108">
                  <c:v>0.67410000000000259</c:v>
                </c:pt>
                <c:pt idx="1109">
                  <c:v>0.66050000000000064</c:v>
                </c:pt>
                <c:pt idx="1110">
                  <c:v>0.63560000000000316</c:v>
                </c:pt>
                <c:pt idx="1111">
                  <c:v>0.65370000000000372</c:v>
                </c:pt>
                <c:pt idx="1112">
                  <c:v>0.63970000000000293</c:v>
                </c:pt>
                <c:pt idx="1113">
                  <c:v>0.62140000000000062</c:v>
                </c:pt>
                <c:pt idx="1114">
                  <c:v>0.60250000000000004</c:v>
                </c:pt>
                <c:pt idx="1115">
                  <c:v>0.62210000000000065</c:v>
                </c:pt>
                <c:pt idx="1116">
                  <c:v>0.63439999999999985</c:v>
                </c:pt>
                <c:pt idx="1117">
                  <c:v>0.63310000000000255</c:v>
                </c:pt>
                <c:pt idx="1118">
                  <c:v>0.63310000000000255</c:v>
                </c:pt>
                <c:pt idx="1119">
                  <c:v>0.64640000000000064</c:v>
                </c:pt>
                <c:pt idx="1120">
                  <c:v>0.63540000000000063</c:v>
                </c:pt>
                <c:pt idx="1121">
                  <c:v>0.63660000000000305</c:v>
                </c:pt>
                <c:pt idx="1122">
                  <c:v>0.62759999999999971</c:v>
                </c:pt>
                <c:pt idx="1123">
                  <c:v>0.62100000000000188</c:v>
                </c:pt>
                <c:pt idx="1124">
                  <c:v>0.64270000000000305</c:v>
                </c:pt>
                <c:pt idx="1125">
                  <c:v>0.63859999999999983</c:v>
                </c:pt>
                <c:pt idx="1126">
                  <c:v>0.62150000000000061</c:v>
                </c:pt>
                <c:pt idx="1127">
                  <c:v>0.61129999999999995</c:v>
                </c:pt>
                <c:pt idx="1128">
                  <c:v>0.61180000000000279</c:v>
                </c:pt>
                <c:pt idx="1129">
                  <c:v>0.61160000000000314</c:v>
                </c:pt>
                <c:pt idx="1130">
                  <c:v>0.62970000000000315</c:v>
                </c:pt>
                <c:pt idx="1131">
                  <c:v>0.62500000000000244</c:v>
                </c:pt>
                <c:pt idx="1132">
                  <c:v>0.64730000000000065</c:v>
                </c:pt>
                <c:pt idx="1133">
                  <c:v>0.63049999999999962</c:v>
                </c:pt>
                <c:pt idx="1134">
                  <c:v>0.63100000000000289</c:v>
                </c:pt>
                <c:pt idx="1135">
                  <c:v>0.64420000000000244</c:v>
                </c:pt>
                <c:pt idx="1136">
                  <c:v>0.6676000000000043</c:v>
                </c:pt>
                <c:pt idx="1137">
                  <c:v>0.67680000000000373</c:v>
                </c:pt>
                <c:pt idx="1138">
                  <c:v>0.68880000000000063</c:v>
                </c:pt>
                <c:pt idx="1139">
                  <c:v>0.69329999999999981</c:v>
                </c:pt>
                <c:pt idx="1140">
                  <c:v>0.67820000000000291</c:v>
                </c:pt>
                <c:pt idx="1141">
                  <c:v>0.67730000000000234</c:v>
                </c:pt>
                <c:pt idx="1142">
                  <c:v>0.67710000000000281</c:v>
                </c:pt>
                <c:pt idx="1143">
                  <c:v>0.67700000000000304</c:v>
                </c:pt>
                <c:pt idx="1144">
                  <c:v>0.67610000000000336</c:v>
                </c:pt>
                <c:pt idx="1145">
                  <c:v>0.68849999999999989</c:v>
                </c:pt>
                <c:pt idx="1146">
                  <c:v>0.67460000000000453</c:v>
                </c:pt>
                <c:pt idx="1147">
                  <c:v>0.68420000000000014</c:v>
                </c:pt>
                <c:pt idx="1148">
                  <c:v>0.68220000000000069</c:v>
                </c:pt>
                <c:pt idx="1149">
                  <c:v>0.66180000000000339</c:v>
                </c:pt>
              </c:numCache>
            </c:numRef>
          </c:val>
        </c:ser>
        <c:ser>
          <c:idx val="1"/>
          <c:order val="1"/>
          <c:tx>
            <c:strRef>
              <c:f>Sheet1!$F$1</c:f>
              <c:strCache>
                <c:ptCount val="1"/>
                <c:pt idx="0">
                  <c:v>国债期限利差</c:v>
                </c:pt>
              </c:strCache>
            </c:strRef>
          </c:tx>
          <c:marker>
            <c:symbol val="none"/>
          </c:marker>
          <c:cat>
            <c:numRef>
              <c:f>Sheet1!$A$3:$A$1152</c:f>
              <c:numCache>
                <c:formatCode>yyyy\-mm\-dd;@</c:formatCode>
                <c:ptCount val="1150"/>
                <c:pt idx="0">
                  <c:v>38777</c:v>
                </c:pt>
                <c:pt idx="1">
                  <c:v>38778</c:v>
                </c:pt>
                <c:pt idx="2">
                  <c:v>38779</c:v>
                </c:pt>
                <c:pt idx="3">
                  <c:v>38782</c:v>
                </c:pt>
                <c:pt idx="4">
                  <c:v>38783</c:v>
                </c:pt>
                <c:pt idx="5">
                  <c:v>38784</c:v>
                </c:pt>
                <c:pt idx="6">
                  <c:v>38785</c:v>
                </c:pt>
                <c:pt idx="7">
                  <c:v>38786</c:v>
                </c:pt>
                <c:pt idx="8">
                  <c:v>38789</c:v>
                </c:pt>
                <c:pt idx="9">
                  <c:v>38790</c:v>
                </c:pt>
                <c:pt idx="10">
                  <c:v>38791</c:v>
                </c:pt>
                <c:pt idx="11">
                  <c:v>38792</c:v>
                </c:pt>
                <c:pt idx="12">
                  <c:v>38793</c:v>
                </c:pt>
                <c:pt idx="13">
                  <c:v>38796</c:v>
                </c:pt>
                <c:pt idx="14">
                  <c:v>38797</c:v>
                </c:pt>
                <c:pt idx="15">
                  <c:v>38798</c:v>
                </c:pt>
                <c:pt idx="16">
                  <c:v>38799</c:v>
                </c:pt>
                <c:pt idx="17">
                  <c:v>38800</c:v>
                </c:pt>
                <c:pt idx="18">
                  <c:v>38803</c:v>
                </c:pt>
                <c:pt idx="19">
                  <c:v>38804</c:v>
                </c:pt>
                <c:pt idx="20">
                  <c:v>38805</c:v>
                </c:pt>
                <c:pt idx="21">
                  <c:v>38806</c:v>
                </c:pt>
                <c:pt idx="22">
                  <c:v>38807</c:v>
                </c:pt>
                <c:pt idx="23">
                  <c:v>38810</c:v>
                </c:pt>
                <c:pt idx="24">
                  <c:v>38811</c:v>
                </c:pt>
                <c:pt idx="25">
                  <c:v>38812</c:v>
                </c:pt>
                <c:pt idx="26">
                  <c:v>38813</c:v>
                </c:pt>
                <c:pt idx="27">
                  <c:v>38814</c:v>
                </c:pt>
                <c:pt idx="28">
                  <c:v>38817</c:v>
                </c:pt>
                <c:pt idx="29">
                  <c:v>38818</c:v>
                </c:pt>
                <c:pt idx="30">
                  <c:v>38819</c:v>
                </c:pt>
                <c:pt idx="31">
                  <c:v>38820</c:v>
                </c:pt>
                <c:pt idx="32">
                  <c:v>38821</c:v>
                </c:pt>
                <c:pt idx="33">
                  <c:v>38824</c:v>
                </c:pt>
                <c:pt idx="34">
                  <c:v>38825</c:v>
                </c:pt>
                <c:pt idx="35">
                  <c:v>38826</c:v>
                </c:pt>
                <c:pt idx="36">
                  <c:v>38827</c:v>
                </c:pt>
                <c:pt idx="37">
                  <c:v>38828</c:v>
                </c:pt>
                <c:pt idx="38">
                  <c:v>38831</c:v>
                </c:pt>
                <c:pt idx="39">
                  <c:v>38832</c:v>
                </c:pt>
                <c:pt idx="40">
                  <c:v>38833</c:v>
                </c:pt>
                <c:pt idx="41">
                  <c:v>38834</c:v>
                </c:pt>
                <c:pt idx="42">
                  <c:v>38835</c:v>
                </c:pt>
                <c:pt idx="43">
                  <c:v>38845</c:v>
                </c:pt>
                <c:pt idx="44">
                  <c:v>38846</c:v>
                </c:pt>
                <c:pt idx="45">
                  <c:v>38847</c:v>
                </c:pt>
                <c:pt idx="46">
                  <c:v>38848</c:v>
                </c:pt>
                <c:pt idx="47">
                  <c:v>38849</c:v>
                </c:pt>
                <c:pt idx="48">
                  <c:v>38852</c:v>
                </c:pt>
                <c:pt idx="49">
                  <c:v>38853</c:v>
                </c:pt>
                <c:pt idx="50">
                  <c:v>38854</c:v>
                </c:pt>
                <c:pt idx="51">
                  <c:v>38855</c:v>
                </c:pt>
                <c:pt idx="52">
                  <c:v>38856</c:v>
                </c:pt>
                <c:pt idx="53">
                  <c:v>38859</c:v>
                </c:pt>
                <c:pt idx="54">
                  <c:v>38860</c:v>
                </c:pt>
                <c:pt idx="55">
                  <c:v>38861</c:v>
                </c:pt>
                <c:pt idx="56">
                  <c:v>38862</c:v>
                </c:pt>
                <c:pt idx="57">
                  <c:v>38863</c:v>
                </c:pt>
                <c:pt idx="58">
                  <c:v>38866</c:v>
                </c:pt>
                <c:pt idx="59">
                  <c:v>38867</c:v>
                </c:pt>
                <c:pt idx="60">
                  <c:v>38868</c:v>
                </c:pt>
                <c:pt idx="61">
                  <c:v>38869</c:v>
                </c:pt>
                <c:pt idx="62">
                  <c:v>38870</c:v>
                </c:pt>
                <c:pt idx="63">
                  <c:v>38873</c:v>
                </c:pt>
                <c:pt idx="64">
                  <c:v>38874</c:v>
                </c:pt>
                <c:pt idx="65">
                  <c:v>38875</c:v>
                </c:pt>
                <c:pt idx="66">
                  <c:v>38876</c:v>
                </c:pt>
                <c:pt idx="67">
                  <c:v>38877</c:v>
                </c:pt>
                <c:pt idx="68">
                  <c:v>38880</c:v>
                </c:pt>
                <c:pt idx="69">
                  <c:v>38881</c:v>
                </c:pt>
                <c:pt idx="70">
                  <c:v>38882</c:v>
                </c:pt>
                <c:pt idx="71">
                  <c:v>38883</c:v>
                </c:pt>
                <c:pt idx="72">
                  <c:v>38884</c:v>
                </c:pt>
                <c:pt idx="73">
                  <c:v>38887</c:v>
                </c:pt>
                <c:pt idx="74">
                  <c:v>38888</c:v>
                </c:pt>
                <c:pt idx="75">
                  <c:v>38889</c:v>
                </c:pt>
                <c:pt idx="76">
                  <c:v>38890</c:v>
                </c:pt>
                <c:pt idx="77">
                  <c:v>38891</c:v>
                </c:pt>
                <c:pt idx="78">
                  <c:v>38894</c:v>
                </c:pt>
                <c:pt idx="79">
                  <c:v>38895</c:v>
                </c:pt>
                <c:pt idx="80">
                  <c:v>38896</c:v>
                </c:pt>
                <c:pt idx="81">
                  <c:v>38897</c:v>
                </c:pt>
                <c:pt idx="82">
                  <c:v>38898</c:v>
                </c:pt>
                <c:pt idx="83">
                  <c:v>38901</c:v>
                </c:pt>
                <c:pt idx="84">
                  <c:v>38902</c:v>
                </c:pt>
                <c:pt idx="85">
                  <c:v>38903</c:v>
                </c:pt>
                <c:pt idx="86">
                  <c:v>38904</c:v>
                </c:pt>
                <c:pt idx="87">
                  <c:v>38905</c:v>
                </c:pt>
                <c:pt idx="88">
                  <c:v>38908</c:v>
                </c:pt>
                <c:pt idx="89">
                  <c:v>38909</c:v>
                </c:pt>
                <c:pt idx="90">
                  <c:v>38910</c:v>
                </c:pt>
                <c:pt idx="91">
                  <c:v>38911</c:v>
                </c:pt>
                <c:pt idx="92">
                  <c:v>38912</c:v>
                </c:pt>
                <c:pt idx="93">
                  <c:v>38915</c:v>
                </c:pt>
                <c:pt idx="94">
                  <c:v>38916</c:v>
                </c:pt>
                <c:pt idx="95">
                  <c:v>38917</c:v>
                </c:pt>
                <c:pt idx="96">
                  <c:v>38918</c:v>
                </c:pt>
                <c:pt idx="97">
                  <c:v>38919</c:v>
                </c:pt>
                <c:pt idx="98">
                  <c:v>38922</c:v>
                </c:pt>
                <c:pt idx="99">
                  <c:v>38923</c:v>
                </c:pt>
                <c:pt idx="100">
                  <c:v>38924</c:v>
                </c:pt>
                <c:pt idx="101">
                  <c:v>38925</c:v>
                </c:pt>
                <c:pt idx="102">
                  <c:v>38926</c:v>
                </c:pt>
                <c:pt idx="103">
                  <c:v>38929</c:v>
                </c:pt>
                <c:pt idx="104">
                  <c:v>38930</c:v>
                </c:pt>
                <c:pt idx="105">
                  <c:v>38931</c:v>
                </c:pt>
                <c:pt idx="106">
                  <c:v>38932</c:v>
                </c:pt>
                <c:pt idx="107">
                  <c:v>38933</c:v>
                </c:pt>
                <c:pt idx="108">
                  <c:v>38936</c:v>
                </c:pt>
                <c:pt idx="109">
                  <c:v>38937</c:v>
                </c:pt>
                <c:pt idx="110">
                  <c:v>38938</c:v>
                </c:pt>
                <c:pt idx="111">
                  <c:v>38939</c:v>
                </c:pt>
                <c:pt idx="112">
                  <c:v>38940</c:v>
                </c:pt>
                <c:pt idx="113">
                  <c:v>38943</c:v>
                </c:pt>
                <c:pt idx="114">
                  <c:v>38944</c:v>
                </c:pt>
                <c:pt idx="115">
                  <c:v>38945</c:v>
                </c:pt>
                <c:pt idx="116">
                  <c:v>38946</c:v>
                </c:pt>
                <c:pt idx="117">
                  <c:v>38947</c:v>
                </c:pt>
                <c:pt idx="118">
                  <c:v>38950</c:v>
                </c:pt>
                <c:pt idx="119">
                  <c:v>38951</c:v>
                </c:pt>
                <c:pt idx="120">
                  <c:v>38952</c:v>
                </c:pt>
                <c:pt idx="121">
                  <c:v>38953</c:v>
                </c:pt>
                <c:pt idx="122">
                  <c:v>38954</c:v>
                </c:pt>
                <c:pt idx="123">
                  <c:v>38957</c:v>
                </c:pt>
                <c:pt idx="124">
                  <c:v>38958</c:v>
                </c:pt>
                <c:pt idx="125">
                  <c:v>38959</c:v>
                </c:pt>
                <c:pt idx="126">
                  <c:v>38960</c:v>
                </c:pt>
                <c:pt idx="127">
                  <c:v>38961</c:v>
                </c:pt>
                <c:pt idx="128">
                  <c:v>38964</c:v>
                </c:pt>
                <c:pt idx="129">
                  <c:v>38965</c:v>
                </c:pt>
                <c:pt idx="130">
                  <c:v>38966</c:v>
                </c:pt>
                <c:pt idx="131">
                  <c:v>38967</c:v>
                </c:pt>
                <c:pt idx="132">
                  <c:v>38968</c:v>
                </c:pt>
                <c:pt idx="133">
                  <c:v>38971</c:v>
                </c:pt>
                <c:pt idx="134">
                  <c:v>38972</c:v>
                </c:pt>
                <c:pt idx="135">
                  <c:v>38973</c:v>
                </c:pt>
                <c:pt idx="136">
                  <c:v>38974</c:v>
                </c:pt>
                <c:pt idx="137">
                  <c:v>38975</c:v>
                </c:pt>
                <c:pt idx="138">
                  <c:v>38978</c:v>
                </c:pt>
                <c:pt idx="139">
                  <c:v>38979</c:v>
                </c:pt>
                <c:pt idx="140">
                  <c:v>38980</c:v>
                </c:pt>
                <c:pt idx="141">
                  <c:v>38981</c:v>
                </c:pt>
                <c:pt idx="142">
                  <c:v>38982</c:v>
                </c:pt>
                <c:pt idx="143">
                  <c:v>38985</c:v>
                </c:pt>
                <c:pt idx="144">
                  <c:v>38986</c:v>
                </c:pt>
                <c:pt idx="145">
                  <c:v>38987</c:v>
                </c:pt>
                <c:pt idx="146">
                  <c:v>38988</c:v>
                </c:pt>
                <c:pt idx="147">
                  <c:v>38989</c:v>
                </c:pt>
                <c:pt idx="148">
                  <c:v>38990</c:v>
                </c:pt>
                <c:pt idx="149">
                  <c:v>38998</c:v>
                </c:pt>
                <c:pt idx="150">
                  <c:v>38999</c:v>
                </c:pt>
                <c:pt idx="151">
                  <c:v>39000</c:v>
                </c:pt>
                <c:pt idx="152">
                  <c:v>39001</c:v>
                </c:pt>
                <c:pt idx="153">
                  <c:v>39002</c:v>
                </c:pt>
                <c:pt idx="154">
                  <c:v>39003</c:v>
                </c:pt>
                <c:pt idx="155">
                  <c:v>39006</c:v>
                </c:pt>
                <c:pt idx="156">
                  <c:v>39007</c:v>
                </c:pt>
                <c:pt idx="157">
                  <c:v>39008</c:v>
                </c:pt>
                <c:pt idx="158">
                  <c:v>39009</c:v>
                </c:pt>
                <c:pt idx="159">
                  <c:v>39010</c:v>
                </c:pt>
                <c:pt idx="160">
                  <c:v>39013</c:v>
                </c:pt>
                <c:pt idx="161">
                  <c:v>39014</c:v>
                </c:pt>
                <c:pt idx="162">
                  <c:v>39015</c:v>
                </c:pt>
                <c:pt idx="163">
                  <c:v>39016</c:v>
                </c:pt>
                <c:pt idx="164">
                  <c:v>39017</c:v>
                </c:pt>
                <c:pt idx="165">
                  <c:v>39020</c:v>
                </c:pt>
                <c:pt idx="166">
                  <c:v>39021</c:v>
                </c:pt>
                <c:pt idx="167">
                  <c:v>39022</c:v>
                </c:pt>
                <c:pt idx="168">
                  <c:v>39023</c:v>
                </c:pt>
                <c:pt idx="169">
                  <c:v>39024</c:v>
                </c:pt>
                <c:pt idx="170">
                  <c:v>39027</c:v>
                </c:pt>
                <c:pt idx="171">
                  <c:v>39028</c:v>
                </c:pt>
                <c:pt idx="172">
                  <c:v>39029</c:v>
                </c:pt>
                <c:pt idx="173">
                  <c:v>39030</c:v>
                </c:pt>
                <c:pt idx="174">
                  <c:v>39031</c:v>
                </c:pt>
                <c:pt idx="175">
                  <c:v>39034</c:v>
                </c:pt>
                <c:pt idx="176">
                  <c:v>39035</c:v>
                </c:pt>
                <c:pt idx="177">
                  <c:v>39036</c:v>
                </c:pt>
                <c:pt idx="178">
                  <c:v>39037</c:v>
                </c:pt>
                <c:pt idx="179">
                  <c:v>39038</c:v>
                </c:pt>
                <c:pt idx="180">
                  <c:v>39041</c:v>
                </c:pt>
                <c:pt idx="181">
                  <c:v>39042</c:v>
                </c:pt>
                <c:pt idx="182">
                  <c:v>39043</c:v>
                </c:pt>
                <c:pt idx="183">
                  <c:v>39044</c:v>
                </c:pt>
                <c:pt idx="184">
                  <c:v>39045</c:v>
                </c:pt>
                <c:pt idx="185">
                  <c:v>39048</c:v>
                </c:pt>
                <c:pt idx="186">
                  <c:v>39049</c:v>
                </c:pt>
                <c:pt idx="187">
                  <c:v>39050</c:v>
                </c:pt>
                <c:pt idx="188">
                  <c:v>39051</c:v>
                </c:pt>
                <c:pt idx="189">
                  <c:v>39052</c:v>
                </c:pt>
                <c:pt idx="190">
                  <c:v>39055</c:v>
                </c:pt>
                <c:pt idx="191">
                  <c:v>39056</c:v>
                </c:pt>
                <c:pt idx="192">
                  <c:v>39057</c:v>
                </c:pt>
                <c:pt idx="193">
                  <c:v>39058</c:v>
                </c:pt>
                <c:pt idx="194">
                  <c:v>39059</c:v>
                </c:pt>
                <c:pt idx="195">
                  <c:v>39062</c:v>
                </c:pt>
                <c:pt idx="196">
                  <c:v>39063</c:v>
                </c:pt>
                <c:pt idx="197">
                  <c:v>39064</c:v>
                </c:pt>
                <c:pt idx="198">
                  <c:v>39065</c:v>
                </c:pt>
                <c:pt idx="199">
                  <c:v>39066</c:v>
                </c:pt>
                <c:pt idx="200">
                  <c:v>39069</c:v>
                </c:pt>
                <c:pt idx="201">
                  <c:v>39070</c:v>
                </c:pt>
                <c:pt idx="202">
                  <c:v>39071</c:v>
                </c:pt>
                <c:pt idx="203">
                  <c:v>39072</c:v>
                </c:pt>
                <c:pt idx="204">
                  <c:v>39073</c:v>
                </c:pt>
                <c:pt idx="205">
                  <c:v>39076</c:v>
                </c:pt>
                <c:pt idx="206">
                  <c:v>39077</c:v>
                </c:pt>
                <c:pt idx="207">
                  <c:v>39078</c:v>
                </c:pt>
                <c:pt idx="208">
                  <c:v>39079</c:v>
                </c:pt>
                <c:pt idx="209">
                  <c:v>39080</c:v>
                </c:pt>
                <c:pt idx="210">
                  <c:v>39081</c:v>
                </c:pt>
                <c:pt idx="211">
                  <c:v>39082</c:v>
                </c:pt>
                <c:pt idx="212">
                  <c:v>39086</c:v>
                </c:pt>
                <c:pt idx="213">
                  <c:v>39087</c:v>
                </c:pt>
                <c:pt idx="214">
                  <c:v>39090</c:v>
                </c:pt>
                <c:pt idx="215">
                  <c:v>39091</c:v>
                </c:pt>
                <c:pt idx="216">
                  <c:v>39092</c:v>
                </c:pt>
                <c:pt idx="217">
                  <c:v>39093</c:v>
                </c:pt>
                <c:pt idx="218">
                  <c:v>39094</c:v>
                </c:pt>
                <c:pt idx="219">
                  <c:v>39097</c:v>
                </c:pt>
                <c:pt idx="220">
                  <c:v>39098</c:v>
                </c:pt>
                <c:pt idx="221">
                  <c:v>39099</c:v>
                </c:pt>
                <c:pt idx="222">
                  <c:v>39100</c:v>
                </c:pt>
                <c:pt idx="223">
                  <c:v>39101</c:v>
                </c:pt>
                <c:pt idx="224">
                  <c:v>39104</c:v>
                </c:pt>
                <c:pt idx="225">
                  <c:v>39105</c:v>
                </c:pt>
                <c:pt idx="226">
                  <c:v>39106</c:v>
                </c:pt>
                <c:pt idx="227">
                  <c:v>39107</c:v>
                </c:pt>
                <c:pt idx="228">
                  <c:v>39108</c:v>
                </c:pt>
                <c:pt idx="229">
                  <c:v>39111</c:v>
                </c:pt>
                <c:pt idx="230">
                  <c:v>39112</c:v>
                </c:pt>
                <c:pt idx="231">
                  <c:v>39113</c:v>
                </c:pt>
                <c:pt idx="232">
                  <c:v>39114</c:v>
                </c:pt>
                <c:pt idx="233">
                  <c:v>39115</c:v>
                </c:pt>
                <c:pt idx="234">
                  <c:v>39118</c:v>
                </c:pt>
                <c:pt idx="235">
                  <c:v>39119</c:v>
                </c:pt>
                <c:pt idx="236">
                  <c:v>39120</c:v>
                </c:pt>
                <c:pt idx="237">
                  <c:v>39121</c:v>
                </c:pt>
                <c:pt idx="238">
                  <c:v>39122</c:v>
                </c:pt>
                <c:pt idx="239">
                  <c:v>39125</c:v>
                </c:pt>
                <c:pt idx="240">
                  <c:v>39126</c:v>
                </c:pt>
                <c:pt idx="241">
                  <c:v>39127</c:v>
                </c:pt>
                <c:pt idx="242">
                  <c:v>39128</c:v>
                </c:pt>
                <c:pt idx="243">
                  <c:v>39129</c:v>
                </c:pt>
                <c:pt idx="244">
                  <c:v>39130</c:v>
                </c:pt>
                <c:pt idx="245">
                  <c:v>39138</c:v>
                </c:pt>
                <c:pt idx="246">
                  <c:v>39139</c:v>
                </c:pt>
                <c:pt idx="247">
                  <c:v>39140</c:v>
                </c:pt>
                <c:pt idx="248">
                  <c:v>39141</c:v>
                </c:pt>
                <c:pt idx="249">
                  <c:v>39142</c:v>
                </c:pt>
                <c:pt idx="250">
                  <c:v>39143</c:v>
                </c:pt>
                <c:pt idx="251">
                  <c:v>39146</c:v>
                </c:pt>
                <c:pt idx="252">
                  <c:v>39147</c:v>
                </c:pt>
                <c:pt idx="253">
                  <c:v>39148</c:v>
                </c:pt>
                <c:pt idx="254">
                  <c:v>39149</c:v>
                </c:pt>
                <c:pt idx="255">
                  <c:v>39150</c:v>
                </c:pt>
                <c:pt idx="256">
                  <c:v>39153</c:v>
                </c:pt>
                <c:pt idx="257">
                  <c:v>39154</c:v>
                </c:pt>
                <c:pt idx="258">
                  <c:v>39155</c:v>
                </c:pt>
                <c:pt idx="259">
                  <c:v>39156</c:v>
                </c:pt>
                <c:pt idx="260">
                  <c:v>39157</c:v>
                </c:pt>
                <c:pt idx="261">
                  <c:v>39160</c:v>
                </c:pt>
                <c:pt idx="262">
                  <c:v>39161</c:v>
                </c:pt>
                <c:pt idx="263">
                  <c:v>39162</c:v>
                </c:pt>
                <c:pt idx="264">
                  <c:v>39163</c:v>
                </c:pt>
                <c:pt idx="265">
                  <c:v>39164</c:v>
                </c:pt>
                <c:pt idx="266">
                  <c:v>39167</c:v>
                </c:pt>
                <c:pt idx="267">
                  <c:v>39168</c:v>
                </c:pt>
                <c:pt idx="268">
                  <c:v>39169</c:v>
                </c:pt>
                <c:pt idx="269">
                  <c:v>39170</c:v>
                </c:pt>
                <c:pt idx="270">
                  <c:v>39171</c:v>
                </c:pt>
                <c:pt idx="271">
                  <c:v>39174</c:v>
                </c:pt>
                <c:pt idx="272">
                  <c:v>39175</c:v>
                </c:pt>
                <c:pt idx="273">
                  <c:v>39176</c:v>
                </c:pt>
                <c:pt idx="274">
                  <c:v>39177</c:v>
                </c:pt>
                <c:pt idx="275">
                  <c:v>39178</c:v>
                </c:pt>
                <c:pt idx="276">
                  <c:v>39181</c:v>
                </c:pt>
                <c:pt idx="277">
                  <c:v>39182</c:v>
                </c:pt>
                <c:pt idx="278">
                  <c:v>39183</c:v>
                </c:pt>
                <c:pt idx="279">
                  <c:v>39184</c:v>
                </c:pt>
                <c:pt idx="280">
                  <c:v>39185</c:v>
                </c:pt>
                <c:pt idx="281">
                  <c:v>39188</c:v>
                </c:pt>
                <c:pt idx="282">
                  <c:v>39189</c:v>
                </c:pt>
                <c:pt idx="283">
                  <c:v>39190</c:v>
                </c:pt>
                <c:pt idx="284">
                  <c:v>39191</c:v>
                </c:pt>
                <c:pt idx="285">
                  <c:v>39192</c:v>
                </c:pt>
                <c:pt idx="286">
                  <c:v>39195</c:v>
                </c:pt>
                <c:pt idx="287">
                  <c:v>39196</c:v>
                </c:pt>
                <c:pt idx="288">
                  <c:v>39197</c:v>
                </c:pt>
                <c:pt idx="289">
                  <c:v>39198</c:v>
                </c:pt>
                <c:pt idx="290">
                  <c:v>39199</c:v>
                </c:pt>
                <c:pt idx="291">
                  <c:v>39200</c:v>
                </c:pt>
                <c:pt idx="292">
                  <c:v>39201</c:v>
                </c:pt>
                <c:pt idx="293">
                  <c:v>39202</c:v>
                </c:pt>
                <c:pt idx="294">
                  <c:v>39210</c:v>
                </c:pt>
                <c:pt idx="295">
                  <c:v>39211</c:v>
                </c:pt>
                <c:pt idx="296">
                  <c:v>39212</c:v>
                </c:pt>
                <c:pt idx="297">
                  <c:v>39213</c:v>
                </c:pt>
                <c:pt idx="298">
                  <c:v>39216</c:v>
                </c:pt>
                <c:pt idx="299">
                  <c:v>39217</c:v>
                </c:pt>
                <c:pt idx="300">
                  <c:v>39218</c:v>
                </c:pt>
                <c:pt idx="301">
                  <c:v>39219</c:v>
                </c:pt>
                <c:pt idx="302">
                  <c:v>39220</c:v>
                </c:pt>
                <c:pt idx="303">
                  <c:v>39223</c:v>
                </c:pt>
                <c:pt idx="304">
                  <c:v>39224</c:v>
                </c:pt>
                <c:pt idx="305">
                  <c:v>39225</c:v>
                </c:pt>
                <c:pt idx="306">
                  <c:v>39226</c:v>
                </c:pt>
                <c:pt idx="307">
                  <c:v>39227</c:v>
                </c:pt>
                <c:pt idx="308">
                  <c:v>39230</c:v>
                </c:pt>
                <c:pt idx="309">
                  <c:v>39231</c:v>
                </c:pt>
                <c:pt idx="310">
                  <c:v>39232</c:v>
                </c:pt>
                <c:pt idx="311">
                  <c:v>39233</c:v>
                </c:pt>
                <c:pt idx="312">
                  <c:v>39234</c:v>
                </c:pt>
                <c:pt idx="313">
                  <c:v>39237</c:v>
                </c:pt>
                <c:pt idx="314">
                  <c:v>39238</c:v>
                </c:pt>
                <c:pt idx="315">
                  <c:v>39239</c:v>
                </c:pt>
                <c:pt idx="316">
                  <c:v>39240</c:v>
                </c:pt>
                <c:pt idx="317">
                  <c:v>39241</c:v>
                </c:pt>
                <c:pt idx="318">
                  <c:v>39244</c:v>
                </c:pt>
                <c:pt idx="319">
                  <c:v>39245</c:v>
                </c:pt>
                <c:pt idx="320">
                  <c:v>39246</c:v>
                </c:pt>
                <c:pt idx="321">
                  <c:v>39247</c:v>
                </c:pt>
                <c:pt idx="322">
                  <c:v>39248</c:v>
                </c:pt>
                <c:pt idx="323">
                  <c:v>39251</c:v>
                </c:pt>
                <c:pt idx="324">
                  <c:v>39252</c:v>
                </c:pt>
                <c:pt idx="325">
                  <c:v>39253</c:v>
                </c:pt>
                <c:pt idx="326">
                  <c:v>39254</c:v>
                </c:pt>
                <c:pt idx="327">
                  <c:v>39255</c:v>
                </c:pt>
                <c:pt idx="328">
                  <c:v>39258</c:v>
                </c:pt>
                <c:pt idx="329">
                  <c:v>39259</c:v>
                </c:pt>
                <c:pt idx="330">
                  <c:v>39260</c:v>
                </c:pt>
                <c:pt idx="331">
                  <c:v>39261</c:v>
                </c:pt>
                <c:pt idx="332">
                  <c:v>39262</c:v>
                </c:pt>
                <c:pt idx="333">
                  <c:v>39265</c:v>
                </c:pt>
                <c:pt idx="334">
                  <c:v>39266</c:v>
                </c:pt>
                <c:pt idx="335">
                  <c:v>39267</c:v>
                </c:pt>
                <c:pt idx="336">
                  <c:v>39268</c:v>
                </c:pt>
                <c:pt idx="337">
                  <c:v>39269</c:v>
                </c:pt>
                <c:pt idx="338">
                  <c:v>39272</c:v>
                </c:pt>
                <c:pt idx="339">
                  <c:v>39273</c:v>
                </c:pt>
                <c:pt idx="340">
                  <c:v>39274</c:v>
                </c:pt>
                <c:pt idx="341">
                  <c:v>39275</c:v>
                </c:pt>
                <c:pt idx="342">
                  <c:v>39276</c:v>
                </c:pt>
                <c:pt idx="343">
                  <c:v>39279</c:v>
                </c:pt>
                <c:pt idx="344">
                  <c:v>39280</c:v>
                </c:pt>
                <c:pt idx="345">
                  <c:v>39281</c:v>
                </c:pt>
                <c:pt idx="346">
                  <c:v>39282</c:v>
                </c:pt>
                <c:pt idx="347">
                  <c:v>39283</c:v>
                </c:pt>
                <c:pt idx="348">
                  <c:v>39286</c:v>
                </c:pt>
                <c:pt idx="349">
                  <c:v>39287</c:v>
                </c:pt>
                <c:pt idx="350">
                  <c:v>39288</c:v>
                </c:pt>
                <c:pt idx="351">
                  <c:v>39289</c:v>
                </c:pt>
                <c:pt idx="352">
                  <c:v>39290</c:v>
                </c:pt>
                <c:pt idx="353">
                  <c:v>39293</c:v>
                </c:pt>
                <c:pt idx="354">
                  <c:v>39294</c:v>
                </c:pt>
                <c:pt idx="355">
                  <c:v>39295</c:v>
                </c:pt>
                <c:pt idx="356">
                  <c:v>39296</c:v>
                </c:pt>
                <c:pt idx="357">
                  <c:v>39297</c:v>
                </c:pt>
                <c:pt idx="358">
                  <c:v>39300</c:v>
                </c:pt>
                <c:pt idx="359">
                  <c:v>39301</c:v>
                </c:pt>
                <c:pt idx="360">
                  <c:v>39302</c:v>
                </c:pt>
                <c:pt idx="361">
                  <c:v>39303</c:v>
                </c:pt>
                <c:pt idx="362">
                  <c:v>39304</c:v>
                </c:pt>
                <c:pt idx="363">
                  <c:v>39307</c:v>
                </c:pt>
                <c:pt idx="364">
                  <c:v>39308</c:v>
                </c:pt>
                <c:pt idx="365">
                  <c:v>39309</c:v>
                </c:pt>
                <c:pt idx="366">
                  <c:v>39310</c:v>
                </c:pt>
                <c:pt idx="367">
                  <c:v>39311</c:v>
                </c:pt>
                <c:pt idx="368">
                  <c:v>39314</c:v>
                </c:pt>
                <c:pt idx="369">
                  <c:v>39315</c:v>
                </c:pt>
                <c:pt idx="370">
                  <c:v>39316</c:v>
                </c:pt>
                <c:pt idx="371">
                  <c:v>39317</c:v>
                </c:pt>
                <c:pt idx="372">
                  <c:v>39318</c:v>
                </c:pt>
                <c:pt idx="373">
                  <c:v>39321</c:v>
                </c:pt>
                <c:pt idx="374">
                  <c:v>39322</c:v>
                </c:pt>
                <c:pt idx="375">
                  <c:v>39323</c:v>
                </c:pt>
                <c:pt idx="376">
                  <c:v>39324</c:v>
                </c:pt>
                <c:pt idx="377">
                  <c:v>39325</c:v>
                </c:pt>
                <c:pt idx="378">
                  <c:v>39328</c:v>
                </c:pt>
                <c:pt idx="379">
                  <c:v>39329</c:v>
                </c:pt>
                <c:pt idx="380">
                  <c:v>39330</c:v>
                </c:pt>
                <c:pt idx="381">
                  <c:v>39331</c:v>
                </c:pt>
                <c:pt idx="382">
                  <c:v>39332</c:v>
                </c:pt>
                <c:pt idx="383">
                  <c:v>39335</c:v>
                </c:pt>
                <c:pt idx="384">
                  <c:v>39336</c:v>
                </c:pt>
                <c:pt idx="385">
                  <c:v>39337</c:v>
                </c:pt>
                <c:pt idx="386">
                  <c:v>39338</c:v>
                </c:pt>
                <c:pt idx="387">
                  <c:v>39339</c:v>
                </c:pt>
                <c:pt idx="388">
                  <c:v>39342</c:v>
                </c:pt>
                <c:pt idx="389">
                  <c:v>39343</c:v>
                </c:pt>
                <c:pt idx="390">
                  <c:v>39344</c:v>
                </c:pt>
                <c:pt idx="391">
                  <c:v>39345</c:v>
                </c:pt>
                <c:pt idx="392">
                  <c:v>39346</c:v>
                </c:pt>
                <c:pt idx="393">
                  <c:v>39349</c:v>
                </c:pt>
                <c:pt idx="394">
                  <c:v>39350</c:v>
                </c:pt>
                <c:pt idx="395">
                  <c:v>39351</c:v>
                </c:pt>
                <c:pt idx="396">
                  <c:v>39352</c:v>
                </c:pt>
                <c:pt idx="397">
                  <c:v>39353</c:v>
                </c:pt>
                <c:pt idx="398">
                  <c:v>39354</c:v>
                </c:pt>
                <c:pt idx="399">
                  <c:v>39355</c:v>
                </c:pt>
                <c:pt idx="400">
                  <c:v>39363</c:v>
                </c:pt>
                <c:pt idx="401">
                  <c:v>39364</c:v>
                </c:pt>
                <c:pt idx="402">
                  <c:v>39365</c:v>
                </c:pt>
                <c:pt idx="403">
                  <c:v>39366</c:v>
                </c:pt>
                <c:pt idx="404">
                  <c:v>39367</c:v>
                </c:pt>
                <c:pt idx="405">
                  <c:v>39370</c:v>
                </c:pt>
                <c:pt idx="406">
                  <c:v>39371</c:v>
                </c:pt>
                <c:pt idx="407">
                  <c:v>39372</c:v>
                </c:pt>
                <c:pt idx="408">
                  <c:v>39373</c:v>
                </c:pt>
                <c:pt idx="409">
                  <c:v>39374</c:v>
                </c:pt>
                <c:pt idx="410">
                  <c:v>39377</c:v>
                </c:pt>
                <c:pt idx="411">
                  <c:v>39378</c:v>
                </c:pt>
                <c:pt idx="412">
                  <c:v>39379</c:v>
                </c:pt>
                <c:pt idx="413">
                  <c:v>39380</c:v>
                </c:pt>
                <c:pt idx="414">
                  <c:v>39381</c:v>
                </c:pt>
                <c:pt idx="415">
                  <c:v>39384</c:v>
                </c:pt>
                <c:pt idx="416">
                  <c:v>39385</c:v>
                </c:pt>
                <c:pt idx="417">
                  <c:v>39386</c:v>
                </c:pt>
                <c:pt idx="418">
                  <c:v>39387</c:v>
                </c:pt>
                <c:pt idx="419">
                  <c:v>39388</c:v>
                </c:pt>
                <c:pt idx="420">
                  <c:v>39391</c:v>
                </c:pt>
                <c:pt idx="421">
                  <c:v>39392</c:v>
                </c:pt>
                <c:pt idx="422">
                  <c:v>39393</c:v>
                </c:pt>
                <c:pt idx="423">
                  <c:v>39394</c:v>
                </c:pt>
                <c:pt idx="424">
                  <c:v>39395</c:v>
                </c:pt>
                <c:pt idx="425">
                  <c:v>39398</c:v>
                </c:pt>
                <c:pt idx="426">
                  <c:v>39399</c:v>
                </c:pt>
                <c:pt idx="427">
                  <c:v>39400</c:v>
                </c:pt>
                <c:pt idx="428">
                  <c:v>39401</c:v>
                </c:pt>
                <c:pt idx="429">
                  <c:v>39402</c:v>
                </c:pt>
                <c:pt idx="430">
                  <c:v>39405</c:v>
                </c:pt>
                <c:pt idx="431">
                  <c:v>39406</c:v>
                </c:pt>
                <c:pt idx="432">
                  <c:v>39407</c:v>
                </c:pt>
                <c:pt idx="433">
                  <c:v>39408</c:v>
                </c:pt>
                <c:pt idx="434">
                  <c:v>39409</c:v>
                </c:pt>
                <c:pt idx="435">
                  <c:v>39412</c:v>
                </c:pt>
                <c:pt idx="436">
                  <c:v>39413</c:v>
                </c:pt>
                <c:pt idx="437">
                  <c:v>39414</c:v>
                </c:pt>
                <c:pt idx="438">
                  <c:v>39415</c:v>
                </c:pt>
                <c:pt idx="439">
                  <c:v>39416</c:v>
                </c:pt>
                <c:pt idx="440">
                  <c:v>39419</c:v>
                </c:pt>
                <c:pt idx="441">
                  <c:v>39420</c:v>
                </c:pt>
                <c:pt idx="442">
                  <c:v>39421</c:v>
                </c:pt>
                <c:pt idx="443">
                  <c:v>39422</c:v>
                </c:pt>
                <c:pt idx="444">
                  <c:v>39423</c:v>
                </c:pt>
                <c:pt idx="445">
                  <c:v>39426</c:v>
                </c:pt>
                <c:pt idx="446">
                  <c:v>39427</c:v>
                </c:pt>
                <c:pt idx="447">
                  <c:v>39428</c:v>
                </c:pt>
                <c:pt idx="448">
                  <c:v>39429</c:v>
                </c:pt>
                <c:pt idx="449">
                  <c:v>39430</c:v>
                </c:pt>
                <c:pt idx="450">
                  <c:v>39433</c:v>
                </c:pt>
                <c:pt idx="451">
                  <c:v>39434</c:v>
                </c:pt>
                <c:pt idx="452">
                  <c:v>39435</c:v>
                </c:pt>
                <c:pt idx="453">
                  <c:v>39436</c:v>
                </c:pt>
                <c:pt idx="454">
                  <c:v>39437</c:v>
                </c:pt>
                <c:pt idx="455">
                  <c:v>39440</c:v>
                </c:pt>
                <c:pt idx="456">
                  <c:v>39441</c:v>
                </c:pt>
                <c:pt idx="457">
                  <c:v>39442</c:v>
                </c:pt>
                <c:pt idx="458">
                  <c:v>39443</c:v>
                </c:pt>
                <c:pt idx="459">
                  <c:v>39444</c:v>
                </c:pt>
                <c:pt idx="460">
                  <c:v>39445</c:v>
                </c:pt>
                <c:pt idx="461">
                  <c:v>39449</c:v>
                </c:pt>
                <c:pt idx="462">
                  <c:v>39450</c:v>
                </c:pt>
                <c:pt idx="463">
                  <c:v>39451</c:v>
                </c:pt>
                <c:pt idx="464">
                  <c:v>39454</c:v>
                </c:pt>
                <c:pt idx="465">
                  <c:v>39455</c:v>
                </c:pt>
                <c:pt idx="466">
                  <c:v>39456</c:v>
                </c:pt>
                <c:pt idx="467">
                  <c:v>39457</c:v>
                </c:pt>
                <c:pt idx="468">
                  <c:v>39458</c:v>
                </c:pt>
                <c:pt idx="469">
                  <c:v>39461</c:v>
                </c:pt>
                <c:pt idx="470">
                  <c:v>39462</c:v>
                </c:pt>
                <c:pt idx="471">
                  <c:v>39463</c:v>
                </c:pt>
                <c:pt idx="472">
                  <c:v>39464</c:v>
                </c:pt>
                <c:pt idx="473">
                  <c:v>39465</c:v>
                </c:pt>
                <c:pt idx="474">
                  <c:v>39468</c:v>
                </c:pt>
                <c:pt idx="475">
                  <c:v>39469</c:v>
                </c:pt>
                <c:pt idx="476">
                  <c:v>39470</c:v>
                </c:pt>
                <c:pt idx="477">
                  <c:v>39471</c:v>
                </c:pt>
                <c:pt idx="478">
                  <c:v>39472</c:v>
                </c:pt>
                <c:pt idx="479">
                  <c:v>39475</c:v>
                </c:pt>
                <c:pt idx="480">
                  <c:v>39476</c:v>
                </c:pt>
                <c:pt idx="481">
                  <c:v>39477</c:v>
                </c:pt>
                <c:pt idx="482">
                  <c:v>39478</c:v>
                </c:pt>
                <c:pt idx="483">
                  <c:v>39479</c:v>
                </c:pt>
                <c:pt idx="484">
                  <c:v>39480</c:v>
                </c:pt>
                <c:pt idx="485">
                  <c:v>39481</c:v>
                </c:pt>
                <c:pt idx="486">
                  <c:v>39482</c:v>
                </c:pt>
                <c:pt idx="487">
                  <c:v>39483</c:v>
                </c:pt>
                <c:pt idx="488">
                  <c:v>39491</c:v>
                </c:pt>
                <c:pt idx="489">
                  <c:v>39492</c:v>
                </c:pt>
                <c:pt idx="490">
                  <c:v>39493</c:v>
                </c:pt>
                <c:pt idx="491">
                  <c:v>39496</c:v>
                </c:pt>
                <c:pt idx="492">
                  <c:v>39497</c:v>
                </c:pt>
                <c:pt idx="493">
                  <c:v>39498</c:v>
                </c:pt>
                <c:pt idx="494">
                  <c:v>39499</c:v>
                </c:pt>
                <c:pt idx="495">
                  <c:v>39500</c:v>
                </c:pt>
                <c:pt idx="496">
                  <c:v>39503</c:v>
                </c:pt>
                <c:pt idx="497">
                  <c:v>39504</c:v>
                </c:pt>
                <c:pt idx="498">
                  <c:v>39505</c:v>
                </c:pt>
                <c:pt idx="499">
                  <c:v>39506</c:v>
                </c:pt>
                <c:pt idx="500">
                  <c:v>39507</c:v>
                </c:pt>
                <c:pt idx="501">
                  <c:v>39510</c:v>
                </c:pt>
                <c:pt idx="502">
                  <c:v>39511</c:v>
                </c:pt>
                <c:pt idx="503">
                  <c:v>39512</c:v>
                </c:pt>
                <c:pt idx="504">
                  <c:v>39513</c:v>
                </c:pt>
                <c:pt idx="505">
                  <c:v>39514</c:v>
                </c:pt>
                <c:pt idx="506">
                  <c:v>39517</c:v>
                </c:pt>
                <c:pt idx="507">
                  <c:v>39518</c:v>
                </c:pt>
                <c:pt idx="508">
                  <c:v>39519</c:v>
                </c:pt>
                <c:pt idx="509">
                  <c:v>39520</c:v>
                </c:pt>
                <c:pt idx="510">
                  <c:v>39521</c:v>
                </c:pt>
                <c:pt idx="511">
                  <c:v>39524</c:v>
                </c:pt>
                <c:pt idx="512">
                  <c:v>39525</c:v>
                </c:pt>
                <c:pt idx="513">
                  <c:v>39526</c:v>
                </c:pt>
                <c:pt idx="514">
                  <c:v>39527</c:v>
                </c:pt>
                <c:pt idx="515">
                  <c:v>39528</c:v>
                </c:pt>
                <c:pt idx="516">
                  <c:v>39531</c:v>
                </c:pt>
                <c:pt idx="517">
                  <c:v>39532</c:v>
                </c:pt>
                <c:pt idx="518">
                  <c:v>39533</c:v>
                </c:pt>
                <c:pt idx="519">
                  <c:v>39534</c:v>
                </c:pt>
                <c:pt idx="520">
                  <c:v>39535</c:v>
                </c:pt>
                <c:pt idx="521">
                  <c:v>39538</c:v>
                </c:pt>
                <c:pt idx="522">
                  <c:v>39539</c:v>
                </c:pt>
                <c:pt idx="523">
                  <c:v>39540</c:v>
                </c:pt>
                <c:pt idx="524">
                  <c:v>39541</c:v>
                </c:pt>
                <c:pt idx="525">
                  <c:v>39545</c:v>
                </c:pt>
                <c:pt idx="526">
                  <c:v>39546</c:v>
                </c:pt>
                <c:pt idx="527">
                  <c:v>39547</c:v>
                </c:pt>
                <c:pt idx="528">
                  <c:v>39548</c:v>
                </c:pt>
                <c:pt idx="529">
                  <c:v>39549</c:v>
                </c:pt>
                <c:pt idx="530">
                  <c:v>39552</c:v>
                </c:pt>
                <c:pt idx="531">
                  <c:v>39553</c:v>
                </c:pt>
                <c:pt idx="532">
                  <c:v>39554</c:v>
                </c:pt>
                <c:pt idx="533">
                  <c:v>39555</c:v>
                </c:pt>
                <c:pt idx="534">
                  <c:v>39556</c:v>
                </c:pt>
                <c:pt idx="535">
                  <c:v>39559</c:v>
                </c:pt>
                <c:pt idx="536">
                  <c:v>39560</c:v>
                </c:pt>
                <c:pt idx="537">
                  <c:v>39561</c:v>
                </c:pt>
                <c:pt idx="538">
                  <c:v>39562</c:v>
                </c:pt>
                <c:pt idx="539">
                  <c:v>39563</c:v>
                </c:pt>
                <c:pt idx="540">
                  <c:v>39566</c:v>
                </c:pt>
                <c:pt idx="541">
                  <c:v>39567</c:v>
                </c:pt>
                <c:pt idx="542">
                  <c:v>39568</c:v>
                </c:pt>
                <c:pt idx="543">
                  <c:v>39572</c:v>
                </c:pt>
                <c:pt idx="544">
                  <c:v>39573</c:v>
                </c:pt>
                <c:pt idx="545">
                  <c:v>39574</c:v>
                </c:pt>
                <c:pt idx="546">
                  <c:v>39575</c:v>
                </c:pt>
                <c:pt idx="547">
                  <c:v>39576</c:v>
                </c:pt>
                <c:pt idx="548">
                  <c:v>39577</c:v>
                </c:pt>
                <c:pt idx="549">
                  <c:v>39580</c:v>
                </c:pt>
                <c:pt idx="550">
                  <c:v>39581</c:v>
                </c:pt>
                <c:pt idx="551">
                  <c:v>39582</c:v>
                </c:pt>
                <c:pt idx="552">
                  <c:v>39583</c:v>
                </c:pt>
                <c:pt idx="553">
                  <c:v>39584</c:v>
                </c:pt>
                <c:pt idx="554">
                  <c:v>39587</c:v>
                </c:pt>
                <c:pt idx="555">
                  <c:v>39588</c:v>
                </c:pt>
                <c:pt idx="556">
                  <c:v>39589</c:v>
                </c:pt>
                <c:pt idx="557">
                  <c:v>39590</c:v>
                </c:pt>
                <c:pt idx="558">
                  <c:v>39591</c:v>
                </c:pt>
                <c:pt idx="559">
                  <c:v>39594</c:v>
                </c:pt>
                <c:pt idx="560">
                  <c:v>39595</c:v>
                </c:pt>
                <c:pt idx="561">
                  <c:v>39596</c:v>
                </c:pt>
                <c:pt idx="562">
                  <c:v>39597</c:v>
                </c:pt>
                <c:pt idx="563">
                  <c:v>39598</c:v>
                </c:pt>
                <c:pt idx="564">
                  <c:v>39601</c:v>
                </c:pt>
                <c:pt idx="565">
                  <c:v>39602</c:v>
                </c:pt>
                <c:pt idx="566">
                  <c:v>39603</c:v>
                </c:pt>
                <c:pt idx="567">
                  <c:v>39604</c:v>
                </c:pt>
                <c:pt idx="568">
                  <c:v>39605</c:v>
                </c:pt>
                <c:pt idx="569">
                  <c:v>39609</c:v>
                </c:pt>
                <c:pt idx="570">
                  <c:v>39610</c:v>
                </c:pt>
                <c:pt idx="571">
                  <c:v>39611</c:v>
                </c:pt>
                <c:pt idx="572">
                  <c:v>39612</c:v>
                </c:pt>
                <c:pt idx="573">
                  <c:v>39615</c:v>
                </c:pt>
                <c:pt idx="574">
                  <c:v>39616</c:v>
                </c:pt>
                <c:pt idx="575">
                  <c:v>39617</c:v>
                </c:pt>
                <c:pt idx="576">
                  <c:v>39618</c:v>
                </c:pt>
                <c:pt idx="577">
                  <c:v>39619</c:v>
                </c:pt>
                <c:pt idx="578">
                  <c:v>39622</c:v>
                </c:pt>
                <c:pt idx="579">
                  <c:v>39623</c:v>
                </c:pt>
                <c:pt idx="580">
                  <c:v>39624</c:v>
                </c:pt>
                <c:pt idx="581">
                  <c:v>39625</c:v>
                </c:pt>
                <c:pt idx="582">
                  <c:v>39626</c:v>
                </c:pt>
                <c:pt idx="583">
                  <c:v>39629</c:v>
                </c:pt>
                <c:pt idx="584">
                  <c:v>39630</c:v>
                </c:pt>
                <c:pt idx="585">
                  <c:v>39631</c:v>
                </c:pt>
                <c:pt idx="586">
                  <c:v>39632</c:v>
                </c:pt>
                <c:pt idx="587">
                  <c:v>39633</c:v>
                </c:pt>
                <c:pt idx="588">
                  <c:v>39636</c:v>
                </c:pt>
                <c:pt idx="589">
                  <c:v>39637</c:v>
                </c:pt>
                <c:pt idx="590">
                  <c:v>39638</c:v>
                </c:pt>
                <c:pt idx="591">
                  <c:v>39639</c:v>
                </c:pt>
                <c:pt idx="592">
                  <c:v>39640</c:v>
                </c:pt>
                <c:pt idx="593">
                  <c:v>39643</c:v>
                </c:pt>
                <c:pt idx="594">
                  <c:v>39644</c:v>
                </c:pt>
                <c:pt idx="595">
                  <c:v>39645</c:v>
                </c:pt>
                <c:pt idx="596">
                  <c:v>39646</c:v>
                </c:pt>
                <c:pt idx="597">
                  <c:v>39647</c:v>
                </c:pt>
                <c:pt idx="598">
                  <c:v>39650</c:v>
                </c:pt>
                <c:pt idx="599">
                  <c:v>39651</c:v>
                </c:pt>
                <c:pt idx="600">
                  <c:v>39652</c:v>
                </c:pt>
                <c:pt idx="601">
                  <c:v>39653</c:v>
                </c:pt>
                <c:pt idx="602">
                  <c:v>39654</c:v>
                </c:pt>
                <c:pt idx="603">
                  <c:v>39657</c:v>
                </c:pt>
                <c:pt idx="604">
                  <c:v>39658</c:v>
                </c:pt>
                <c:pt idx="605">
                  <c:v>39659</c:v>
                </c:pt>
                <c:pt idx="606">
                  <c:v>39660</c:v>
                </c:pt>
                <c:pt idx="607">
                  <c:v>39661</c:v>
                </c:pt>
                <c:pt idx="608">
                  <c:v>39664</c:v>
                </c:pt>
                <c:pt idx="609">
                  <c:v>39665</c:v>
                </c:pt>
                <c:pt idx="610">
                  <c:v>39666</c:v>
                </c:pt>
                <c:pt idx="611">
                  <c:v>39667</c:v>
                </c:pt>
                <c:pt idx="612">
                  <c:v>39668</c:v>
                </c:pt>
                <c:pt idx="613">
                  <c:v>39671</c:v>
                </c:pt>
                <c:pt idx="614">
                  <c:v>39672</c:v>
                </c:pt>
                <c:pt idx="615">
                  <c:v>39673</c:v>
                </c:pt>
                <c:pt idx="616">
                  <c:v>39674</c:v>
                </c:pt>
                <c:pt idx="617">
                  <c:v>39675</c:v>
                </c:pt>
                <c:pt idx="618">
                  <c:v>39678</c:v>
                </c:pt>
                <c:pt idx="619">
                  <c:v>39679</c:v>
                </c:pt>
                <c:pt idx="620">
                  <c:v>39680</c:v>
                </c:pt>
                <c:pt idx="621">
                  <c:v>39681</c:v>
                </c:pt>
                <c:pt idx="622">
                  <c:v>39682</c:v>
                </c:pt>
                <c:pt idx="623">
                  <c:v>39685</c:v>
                </c:pt>
                <c:pt idx="624">
                  <c:v>39686</c:v>
                </c:pt>
                <c:pt idx="625">
                  <c:v>39687</c:v>
                </c:pt>
                <c:pt idx="626">
                  <c:v>39688</c:v>
                </c:pt>
                <c:pt idx="627">
                  <c:v>39689</c:v>
                </c:pt>
                <c:pt idx="628">
                  <c:v>39692</c:v>
                </c:pt>
                <c:pt idx="629">
                  <c:v>39693</c:v>
                </c:pt>
                <c:pt idx="630">
                  <c:v>39694</c:v>
                </c:pt>
                <c:pt idx="631">
                  <c:v>39695</c:v>
                </c:pt>
                <c:pt idx="632">
                  <c:v>39696</c:v>
                </c:pt>
                <c:pt idx="633">
                  <c:v>39699</c:v>
                </c:pt>
                <c:pt idx="634">
                  <c:v>39700</c:v>
                </c:pt>
                <c:pt idx="635">
                  <c:v>39701</c:v>
                </c:pt>
                <c:pt idx="636">
                  <c:v>39702</c:v>
                </c:pt>
                <c:pt idx="637">
                  <c:v>39703</c:v>
                </c:pt>
                <c:pt idx="638">
                  <c:v>39707</c:v>
                </c:pt>
                <c:pt idx="639">
                  <c:v>39708</c:v>
                </c:pt>
                <c:pt idx="640">
                  <c:v>39709</c:v>
                </c:pt>
                <c:pt idx="641">
                  <c:v>39710</c:v>
                </c:pt>
                <c:pt idx="642">
                  <c:v>39713</c:v>
                </c:pt>
                <c:pt idx="643">
                  <c:v>39714</c:v>
                </c:pt>
                <c:pt idx="644">
                  <c:v>39715</c:v>
                </c:pt>
                <c:pt idx="645">
                  <c:v>39716</c:v>
                </c:pt>
                <c:pt idx="646">
                  <c:v>39717</c:v>
                </c:pt>
                <c:pt idx="647">
                  <c:v>39718</c:v>
                </c:pt>
                <c:pt idx="648">
                  <c:v>39719</c:v>
                </c:pt>
                <c:pt idx="649">
                  <c:v>39727</c:v>
                </c:pt>
                <c:pt idx="650">
                  <c:v>39728</c:v>
                </c:pt>
                <c:pt idx="651">
                  <c:v>39729</c:v>
                </c:pt>
                <c:pt idx="652">
                  <c:v>39730</c:v>
                </c:pt>
                <c:pt idx="653">
                  <c:v>39731</c:v>
                </c:pt>
                <c:pt idx="654">
                  <c:v>39734</c:v>
                </c:pt>
                <c:pt idx="655">
                  <c:v>39735</c:v>
                </c:pt>
                <c:pt idx="656">
                  <c:v>39736</c:v>
                </c:pt>
                <c:pt idx="657">
                  <c:v>39737</c:v>
                </c:pt>
                <c:pt idx="658">
                  <c:v>39738</c:v>
                </c:pt>
                <c:pt idx="659">
                  <c:v>39741</c:v>
                </c:pt>
                <c:pt idx="660">
                  <c:v>39742</c:v>
                </c:pt>
                <c:pt idx="661">
                  <c:v>39743</c:v>
                </c:pt>
                <c:pt idx="662">
                  <c:v>39744</c:v>
                </c:pt>
                <c:pt idx="663">
                  <c:v>39745</c:v>
                </c:pt>
                <c:pt idx="664">
                  <c:v>39748</c:v>
                </c:pt>
                <c:pt idx="665">
                  <c:v>39749</c:v>
                </c:pt>
                <c:pt idx="666">
                  <c:v>39750</c:v>
                </c:pt>
                <c:pt idx="667">
                  <c:v>39751</c:v>
                </c:pt>
                <c:pt idx="668">
                  <c:v>39752</c:v>
                </c:pt>
                <c:pt idx="669">
                  <c:v>39755</c:v>
                </c:pt>
                <c:pt idx="670">
                  <c:v>39756</c:v>
                </c:pt>
                <c:pt idx="671">
                  <c:v>39757</c:v>
                </c:pt>
                <c:pt idx="672">
                  <c:v>39758</c:v>
                </c:pt>
                <c:pt idx="673">
                  <c:v>39759</c:v>
                </c:pt>
                <c:pt idx="674">
                  <c:v>39762</c:v>
                </c:pt>
                <c:pt idx="675">
                  <c:v>39763</c:v>
                </c:pt>
                <c:pt idx="676">
                  <c:v>39764</c:v>
                </c:pt>
                <c:pt idx="677">
                  <c:v>39765</c:v>
                </c:pt>
                <c:pt idx="678">
                  <c:v>39766</c:v>
                </c:pt>
                <c:pt idx="679">
                  <c:v>39769</c:v>
                </c:pt>
                <c:pt idx="680">
                  <c:v>39770</c:v>
                </c:pt>
                <c:pt idx="681">
                  <c:v>39771</c:v>
                </c:pt>
                <c:pt idx="682">
                  <c:v>39772</c:v>
                </c:pt>
                <c:pt idx="683">
                  <c:v>39773</c:v>
                </c:pt>
                <c:pt idx="684">
                  <c:v>39776</c:v>
                </c:pt>
                <c:pt idx="685">
                  <c:v>39777</c:v>
                </c:pt>
                <c:pt idx="686">
                  <c:v>39778</c:v>
                </c:pt>
                <c:pt idx="687">
                  <c:v>39779</c:v>
                </c:pt>
                <c:pt idx="688">
                  <c:v>39780</c:v>
                </c:pt>
                <c:pt idx="689">
                  <c:v>39783</c:v>
                </c:pt>
                <c:pt idx="690">
                  <c:v>39784</c:v>
                </c:pt>
                <c:pt idx="691">
                  <c:v>39785</c:v>
                </c:pt>
                <c:pt idx="692">
                  <c:v>39786</c:v>
                </c:pt>
                <c:pt idx="693">
                  <c:v>39787</c:v>
                </c:pt>
                <c:pt idx="694">
                  <c:v>39790</c:v>
                </c:pt>
                <c:pt idx="695">
                  <c:v>39791</c:v>
                </c:pt>
                <c:pt idx="696">
                  <c:v>39792</c:v>
                </c:pt>
                <c:pt idx="697">
                  <c:v>39793</c:v>
                </c:pt>
                <c:pt idx="698">
                  <c:v>39794</c:v>
                </c:pt>
                <c:pt idx="699">
                  <c:v>39797</c:v>
                </c:pt>
                <c:pt idx="700">
                  <c:v>39798</c:v>
                </c:pt>
                <c:pt idx="701">
                  <c:v>39799</c:v>
                </c:pt>
                <c:pt idx="702">
                  <c:v>39800</c:v>
                </c:pt>
                <c:pt idx="703">
                  <c:v>39801</c:v>
                </c:pt>
                <c:pt idx="704">
                  <c:v>39804</c:v>
                </c:pt>
                <c:pt idx="705">
                  <c:v>39805</c:v>
                </c:pt>
                <c:pt idx="706">
                  <c:v>39806</c:v>
                </c:pt>
                <c:pt idx="707">
                  <c:v>39807</c:v>
                </c:pt>
                <c:pt idx="708">
                  <c:v>39808</c:v>
                </c:pt>
                <c:pt idx="709">
                  <c:v>39811</c:v>
                </c:pt>
                <c:pt idx="710">
                  <c:v>39812</c:v>
                </c:pt>
                <c:pt idx="711">
                  <c:v>39813</c:v>
                </c:pt>
                <c:pt idx="712">
                  <c:v>39817</c:v>
                </c:pt>
                <c:pt idx="713">
                  <c:v>39818</c:v>
                </c:pt>
                <c:pt idx="714">
                  <c:v>39819</c:v>
                </c:pt>
                <c:pt idx="715">
                  <c:v>39820</c:v>
                </c:pt>
                <c:pt idx="716">
                  <c:v>39821</c:v>
                </c:pt>
                <c:pt idx="717">
                  <c:v>39822</c:v>
                </c:pt>
                <c:pt idx="718">
                  <c:v>39825</c:v>
                </c:pt>
                <c:pt idx="719">
                  <c:v>39826</c:v>
                </c:pt>
                <c:pt idx="720">
                  <c:v>39827</c:v>
                </c:pt>
                <c:pt idx="721">
                  <c:v>39828</c:v>
                </c:pt>
                <c:pt idx="722">
                  <c:v>39829</c:v>
                </c:pt>
                <c:pt idx="723">
                  <c:v>39832</c:v>
                </c:pt>
                <c:pt idx="724">
                  <c:v>39833</c:v>
                </c:pt>
                <c:pt idx="725">
                  <c:v>39834</c:v>
                </c:pt>
                <c:pt idx="726">
                  <c:v>39835</c:v>
                </c:pt>
                <c:pt idx="727">
                  <c:v>39836</c:v>
                </c:pt>
                <c:pt idx="728">
                  <c:v>39837</c:v>
                </c:pt>
                <c:pt idx="729">
                  <c:v>39845</c:v>
                </c:pt>
                <c:pt idx="730">
                  <c:v>39846</c:v>
                </c:pt>
                <c:pt idx="731">
                  <c:v>39847</c:v>
                </c:pt>
                <c:pt idx="732">
                  <c:v>39848</c:v>
                </c:pt>
                <c:pt idx="733">
                  <c:v>39849</c:v>
                </c:pt>
                <c:pt idx="734">
                  <c:v>39850</c:v>
                </c:pt>
                <c:pt idx="735">
                  <c:v>39853</c:v>
                </c:pt>
                <c:pt idx="736">
                  <c:v>39854</c:v>
                </c:pt>
                <c:pt idx="737">
                  <c:v>39855</c:v>
                </c:pt>
                <c:pt idx="738">
                  <c:v>39856</c:v>
                </c:pt>
                <c:pt idx="739">
                  <c:v>39857</c:v>
                </c:pt>
                <c:pt idx="740">
                  <c:v>39860</c:v>
                </c:pt>
                <c:pt idx="741">
                  <c:v>39861</c:v>
                </c:pt>
                <c:pt idx="742">
                  <c:v>39862</c:v>
                </c:pt>
                <c:pt idx="743">
                  <c:v>39863</c:v>
                </c:pt>
                <c:pt idx="744">
                  <c:v>39864</c:v>
                </c:pt>
                <c:pt idx="745">
                  <c:v>39867</c:v>
                </c:pt>
                <c:pt idx="746">
                  <c:v>39868</c:v>
                </c:pt>
                <c:pt idx="747">
                  <c:v>39869</c:v>
                </c:pt>
                <c:pt idx="748">
                  <c:v>39870</c:v>
                </c:pt>
                <c:pt idx="749">
                  <c:v>39871</c:v>
                </c:pt>
                <c:pt idx="750">
                  <c:v>39874</c:v>
                </c:pt>
                <c:pt idx="751">
                  <c:v>39875</c:v>
                </c:pt>
                <c:pt idx="752">
                  <c:v>39876</c:v>
                </c:pt>
                <c:pt idx="753">
                  <c:v>39877</c:v>
                </c:pt>
                <c:pt idx="754">
                  <c:v>39878</c:v>
                </c:pt>
                <c:pt idx="755">
                  <c:v>39881</c:v>
                </c:pt>
                <c:pt idx="756">
                  <c:v>39882</c:v>
                </c:pt>
                <c:pt idx="757">
                  <c:v>39883</c:v>
                </c:pt>
                <c:pt idx="758">
                  <c:v>39884</c:v>
                </c:pt>
                <c:pt idx="759">
                  <c:v>39885</c:v>
                </c:pt>
                <c:pt idx="760">
                  <c:v>39888</c:v>
                </c:pt>
                <c:pt idx="761">
                  <c:v>39889</c:v>
                </c:pt>
                <c:pt idx="762">
                  <c:v>39890</c:v>
                </c:pt>
                <c:pt idx="763">
                  <c:v>39891</c:v>
                </c:pt>
                <c:pt idx="764">
                  <c:v>39892</c:v>
                </c:pt>
                <c:pt idx="765">
                  <c:v>39895</c:v>
                </c:pt>
                <c:pt idx="766">
                  <c:v>39896</c:v>
                </c:pt>
                <c:pt idx="767">
                  <c:v>39897</c:v>
                </c:pt>
                <c:pt idx="768">
                  <c:v>39898</c:v>
                </c:pt>
                <c:pt idx="769">
                  <c:v>39899</c:v>
                </c:pt>
                <c:pt idx="770">
                  <c:v>39902</c:v>
                </c:pt>
                <c:pt idx="771">
                  <c:v>39903</c:v>
                </c:pt>
                <c:pt idx="772">
                  <c:v>39904</c:v>
                </c:pt>
                <c:pt idx="773">
                  <c:v>39905</c:v>
                </c:pt>
                <c:pt idx="774">
                  <c:v>39906</c:v>
                </c:pt>
                <c:pt idx="775">
                  <c:v>39910</c:v>
                </c:pt>
                <c:pt idx="776">
                  <c:v>39911</c:v>
                </c:pt>
                <c:pt idx="777">
                  <c:v>39912</c:v>
                </c:pt>
                <c:pt idx="778">
                  <c:v>39913</c:v>
                </c:pt>
                <c:pt idx="779">
                  <c:v>39916</c:v>
                </c:pt>
                <c:pt idx="780">
                  <c:v>39917</c:v>
                </c:pt>
                <c:pt idx="781">
                  <c:v>39918</c:v>
                </c:pt>
                <c:pt idx="782">
                  <c:v>39919</c:v>
                </c:pt>
                <c:pt idx="783">
                  <c:v>39920</c:v>
                </c:pt>
                <c:pt idx="784">
                  <c:v>39923</c:v>
                </c:pt>
                <c:pt idx="785">
                  <c:v>39924</c:v>
                </c:pt>
                <c:pt idx="786">
                  <c:v>39925</c:v>
                </c:pt>
                <c:pt idx="787">
                  <c:v>39926</c:v>
                </c:pt>
                <c:pt idx="788">
                  <c:v>39927</c:v>
                </c:pt>
                <c:pt idx="789">
                  <c:v>39930</c:v>
                </c:pt>
                <c:pt idx="790">
                  <c:v>39931</c:v>
                </c:pt>
                <c:pt idx="791">
                  <c:v>39932</c:v>
                </c:pt>
                <c:pt idx="792">
                  <c:v>39933</c:v>
                </c:pt>
                <c:pt idx="793">
                  <c:v>39937</c:v>
                </c:pt>
                <c:pt idx="794">
                  <c:v>39938</c:v>
                </c:pt>
                <c:pt idx="795">
                  <c:v>39939</c:v>
                </c:pt>
                <c:pt idx="796">
                  <c:v>39940</c:v>
                </c:pt>
                <c:pt idx="797">
                  <c:v>39941</c:v>
                </c:pt>
                <c:pt idx="798">
                  <c:v>39944</c:v>
                </c:pt>
                <c:pt idx="799">
                  <c:v>39945</c:v>
                </c:pt>
                <c:pt idx="800">
                  <c:v>39946</c:v>
                </c:pt>
                <c:pt idx="801">
                  <c:v>39947</c:v>
                </c:pt>
                <c:pt idx="802">
                  <c:v>39948</c:v>
                </c:pt>
                <c:pt idx="803">
                  <c:v>39951</c:v>
                </c:pt>
                <c:pt idx="804">
                  <c:v>39952</c:v>
                </c:pt>
                <c:pt idx="805">
                  <c:v>39953</c:v>
                </c:pt>
                <c:pt idx="806">
                  <c:v>39954</c:v>
                </c:pt>
                <c:pt idx="807">
                  <c:v>39955</c:v>
                </c:pt>
                <c:pt idx="808">
                  <c:v>39958</c:v>
                </c:pt>
                <c:pt idx="809">
                  <c:v>39959</c:v>
                </c:pt>
                <c:pt idx="810">
                  <c:v>39960</c:v>
                </c:pt>
                <c:pt idx="811">
                  <c:v>39964</c:v>
                </c:pt>
                <c:pt idx="812">
                  <c:v>39965</c:v>
                </c:pt>
                <c:pt idx="813">
                  <c:v>39966</c:v>
                </c:pt>
                <c:pt idx="814">
                  <c:v>39967</c:v>
                </c:pt>
                <c:pt idx="815">
                  <c:v>39968</c:v>
                </c:pt>
                <c:pt idx="816">
                  <c:v>39969</c:v>
                </c:pt>
                <c:pt idx="817">
                  <c:v>39972</c:v>
                </c:pt>
                <c:pt idx="818">
                  <c:v>39973</c:v>
                </c:pt>
                <c:pt idx="819">
                  <c:v>39974</c:v>
                </c:pt>
                <c:pt idx="820">
                  <c:v>39975</c:v>
                </c:pt>
                <c:pt idx="821">
                  <c:v>39976</c:v>
                </c:pt>
                <c:pt idx="822">
                  <c:v>39979</c:v>
                </c:pt>
                <c:pt idx="823">
                  <c:v>39980</c:v>
                </c:pt>
                <c:pt idx="824">
                  <c:v>39981</c:v>
                </c:pt>
                <c:pt idx="825">
                  <c:v>39982</c:v>
                </c:pt>
                <c:pt idx="826">
                  <c:v>39983</c:v>
                </c:pt>
                <c:pt idx="827">
                  <c:v>39986</c:v>
                </c:pt>
                <c:pt idx="828">
                  <c:v>39987</c:v>
                </c:pt>
                <c:pt idx="829">
                  <c:v>39988</c:v>
                </c:pt>
                <c:pt idx="830">
                  <c:v>39989</c:v>
                </c:pt>
                <c:pt idx="831">
                  <c:v>39990</c:v>
                </c:pt>
                <c:pt idx="832">
                  <c:v>39993</c:v>
                </c:pt>
                <c:pt idx="833">
                  <c:v>39994</c:v>
                </c:pt>
                <c:pt idx="834">
                  <c:v>39995</c:v>
                </c:pt>
                <c:pt idx="835">
                  <c:v>39996</c:v>
                </c:pt>
                <c:pt idx="836">
                  <c:v>39997</c:v>
                </c:pt>
                <c:pt idx="837">
                  <c:v>40000</c:v>
                </c:pt>
                <c:pt idx="838">
                  <c:v>40001</c:v>
                </c:pt>
                <c:pt idx="839">
                  <c:v>40002</c:v>
                </c:pt>
                <c:pt idx="840">
                  <c:v>40003</c:v>
                </c:pt>
                <c:pt idx="841">
                  <c:v>40004</c:v>
                </c:pt>
                <c:pt idx="842">
                  <c:v>40007</c:v>
                </c:pt>
                <c:pt idx="843">
                  <c:v>40008</c:v>
                </c:pt>
                <c:pt idx="844">
                  <c:v>40009</c:v>
                </c:pt>
                <c:pt idx="845">
                  <c:v>40010</c:v>
                </c:pt>
                <c:pt idx="846">
                  <c:v>40011</c:v>
                </c:pt>
                <c:pt idx="847">
                  <c:v>40014</c:v>
                </c:pt>
                <c:pt idx="848">
                  <c:v>40015</c:v>
                </c:pt>
                <c:pt idx="849">
                  <c:v>40016</c:v>
                </c:pt>
                <c:pt idx="850">
                  <c:v>40017</c:v>
                </c:pt>
                <c:pt idx="851">
                  <c:v>40018</c:v>
                </c:pt>
                <c:pt idx="852">
                  <c:v>40021</c:v>
                </c:pt>
                <c:pt idx="853">
                  <c:v>40022</c:v>
                </c:pt>
                <c:pt idx="854">
                  <c:v>40023</c:v>
                </c:pt>
                <c:pt idx="855">
                  <c:v>40024</c:v>
                </c:pt>
                <c:pt idx="856">
                  <c:v>40025</c:v>
                </c:pt>
                <c:pt idx="857">
                  <c:v>40028</c:v>
                </c:pt>
                <c:pt idx="858">
                  <c:v>40029</c:v>
                </c:pt>
                <c:pt idx="859">
                  <c:v>40030</c:v>
                </c:pt>
                <c:pt idx="860">
                  <c:v>40031</c:v>
                </c:pt>
                <c:pt idx="861">
                  <c:v>40032</c:v>
                </c:pt>
                <c:pt idx="862">
                  <c:v>40035</c:v>
                </c:pt>
                <c:pt idx="863">
                  <c:v>40036</c:v>
                </c:pt>
                <c:pt idx="864">
                  <c:v>40037</c:v>
                </c:pt>
                <c:pt idx="865">
                  <c:v>40038</c:v>
                </c:pt>
                <c:pt idx="866">
                  <c:v>40039</c:v>
                </c:pt>
                <c:pt idx="867">
                  <c:v>40042</c:v>
                </c:pt>
                <c:pt idx="868">
                  <c:v>40043</c:v>
                </c:pt>
                <c:pt idx="869">
                  <c:v>40044</c:v>
                </c:pt>
                <c:pt idx="870">
                  <c:v>40045</c:v>
                </c:pt>
                <c:pt idx="871">
                  <c:v>40046</c:v>
                </c:pt>
                <c:pt idx="872">
                  <c:v>40049</c:v>
                </c:pt>
                <c:pt idx="873">
                  <c:v>40050</c:v>
                </c:pt>
                <c:pt idx="874">
                  <c:v>40051</c:v>
                </c:pt>
                <c:pt idx="875">
                  <c:v>40052</c:v>
                </c:pt>
                <c:pt idx="876">
                  <c:v>40053</c:v>
                </c:pt>
                <c:pt idx="877">
                  <c:v>40056</c:v>
                </c:pt>
                <c:pt idx="878">
                  <c:v>40057</c:v>
                </c:pt>
                <c:pt idx="879">
                  <c:v>40058</c:v>
                </c:pt>
                <c:pt idx="880">
                  <c:v>40059</c:v>
                </c:pt>
                <c:pt idx="881">
                  <c:v>40060</c:v>
                </c:pt>
                <c:pt idx="882">
                  <c:v>40063</c:v>
                </c:pt>
                <c:pt idx="883">
                  <c:v>40064</c:v>
                </c:pt>
                <c:pt idx="884">
                  <c:v>40065</c:v>
                </c:pt>
                <c:pt idx="885">
                  <c:v>40066</c:v>
                </c:pt>
                <c:pt idx="886">
                  <c:v>40067</c:v>
                </c:pt>
                <c:pt idx="887">
                  <c:v>40070</c:v>
                </c:pt>
                <c:pt idx="888">
                  <c:v>40071</c:v>
                </c:pt>
                <c:pt idx="889">
                  <c:v>40072</c:v>
                </c:pt>
                <c:pt idx="890">
                  <c:v>40073</c:v>
                </c:pt>
                <c:pt idx="891">
                  <c:v>40074</c:v>
                </c:pt>
                <c:pt idx="892">
                  <c:v>40077</c:v>
                </c:pt>
                <c:pt idx="893">
                  <c:v>40078</c:v>
                </c:pt>
                <c:pt idx="894">
                  <c:v>40079</c:v>
                </c:pt>
                <c:pt idx="895">
                  <c:v>40080</c:v>
                </c:pt>
                <c:pt idx="896">
                  <c:v>40081</c:v>
                </c:pt>
                <c:pt idx="897">
                  <c:v>40083</c:v>
                </c:pt>
                <c:pt idx="898">
                  <c:v>40084</c:v>
                </c:pt>
                <c:pt idx="899">
                  <c:v>40085</c:v>
                </c:pt>
                <c:pt idx="900">
                  <c:v>40086</c:v>
                </c:pt>
                <c:pt idx="901">
                  <c:v>40095</c:v>
                </c:pt>
                <c:pt idx="902">
                  <c:v>40096</c:v>
                </c:pt>
                <c:pt idx="903">
                  <c:v>40098</c:v>
                </c:pt>
                <c:pt idx="904">
                  <c:v>40099</c:v>
                </c:pt>
                <c:pt idx="905">
                  <c:v>40100</c:v>
                </c:pt>
                <c:pt idx="906">
                  <c:v>40101</c:v>
                </c:pt>
                <c:pt idx="907">
                  <c:v>40102</c:v>
                </c:pt>
                <c:pt idx="908">
                  <c:v>40105</c:v>
                </c:pt>
                <c:pt idx="909">
                  <c:v>40106</c:v>
                </c:pt>
                <c:pt idx="910">
                  <c:v>40107</c:v>
                </c:pt>
                <c:pt idx="911">
                  <c:v>40108</c:v>
                </c:pt>
                <c:pt idx="912">
                  <c:v>40109</c:v>
                </c:pt>
                <c:pt idx="913">
                  <c:v>40112</c:v>
                </c:pt>
                <c:pt idx="914">
                  <c:v>40113</c:v>
                </c:pt>
                <c:pt idx="915">
                  <c:v>40114</c:v>
                </c:pt>
                <c:pt idx="916">
                  <c:v>40115</c:v>
                </c:pt>
                <c:pt idx="917">
                  <c:v>40116</c:v>
                </c:pt>
                <c:pt idx="918">
                  <c:v>40119</c:v>
                </c:pt>
                <c:pt idx="919">
                  <c:v>40120</c:v>
                </c:pt>
                <c:pt idx="920">
                  <c:v>40121</c:v>
                </c:pt>
                <c:pt idx="921">
                  <c:v>40122</c:v>
                </c:pt>
                <c:pt idx="922">
                  <c:v>40123</c:v>
                </c:pt>
                <c:pt idx="923">
                  <c:v>40126</c:v>
                </c:pt>
                <c:pt idx="924">
                  <c:v>40127</c:v>
                </c:pt>
                <c:pt idx="925">
                  <c:v>40128</c:v>
                </c:pt>
                <c:pt idx="926">
                  <c:v>40129</c:v>
                </c:pt>
                <c:pt idx="927">
                  <c:v>40130</c:v>
                </c:pt>
                <c:pt idx="928">
                  <c:v>40133</c:v>
                </c:pt>
                <c:pt idx="929">
                  <c:v>40134</c:v>
                </c:pt>
                <c:pt idx="930">
                  <c:v>40135</c:v>
                </c:pt>
                <c:pt idx="931">
                  <c:v>40136</c:v>
                </c:pt>
                <c:pt idx="932">
                  <c:v>40137</c:v>
                </c:pt>
                <c:pt idx="933">
                  <c:v>40140</c:v>
                </c:pt>
                <c:pt idx="934">
                  <c:v>40141</c:v>
                </c:pt>
                <c:pt idx="935">
                  <c:v>40142</c:v>
                </c:pt>
                <c:pt idx="936">
                  <c:v>40143</c:v>
                </c:pt>
                <c:pt idx="937">
                  <c:v>40144</c:v>
                </c:pt>
                <c:pt idx="938">
                  <c:v>40147</c:v>
                </c:pt>
                <c:pt idx="939">
                  <c:v>40148</c:v>
                </c:pt>
                <c:pt idx="940">
                  <c:v>40149</c:v>
                </c:pt>
                <c:pt idx="941">
                  <c:v>40150</c:v>
                </c:pt>
                <c:pt idx="942">
                  <c:v>40151</c:v>
                </c:pt>
                <c:pt idx="943">
                  <c:v>40154</c:v>
                </c:pt>
                <c:pt idx="944">
                  <c:v>40155</c:v>
                </c:pt>
                <c:pt idx="945">
                  <c:v>40156</c:v>
                </c:pt>
                <c:pt idx="946">
                  <c:v>40157</c:v>
                </c:pt>
                <c:pt idx="947">
                  <c:v>40158</c:v>
                </c:pt>
                <c:pt idx="948">
                  <c:v>40161</c:v>
                </c:pt>
                <c:pt idx="949">
                  <c:v>40162</c:v>
                </c:pt>
                <c:pt idx="950">
                  <c:v>40163</c:v>
                </c:pt>
                <c:pt idx="951">
                  <c:v>40164</c:v>
                </c:pt>
                <c:pt idx="952">
                  <c:v>40165</c:v>
                </c:pt>
                <c:pt idx="953">
                  <c:v>40168</c:v>
                </c:pt>
                <c:pt idx="954">
                  <c:v>40169</c:v>
                </c:pt>
                <c:pt idx="955">
                  <c:v>40170</c:v>
                </c:pt>
                <c:pt idx="956">
                  <c:v>40171</c:v>
                </c:pt>
                <c:pt idx="957">
                  <c:v>40172</c:v>
                </c:pt>
                <c:pt idx="958">
                  <c:v>40175</c:v>
                </c:pt>
                <c:pt idx="959">
                  <c:v>40176</c:v>
                </c:pt>
                <c:pt idx="960">
                  <c:v>40177</c:v>
                </c:pt>
                <c:pt idx="961">
                  <c:v>40178</c:v>
                </c:pt>
                <c:pt idx="962">
                  <c:v>40182</c:v>
                </c:pt>
                <c:pt idx="963">
                  <c:v>40183</c:v>
                </c:pt>
                <c:pt idx="964">
                  <c:v>40184</c:v>
                </c:pt>
                <c:pt idx="965">
                  <c:v>40185</c:v>
                </c:pt>
                <c:pt idx="966">
                  <c:v>40186</c:v>
                </c:pt>
                <c:pt idx="967">
                  <c:v>40189</c:v>
                </c:pt>
                <c:pt idx="968">
                  <c:v>40190</c:v>
                </c:pt>
                <c:pt idx="969">
                  <c:v>40191</c:v>
                </c:pt>
                <c:pt idx="970">
                  <c:v>40192</c:v>
                </c:pt>
                <c:pt idx="971">
                  <c:v>40193</c:v>
                </c:pt>
                <c:pt idx="972">
                  <c:v>40196</c:v>
                </c:pt>
                <c:pt idx="973">
                  <c:v>40197</c:v>
                </c:pt>
                <c:pt idx="974">
                  <c:v>40198</c:v>
                </c:pt>
                <c:pt idx="975">
                  <c:v>40199</c:v>
                </c:pt>
                <c:pt idx="976">
                  <c:v>40200</c:v>
                </c:pt>
                <c:pt idx="977">
                  <c:v>40203</c:v>
                </c:pt>
                <c:pt idx="978">
                  <c:v>40204</c:v>
                </c:pt>
                <c:pt idx="979">
                  <c:v>40205</c:v>
                </c:pt>
                <c:pt idx="980">
                  <c:v>40206</c:v>
                </c:pt>
                <c:pt idx="981">
                  <c:v>40207</c:v>
                </c:pt>
                <c:pt idx="982">
                  <c:v>40210</c:v>
                </c:pt>
                <c:pt idx="983">
                  <c:v>40211</c:v>
                </c:pt>
                <c:pt idx="984">
                  <c:v>40212</c:v>
                </c:pt>
                <c:pt idx="985">
                  <c:v>40213</c:v>
                </c:pt>
                <c:pt idx="986">
                  <c:v>40214</c:v>
                </c:pt>
                <c:pt idx="987">
                  <c:v>40217</c:v>
                </c:pt>
                <c:pt idx="988">
                  <c:v>40218</c:v>
                </c:pt>
                <c:pt idx="989">
                  <c:v>40219</c:v>
                </c:pt>
                <c:pt idx="990">
                  <c:v>40220</c:v>
                </c:pt>
                <c:pt idx="991">
                  <c:v>40221</c:v>
                </c:pt>
                <c:pt idx="992">
                  <c:v>40229</c:v>
                </c:pt>
                <c:pt idx="993">
                  <c:v>40230</c:v>
                </c:pt>
                <c:pt idx="994">
                  <c:v>40231</c:v>
                </c:pt>
                <c:pt idx="995">
                  <c:v>40232</c:v>
                </c:pt>
                <c:pt idx="996">
                  <c:v>40233</c:v>
                </c:pt>
                <c:pt idx="997">
                  <c:v>40234</c:v>
                </c:pt>
                <c:pt idx="998">
                  <c:v>40235</c:v>
                </c:pt>
                <c:pt idx="999">
                  <c:v>40238</c:v>
                </c:pt>
                <c:pt idx="1000">
                  <c:v>40239</c:v>
                </c:pt>
                <c:pt idx="1001">
                  <c:v>40240</c:v>
                </c:pt>
                <c:pt idx="1002">
                  <c:v>40241</c:v>
                </c:pt>
                <c:pt idx="1003">
                  <c:v>40242</c:v>
                </c:pt>
                <c:pt idx="1004">
                  <c:v>40245</c:v>
                </c:pt>
                <c:pt idx="1005">
                  <c:v>40246</c:v>
                </c:pt>
                <c:pt idx="1006">
                  <c:v>40247</c:v>
                </c:pt>
                <c:pt idx="1007">
                  <c:v>40248</c:v>
                </c:pt>
                <c:pt idx="1008">
                  <c:v>40249</c:v>
                </c:pt>
                <c:pt idx="1009">
                  <c:v>40252</c:v>
                </c:pt>
                <c:pt idx="1010">
                  <c:v>40253</c:v>
                </c:pt>
                <c:pt idx="1011">
                  <c:v>40254</c:v>
                </c:pt>
                <c:pt idx="1012">
                  <c:v>40255</c:v>
                </c:pt>
                <c:pt idx="1013">
                  <c:v>40256</c:v>
                </c:pt>
                <c:pt idx="1014">
                  <c:v>40259</c:v>
                </c:pt>
                <c:pt idx="1015">
                  <c:v>40260</c:v>
                </c:pt>
                <c:pt idx="1016">
                  <c:v>40261</c:v>
                </c:pt>
                <c:pt idx="1017">
                  <c:v>40262</c:v>
                </c:pt>
                <c:pt idx="1018">
                  <c:v>40263</c:v>
                </c:pt>
                <c:pt idx="1019">
                  <c:v>40266</c:v>
                </c:pt>
                <c:pt idx="1020">
                  <c:v>40267</c:v>
                </c:pt>
                <c:pt idx="1021">
                  <c:v>40268</c:v>
                </c:pt>
                <c:pt idx="1022">
                  <c:v>40269</c:v>
                </c:pt>
                <c:pt idx="1023">
                  <c:v>40270</c:v>
                </c:pt>
                <c:pt idx="1024">
                  <c:v>40274</c:v>
                </c:pt>
                <c:pt idx="1025">
                  <c:v>40275</c:v>
                </c:pt>
                <c:pt idx="1026">
                  <c:v>40276</c:v>
                </c:pt>
                <c:pt idx="1027">
                  <c:v>40277</c:v>
                </c:pt>
                <c:pt idx="1028">
                  <c:v>40280</c:v>
                </c:pt>
                <c:pt idx="1029">
                  <c:v>40281</c:v>
                </c:pt>
                <c:pt idx="1030">
                  <c:v>40282</c:v>
                </c:pt>
                <c:pt idx="1031">
                  <c:v>40283</c:v>
                </c:pt>
                <c:pt idx="1032">
                  <c:v>40284</c:v>
                </c:pt>
                <c:pt idx="1033">
                  <c:v>40287</c:v>
                </c:pt>
                <c:pt idx="1034">
                  <c:v>40288</c:v>
                </c:pt>
                <c:pt idx="1035">
                  <c:v>40289</c:v>
                </c:pt>
                <c:pt idx="1036">
                  <c:v>40290</c:v>
                </c:pt>
                <c:pt idx="1037">
                  <c:v>40291</c:v>
                </c:pt>
                <c:pt idx="1038">
                  <c:v>40294</c:v>
                </c:pt>
                <c:pt idx="1039">
                  <c:v>40295</c:v>
                </c:pt>
                <c:pt idx="1040">
                  <c:v>40296</c:v>
                </c:pt>
                <c:pt idx="1041">
                  <c:v>40297</c:v>
                </c:pt>
                <c:pt idx="1042">
                  <c:v>40298</c:v>
                </c:pt>
                <c:pt idx="1043">
                  <c:v>40302</c:v>
                </c:pt>
                <c:pt idx="1044">
                  <c:v>40303</c:v>
                </c:pt>
                <c:pt idx="1045">
                  <c:v>40304</c:v>
                </c:pt>
                <c:pt idx="1046">
                  <c:v>40305</c:v>
                </c:pt>
                <c:pt idx="1047">
                  <c:v>40308</c:v>
                </c:pt>
                <c:pt idx="1048">
                  <c:v>40309</c:v>
                </c:pt>
                <c:pt idx="1049">
                  <c:v>40310</c:v>
                </c:pt>
                <c:pt idx="1050">
                  <c:v>40311</c:v>
                </c:pt>
                <c:pt idx="1051">
                  <c:v>40312</c:v>
                </c:pt>
                <c:pt idx="1052">
                  <c:v>40315</c:v>
                </c:pt>
                <c:pt idx="1053">
                  <c:v>40316</c:v>
                </c:pt>
                <c:pt idx="1054">
                  <c:v>40317</c:v>
                </c:pt>
                <c:pt idx="1055">
                  <c:v>40318</c:v>
                </c:pt>
                <c:pt idx="1056">
                  <c:v>40319</c:v>
                </c:pt>
                <c:pt idx="1057">
                  <c:v>40322</c:v>
                </c:pt>
                <c:pt idx="1058">
                  <c:v>40323</c:v>
                </c:pt>
                <c:pt idx="1059">
                  <c:v>40324</c:v>
                </c:pt>
                <c:pt idx="1060">
                  <c:v>40325</c:v>
                </c:pt>
                <c:pt idx="1061">
                  <c:v>40326</c:v>
                </c:pt>
                <c:pt idx="1062">
                  <c:v>40329</c:v>
                </c:pt>
                <c:pt idx="1063">
                  <c:v>40330</c:v>
                </c:pt>
                <c:pt idx="1064">
                  <c:v>40331</c:v>
                </c:pt>
                <c:pt idx="1065">
                  <c:v>40332</c:v>
                </c:pt>
                <c:pt idx="1066">
                  <c:v>40333</c:v>
                </c:pt>
                <c:pt idx="1067">
                  <c:v>40336</c:v>
                </c:pt>
                <c:pt idx="1068">
                  <c:v>40337</c:v>
                </c:pt>
                <c:pt idx="1069">
                  <c:v>40338</c:v>
                </c:pt>
                <c:pt idx="1070">
                  <c:v>40339</c:v>
                </c:pt>
                <c:pt idx="1071">
                  <c:v>40340</c:v>
                </c:pt>
                <c:pt idx="1072">
                  <c:v>40341</c:v>
                </c:pt>
                <c:pt idx="1073">
                  <c:v>40342</c:v>
                </c:pt>
                <c:pt idx="1074">
                  <c:v>40346</c:v>
                </c:pt>
                <c:pt idx="1075">
                  <c:v>40347</c:v>
                </c:pt>
                <c:pt idx="1076">
                  <c:v>40350</c:v>
                </c:pt>
                <c:pt idx="1077">
                  <c:v>40351</c:v>
                </c:pt>
                <c:pt idx="1078">
                  <c:v>40352</c:v>
                </c:pt>
                <c:pt idx="1079">
                  <c:v>40353</c:v>
                </c:pt>
                <c:pt idx="1080">
                  <c:v>40354</c:v>
                </c:pt>
                <c:pt idx="1081">
                  <c:v>40357</c:v>
                </c:pt>
                <c:pt idx="1082">
                  <c:v>40358</c:v>
                </c:pt>
                <c:pt idx="1083">
                  <c:v>40359</c:v>
                </c:pt>
                <c:pt idx="1084">
                  <c:v>40360</c:v>
                </c:pt>
                <c:pt idx="1085">
                  <c:v>40361</c:v>
                </c:pt>
                <c:pt idx="1086">
                  <c:v>40364</c:v>
                </c:pt>
                <c:pt idx="1087">
                  <c:v>40365</c:v>
                </c:pt>
                <c:pt idx="1088">
                  <c:v>40366</c:v>
                </c:pt>
                <c:pt idx="1089">
                  <c:v>40367</c:v>
                </c:pt>
                <c:pt idx="1090">
                  <c:v>40368</c:v>
                </c:pt>
                <c:pt idx="1091">
                  <c:v>40371</c:v>
                </c:pt>
                <c:pt idx="1092">
                  <c:v>40372</c:v>
                </c:pt>
                <c:pt idx="1093">
                  <c:v>40373</c:v>
                </c:pt>
                <c:pt idx="1094">
                  <c:v>40374</c:v>
                </c:pt>
                <c:pt idx="1095">
                  <c:v>40375</c:v>
                </c:pt>
                <c:pt idx="1096">
                  <c:v>40378</c:v>
                </c:pt>
                <c:pt idx="1097">
                  <c:v>40379</c:v>
                </c:pt>
                <c:pt idx="1098">
                  <c:v>40380</c:v>
                </c:pt>
                <c:pt idx="1099">
                  <c:v>40381</c:v>
                </c:pt>
                <c:pt idx="1100">
                  <c:v>40382</c:v>
                </c:pt>
                <c:pt idx="1101">
                  <c:v>40385</c:v>
                </c:pt>
                <c:pt idx="1102">
                  <c:v>40386</c:v>
                </c:pt>
                <c:pt idx="1103">
                  <c:v>40387</c:v>
                </c:pt>
                <c:pt idx="1104">
                  <c:v>40388</c:v>
                </c:pt>
                <c:pt idx="1105">
                  <c:v>40389</c:v>
                </c:pt>
                <c:pt idx="1106">
                  <c:v>40392</c:v>
                </c:pt>
                <c:pt idx="1107">
                  <c:v>40393</c:v>
                </c:pt>
                <c:pt idx="1108">
                  <c:v>40394</c:v>
                </c:pt>
                <c:pt idx="1109">
                  <c:v>40395</c:v>
                </c:pt>
                <c:pt idx="1110">
                  <c:v>40396</c:v>
                </c:pt>
                <c:pt idx="1111">
                  <c:v>40399</c:v>
                </c:pt>
                <c:pt idx="1112">
                  <c:v>40400</c:v>
                </c:pt>
                <c:pt idx="1113">
                  <c:v>40401</c:v>
                </c:pt>
                <c:pt idx="1114">
                  <c:v>40402</c:v>
                </c:pt>
                <c:pt idx="1115">
                  <c:v>40403</c:v>
                </c:pt>
                <c:pt idx="1116">
                  <c:v>40406</c:v>
                </c:pt>
                <c:pt idx="1117">
                  <c:v>40407</c:v>
                </c:pt>
                <c:pt idx="1118">
                  <c:v>40408</c:v>
                </c:pt>
                <c:pt idx="1119">
                  <c:v>40409</c:v>
                </c:pt>
                <c:pt idx="1120">
                  <c:v>40410</c:v>
                </c:pt>
                <c:pt idx="1121">
                  <c:v>40413</c:v>
                </c:pt>
                <c:pt idx="1122">
                  <c:v>40414</c:v>
                </c:pt>
                <c:pt idx="1123">
                  <c:v>40415</c:v>
                </c:pt>
                <c:pt idx="1124">
                  <c:v>40416</c:v>
                </c:pt>
                <c:pt idx="1125">
                  <c:v>40417</c:v>
                </c:pt>
                <c:pt idx="1126">
                  <c:v>40420</c:v>
                </c:pt>
                <c:pt idx="1127">
                  <c:v>40421</c:v>
                </c:pt>
                <c:pt idx="1128">
                  <c:v>40422</c:v>
                </c:pt>
                <c:pt idx="1129">
                  <c:v>40423</c:v>
                </c:pt>
                <c:pt idx="1130">
                  <c:v>40424</c:v>
                </c:pt>
                <c:pt idx="1131">
                  <c:v>40427</c:v>
                </c:pt>
                <c:pt idx="1132">
                  <c:v>40428</c:v>
                </c:pt>
                <c:pt idx="1133">
                  <c:v>40429</c:v>
                </c:pt>
                <c:pt idx="1134">
                  <c:v>40430</c:v>
                </c:pt>
                <c:pt idx="1135">
                  <c:v>40431</c:v>
                </c:pt>
                <c:pt idx="1136">
                  <c:v>40434</c:v>
                </c:pt>
                <c:pt idx="1137">
                  <c:v>40435</c:v>
                </c:pt>
                <c:pt idx="1138">
                  <c:v>40436</c:v>
                </c:pt>
                <c:pt idx="1139">
                  <c:v>40437</c:v>
                </c:pt>
                <c:pt idx="1140">
                  <c:v>40438</c:v>
                </c:pt>
                <c:pt idx="1141">
                  <c:v>40440</c:v>
                </c:pt>
                <c:pt idx="1142">
                  <c:v>40441</c:v>
                </c:pt>
                <c:pt idx="1143">
                  <c:v>40442</c:v>
                </c:pt>
                <c:pt idx="1144">
                  <c:v>40446</c:v>
                </c:pt>
                <c:pt idx="1145">
                  <c:v>40447</c:v>
                </c:pt>
                <c:pt idx="1146">
                  <c:v>40448</c:v>
                </c:pt>
                <c:pt idx="1147">
                  <c:v>40449</c:v>
                </c:pt>
                <c:pt idx="1148">
                  <c:v>40450</c:v>
                </c:pt>
                <c:pt idx="1149">
                  <c:v>40451</c:v>
                </c:pt>
              </c:numCache>
            </c:numRef>
          </c:cat>
          <c:val>
            <c:numRef>
              <c:f>Sheet1!$F$3:$F$1152</c:f>
              <c:numCache>
                <c:formatCode>General</c:formatCode>
                <c:ptCount val="1150"/>
                <c:pt idx="0">
                  <c:v>1.22</c:v>
                </c:pt>
                <c:pt idx="1">
                  <c:v>1.21</c:v>
                </c:pt>
                <c:pt idx="2">
                  <c:v>1.1900000000000046</c:v>
                </c:pt>
                <c:pt idx="3">
                  <c:v>1.2</c:v>
                </c:pt>
                <c:pt idx="4">
                  <c:v>1.1900000000000046</c:v>
                </c:pt>
                <c:pt idx="5">
                  <c:v>1.1900000000000046</c:v>
                </c:pt>
                <c:pt idx="6">
                  <c:v>1.2</c:v>
                </c:pt>
                <c:pt idx="7">
                  <c:v>1.22</c:v>
                </c:pt>
                <c:pt idx="8">
                  <c:v>1.22</c:v>
                </c:pt>
                <c:pt idx="9">
                  <c:v>1.21</c:v>
                </c:pt>
                <c:pt idx="10">
                  <c:v>1.2</c:v>
                </c:pt>
                <c:pt idx="11">
                  <c:v>1.1900000000000046</c:v>
                </c:pt>
                <c:pt idx="12">
                  <c:v>1.22</c:v>
                </c:pt>
                <c:pt idx="13">
                  <c:v>1.22</c:v>
                </c:pt>
                <c:pt idx="14">
                  <c:v>1.22</c:v>
                </c:pt>
                <c:pt idx="15">
                  <c:v>1.22</c:v>
                </c:pt>
                <c:pt idx="16">
                  <c:v>1.222</c:v>
                </c:pt>
                <c:pt idx="17">
                  <c:v>1.22</c:v>
                </c:pt>
                <c:pt idx="18">
                  <c:v>1.2058999999999915</c:v>
                </c:pt>
                <c:pt idx="19">
                  <c:v>1.219699999999992</c:v>
                </c:pt>
                <c:pt idx="20">
                  <c:v>1.2370999999999945</c:v>
                </c:pt>
                <c:pt idx="21">
                  <c:v>1.22</c:v>
                </c:pt>
                <c:pt idx="22">
                  <c:v>1.23</c:v>
                </c:pt>
                <c:pt idx="23">
                  <c:v>1.2</c:v>
                </c:pt>
                <c:pt idx="24">
                  <c:v>1.1946000000000001</c:v>
                </c:pt>
                <c:pt idx="25">
                  <c:v>1.208</c:v>
                </c:pt>
                <c:pt idx="26">
                  <c:v>1.2484</c:v>
                </c:pt>
                <c:pt idx="27">
                  <c:v>1.2890999999999948</c:v>
                </c:pt>
                <c:pt idx="28">
                  <c:v>1.2748999999999948</c:v>
                </c:pt>
                <c:pt idx="29">
                  <c:v>1.3038999999999938</c:v>
                </c:pt>
                <c:pt idx="30">
                  <c:v>1.2907999999999953</c:v>
                </c:pt>
                <c:pt idx="31">
                  <c:v>1.2404999999999953</c:v>
                </c:pt>
                <c:pt idx="32">
                  <c:v>1.2416999999999934</c:v>
                </c:pt>
                <c:pt idx="33">
                  <c:v>1.2349999999999945</c:v>
                </c:pt>
                <c:pt idx="34">
                  <c:v>1.3023</c:v>
                </c:pt>
                <c:pt idx="35">
                  <c:v>1.31</c:v>
                </c:pt>
                <c:pt idx="36">
                  <c:v>1.2926</c:v>
                </c:pt>
                <c:pt idx="37">
                  <c:v>1.3280000000000001</c:v>
                </c:pt>
                <c:pt idx="38">
                  <c:v>1.3476999999999948</c:v>
                </c:pt>
                <c:pt idx="39">
                  <c:v>1.3394999999999948</c:v>
                </c:pt>
                <c:pt idx="40">
                  <c:v>1.35</c:v>
                </c:pt>
                <c:pt idx="41">
                  <c:v>1.2768999999999948</c:v>
                </c:pt>
                <c:pt idx="42">
                  <c:v>1.2889999999999948</c:v>
                </c:pt>
                <c:pt idx="43">
                  <c:v>1.31</c:v>
                </c:pt>
                <c:pt idx="44">
                  <c:v>1.29</c:v>
                </c:pt>
                <c:pt idx="45">
                  <c:v>1.3116999999999945</c:v>
                </c:pt>
                <c:pt idx="46">
                  <c:v>1.3055999999999945</c:v>
                </c:pt>
                <c:pt idx="47">
                  <c:v>1.28</c:v>
                </c:pt>
                <c:pt idx="48">
                  <c:v>1.26</c:v>
                </c:pt>
                <c:pt idx="49">
                  <c:v>1.24</c:v>
                </c:pt>
                <c:pt idx="50">
                  <c:v>1.25</c:v>
                </c:pt>
                <c:pt idx="51">
                  <c:v>1.2598999999999934</c:v>
                </c:pt>
                <c:pt idx="52">
                  <c:v>1.2521</c:v>
                </c:pt>
                <c:pt idx="53">
                  <c:v>1.2706999999999953</c:v>
                </c:pt>
                <c:pt idx="54">
                  <c:v>1.298</c:v>
                </c:pt>
                <c:pt idx="55">
                  <c:v>1.2793999999999945</c:v>
                </c:pt>
                <c:pt idx="56">
                  <c:v>1.2701</c:v>
                </c:pt>
                <c:pt idx="57">
                  <c:v>1.2693999999999945</c:v>
                </c:pt>
                <c:pt idx="58">
                  <c:v>1.2984</c:v>
                </c:pt>
                <c:pt idx="59">
                  <c:v>1.2843</c:v>
                </c:pt>
                <c:pt idx="60">
                  <c:v>1.2827</c:v>
                </c:pt>
                <c:pt idx="61">
                  <c:v>1.2848999999999953</c:v>
                </c:pt>
                <c:pt idx="62">
                  <c:v>1.2754999999999943</c:v>
                </c:pt>
                <c:pt idx="63">
                  <c:v>1.232</c:v>
                </c:pt>
                <c:pt idx="64">
                  <c:v>1.218</c:v>
                </c:pt>
                <c:pt idx="65">
                  <c:v>1.2470999999999945</c:v>
                </c:pt>
                <c:pt idx="66">
                  <c:v>1.237899999999992</c:v>
                </c:pt>
                <c:pt idx="67">
                  <c:v>1.1860999999999999</c:v>
                </c:pt>
                <c:pt idx="68">
                  <c:v>1.1626000000000001</c:v>
                </c:pt>
                <c:pt idx="69">
                  <c:v>1.1837</c:v>
                </c:pt>
                <c:pt idx="70">
                  <c:v>1.1599999999999948</c:v>
                </c:pt>
                <c:pt idx="71">
                  <c:v>1.1499999999999948</c:v>
                </c:pt>
                <c:pt idx="72">
                  <c:v>1.1499999999999948</c:v>
                </c:pt>
                <c:pt idx="73">
                  <c:v>1.1200000000000001</c:v>
                </c:pt>
                <c:pt idx="74">
                  <c:v>1.1000000000000001</c:v>
                </c:pt>
                <c:pt idx="75">
                  <c:v>1.1200000000000001</c:v>
                </c:pt>
                <c:pt idx="76">
                  <c:v>1.0900000000000001</c:v>
                </c:pt>
                <c:pt idx="77">
                  <c:v>1.1100000000000001</c:v>
                </c:pt>
                <c:pt idx="78">
                  <c:v>1.1399999999999948</c:v>
                </c:pt>
                <c:pt idx="79">
                  <c:v>1.1599999999999948</c:v>
                </c:pt>
                <c:pt idx="80">
                  <c:v>1.1299999999999948</c:v>
                </c:pt>
                <c:pt idx="81">
                  <c:v>1.1499999999999948</c:v>
                </c:pt>
                <c:pt idx="82">
                  <c:v>1.155</c:v>
                </c:pt>
                <c:pt idx="83">
                  <c:v>1.1519999999999948</c:v>
                </c:pt>
                <c:pt idx="84">
                  <c:v>1.1499999999999948</c:v>
                </c:pt>
                <c:pt idx="85">
                  <c:v>1.1800000000000046</c:v>
                </c:pt>
                <c:pt idx="86">
                  <c:v>1.1779999999999953</c:v>
                </c:pt>
                <c:pt idx="87">
                  <c:v>1.1900000000000046</c:v>
                </c:pt>
                <c:pt idx="88">
                  <c:v>1.1819</c:v>
                </c:pt>
                <c:pt idx="89">
                  <c:v>1.2038999999999915</c:v>
                </c:pt>
                <c:pt idx="90">
                  <c:v>1.22</c:v>
                </c:pt>
                <c:pt idx="91">
                  <c:v>1.2349999999999945</c:v>
                </c:pt>
                <c:pt idx="92">
                  <c:v>1.2349999999999945</c:v>
                </c:pt>
                <c:pt idx="93">
                  <c:v>1.1883999999999999</c:v>
                </c:pt>
                <c:pt idx="94">
                  <c:v>1.2127999999999945</c:v>
                </c:pt>
                <c:pt idx="95">
                  <c:v>1.21</c:v>
                </c:pt>
                <c:pt idx="96">
                  <c:v>1.1900000000000046</c:v>
                </c:pt>
                <c:pt idx="97">
                  <c:v>1.1910000000000001</c:v>
                </c:pt>
                <c:pt idx="98">
                  <c:v>1.04</c:v>
                </c:pt>
                <c:pt idx="99">
                  <c:v>1.0249999999999948</c:v>
                </c:pt>
                <c:pt idx="100">
                  <c:v>1</c:v>
                </c:pt>
                <c:pt idx="101">
                  <c:v>1.0549999999999953</c:v>
                </c:pt>
                <c:pt idx="102">
                  <c:v>1.05</c:v>
                </c:pt>
                <c:pt idx="103">
                  <c:v>1.03</c:v>
                </c:pt>
                <c:pt idx="104">
                  <c:v>1.03</c:v>
                </c:pt>
                <c:pt idx="105">
                  <c:v>1.03</c:v>
                </c:pt>
                <c:pt idx="106">
                  <c:v>1.03</c:v>
                </c:pt>
                <c:pt idx="107">
                  <c:v>1.0429999999999953</c:v>
                </c:pt>
                <c:pt idx="108">
                  <c:v>1.0429999999999953</c:v>
                </c:pt>
                <c:pt idx="109">
                  <c:v>1.0429999999999953</c:v>
                </c:pt>
                <c:pt idx="110">
                  <c:v>1.0649999999999953</c:v>
                </c:pt>
                <c:pt idx="111">
                  <c:v>1.0649999999999953</c:v>
                </c:pt>
                <c:pt idx="112">
                  <c:v>1.071</c:v>
                </c:pt>
                <c:pt idx="113">
                  <c:v>1.08</c:v>
                </c:pt>
                <c:pt idx="114">
                  <c:v>1.093</c:v>
                </c:pt>
                <c:pt idx="115">
                  <c:v>1.1379999999999948</c:v>
                </c:pt>
                <c:pt idx="116">
                  <c:v>1.1499999999999948</c:v>
                </c:pt>
                <c:pt idx="117">
                  <c:v>1.1499999999999948</c:v>
                </c:pt>
                <c:pt idx="118">
                  <c:v>1.135</c:v>
                </c:pt>
                <c:pt idx="119">
                  <c:v>1.151</c:v>
                </c:pt>
                <c:pt idx="120">
                  <c:v>1.151</c:v>
                </c:pt>
                <c:pt idx="121">
                  <c:v>1.163</c:v>
                </c:pt>
                <c:pt idx="122">
                  <c:v>1.1738999999999953</c:v>
                </c:pt>
                <c:pt idx="123">
                  <c:v>1.2109999999999943</c:v>
                </c:pt>
                <c:pt idx="124">
                  <c:v>1.214</c:v>
                </c:pt>
                <c:pt idx="125">
                  <c:v>1.2049999999999943</c:v>
                </c:pt>
                <c:pt idx="126">
                  <c:v>1.2069999999999943</c:v>
                </c:pt>
                <c:pt idx="127">
                  <c:v>1.1819999999999953</c:v>
                </c:pt>
                <c:pt idx="128">
                  <c:v>1.1930000000000001</c:v>
                </c:pt>
                <c:pt idx="129">
                  <c:v>1.1839999999999953</c:v>
                </c:pt>
                <c:pt idx="130">
                  <c:v>1.165</c:v>
                </c:pt>
                <c:pt idx="131">
                  <c:v>1.161</c:v>
                </c:pt>
                <c:pt idx="132">
                  <c:v>1.159</c:v>
                </c:pt>
                <c:pt idx="133">
                  <c:v>1.1599999999999948</c:v>
                </c:pt>
                <c:pt idx="134">
                  <c:v>1.0995999999999948</c:v>
                </c:pt>
                <c:pt idx="135">
                  <c:v>1.135</c:v>
                </c:pt>
                <c:pt idx="136">
                  <c:v>1.1607000000000001</c:v>
                </c:pt>
                <c:pt idx="137">
                  <c:v>1.1554</c:v>
                </c:pt>
                <c:pt idx="138">
                  <c:v>1.1600999999999999</c:v>
                </c:pt>
                <c:pt idx="139">
                  <c:v>1.1544000000000001</c:v>
                </c:pt>
                <c:pt idx="140">
                  <c:v>1.1356999999999953</c:v>
                </c:pt>
                <c:pt idx="141">
                  <c:v>1.1249</c:v>
                </c:pt>
                <c:pt idx="142">
                  <c:v>1.0677999999999945</c:v>
                </c:pt>
                <c:pt idx="143">
                  <c:v>1.0181</c:v>
                </c:pt>
                <c:pt idx="144">
                  <c:v>1.0112999999999945</c:v>
                </c:pt>
                <c:pt idx="145">
                  <c:v>0.98</c:v>
                </c:pt>
                <c:pt idx="146">
                  <c:v>0.97810000000000064</c:v>
                </c:pt>
                <c:pt idx="147">
                  <c:v>0.98409999999999997</c:v>
                </c:pt>
                <c:pt idx="148">
                  <c:v>0.98399999999999999</c:v>
                </c:pt>
                <c:pt idx="149">
                  <c:v>0.96610000000000062</c:v>
                </c:pt>
                <c:pt idx="150">
                  <c:v>0.96220000000000061</c:v>
                </c:pt>
                <c:pt idx="151">
                  <c:v>0.94960000000000233</c:v>
                </c:pt>
                <c:pt idx="152">
                  <c:v>0.92970000000000064</c:v>
                </c:pt>
                <c:pt idx="153">
                  <c:v>0.91359999999999997</c:v>
                </c:pt>
                <c:pt idx="154">
                  <c:v>0.91220000000000001</c:v>
                </c:pt>
                <c:pt idx="155">
                  <c:v>0.91890000000000005</c:v>
                </c:pt>
                <c:pt idx="156">
                  <c:v>0.91749999999999998</c:v>
                </c:pt>
                <c:pt idx="157">
                  <c:v>0.92880000000000063</c:v>
                </c:pt>
                <c:pt idx="158">
                  <c:v>0.94430000000000003</c:v>
                </c:pt>
                <c:pt idx="159">
                  <c:v>0.95520000000000005</c:v>
                </c:pt>
                <c:pt idx="160">
                  <c:v>0.94630000000000003</c:v>
                </c:pt>
                <c:pt idx="161">
                  <c:v>0.9345</c:v>
                </c:pt>
                <c:pt idx="162">
                  <c:v>0.94780000000000064</c:v>
                </c:pt>
                <c:pt idx="163">
                  <c:v>0.93089999999999995</c:v>
                </c:pt>
                <c:pt idx="164">
                  <c:v>0.93489999999999995</c:v>
                </c:pt>
                <c:pt idx="165">
                  <c:v>0.93149999999999999</c:v>
                </c:pt>
                <c:pt idx="166">
                  <c:v>0.94080000000000064</c:v>
                </c:pt>
                <c:pt idx="167">
                  <c:v>0.94299999999999995</c:v>
                </c:pt>
                <c:pt idx="168">
                  <c:v>0.93700000000000061</c:v>
                </c:pt>
                <c:pt idx="169">
                  <c:v>0.94330000000000003</c:v>
                </c:pt>
                <c:pt idx="170">
                  <c:v>0.93440000000000001</c:v>
                </c:pt>
                <c:pt idx="171">
                  <c:v>0.94810000000000005</c:v>
                </c:pt>
                <c:pt idx="172">
                  <c:v>0.93159999999999998</c:v>
                </c:pt>
                <c:pt idx="173">
                  <c:v>0.92110000000000003</c:v>
                </c:pt>
                <c:pt idx="174">
                  <c:v>0.90669999999999995</c:v>
                </c:pt>
                <c:pt idx="175">
                  <c:v>0.8931</c:v>
                </c:pt>
                <c:pt idx="176">
                  <c:v>0.91549999999999998</c:v>
                </c:pt>
                <c:pt idx="177">
                  <c:v>0.91990000000000005</c:v>
                </c:pt>
                <c:pt idx="178">
                  <c:v>0.92620000000000002</c:v>
                </c:pt>
                <c:pt idx="179">
                  <c:v>0.91770000000000063</c:v>
                </c:pt>
                <c:pt idx="180">
                  <c:v>0.90690000000000004</c:v>
                </c:pt>
                <c:pt idx="181">
                  <c:v>0.85100000000000064</c:v>
                </c:pt>
                <c:pt idx="182">
                  <c:v>0.92179999999999995</c:v>
                </c:pt>
                <c:pt idx="183">
                  <c:v>0.92090000000000005</c:v>
                </c:pt>
                <c:pt idx="184">
                  <c:v>0.92430000000000001</c:v>
                </c:pt>
                <c:pt idx="185">
                  <c:v>0.8831</c:v>
                </c:pt>
                <c:pt idx="186">
                  <c:v>0.92720000000000002</c:v>
                </c:pt>
                <c:pt idx="187">
                  <c:v>0.92130000000000001</c:v>
                </c:pt>
                <c:pt idx="188">
                  <c:v>0.92730000000000001</c:v>
                </c:pt>
                <c:pt idx="189">
                  <c:v>0.94370000000000065</c:v>
                </c:pt>
                <c:pt idx="190">
                  <c:v>0.93010000000000004</c:v>
                </c:pt>
                <c:pt idx="191">
                  <c:v>0.93010000000000004</c:v>
                </c:pt>
                <c:pt idx="192">
                  <c:v>0.9234</c:v>
                </c:pt>
                <c:pt idx="193">
                  <c:v>0.93070000000000064</c:v>
                </c:pt>
                <c:pt idx="194">
                  <c:v>0.96819999999999995</c:v>
                </c:pt>
                <c:pt idx="195">
                  <c:v>0.98770000000000002</c:v>
                </c:pt>
                <c:pt idx="196">
                  <c:v>0.97119999999999995</c:v>
                </c:pt>
                <c:pt idx="197">
                  <c:v>0.86600000000000232</c:v>
                </c:pt>
                <c:pt idx="198">
                  <c:v>0.87180000000000268</c:v>
                </c:pt>
                <c:pt idx="199">
                  <c:v>0.87640000000000062</c:v>
                </c:pt>
                <c:pt idx="200">
                  <c:v>0.87710000000000232</c:v>
                </c:pt>
                <c:pt idx="201">
                  <c:v>0.89990000000000003</c:v>
                </c:pt>
                <c:pt idx="202">
                  <c:v>0.92349999999999999</c:v>
                </c:pt>
                <c:pt idx="203">
                  <c:v>0.91479999999999995</c:v>
                </c:pt>
                <c:pt idx="204">
                  <c:v>0.93</c:v>
                </c:pt>
                <c:pt idx="205">
                  <c:v>0.93020000000000003</c:v>
                </c:pt>
                <c:pt idx="206">
                  <c:v>0.93030000000000002</c:v>
                </c:pt>
                <c:pt idx="207">
                  <c:v>0.95500000000000063</c:v>
                </c:pt>
                <c:pt idx="208">
                  <c:v>0.94330000000000003</c:v>
                </c:pt>
                <c:pt idx="209">
                  <c:v>0.93320000000000003</c:v>
                </c:pt>
                <c:pt idx="210">
                  <c:v>0.93140000000000001</c:v>
                </c:pt>
                <c:pt idx="211">
                  <c:v>0.93790000000000062</c:v>
                </c:pt>
                <c:pt idx="212">
                  <c:v>0.94080000000000064</c:v>
                </c:pt>
                <c:pt idx="213">
                  <c:v>0.93620000000000003</c:v>
                </c:pt>
                <c:pt idx="214">
                  <c:v>0.94830000000000003</c:v>
                </c:pt>
                <c:pt idx="215">
                  <c:v>0.94870000000000065</c:v>
                </c:pt>
                <c:pt idx="216">
                  <c:v>0.93430000000000002</c:v>
                </c:pt>
                <c:pt idx="217">
                  <c:v>0.9133</c:v>
                </c:pt>
                <c:pt idx="218">
                  <c:v>0.93359999999999999</c:v>
                </c:pt>
                <c:pt idx="219">
                  <c:v>0.9405</c:v>
                </c:pt>
                <c:pt idx="220">
                  <c:v>0.98119999999999996</c:v>
                </c:pt>
                <c:pt idx="221">
                  <c:v>0.98149999999999959</c:v>
                </c:pt>
                <c:pt idx="222">
                  <c:v>0.98070000000000002</c:v>
                </c:pt>
                <c:pt idx="223">
                  <c:v>0.99629999999999996</c:v>
                </c:pt>
                <c:pt idx="224">
                  <c:v>0.98</c:v>
                </c:pt>
                <c:pt idx="225">
                  <c:v>0.99680000000000002</c:v>
                </c:pt>
                <c:pt idx="226">
                  <c:v>0.97610000000000063</c:v>
                </c:pt>
                <c:pt idx="227">
                  <c:v>0.98209999999999997</c:v>
                </c:pt>
                <c:pt idx="228">
                  <c:v>0.99870000000000003</c:v>
                </c:pt>
                <c:pt idx="229">
                  <c:v>1.0018999999999922</c:v>
                </c:pt>
                <c:pt idx="230">
                  <c:v>1.0008999999999948</c:v>
                </c:pt>
                <c:pt idx="231">
                  <c:v>0.99709999999999999</c:v>
                </c:pt>
                <c:pt idx="232">
                  <c:v>0.98160000000000003</c:v>
                </c:pt>
                <c:pt idx="233">
                  <c:v>0.95980000000000065</c:v>
                </c:pt>
                <c:pt idx="234">
                  <c:v>0.95650000000000002</c:v>
                </c:pt>
                <c:pt idx="235">
                  <c:v>0.9405</c:v>
                </c:pt>
                <c:pt idx="236">
                  <c:v>0.95040000000000002</c:v>
                </c:pt>
                <c:pt idx="237">
                  <c:v>0.96140000000000003</c:v>
                </c:pt>
                <c:pt idx="238">
                  <c:v>0.99709999999999999</c:v>
                </c:pt>
                <c:pt idx="239">
                  <c:v>0.9954999999999995</c:v>
                </c:pt>
                <c:pt idx="240">
                  <c:v>1.0236999999999934</c:v>
                </c:pt>
                <c:pt idx="241">
                  <c:v>0.997</c:v>
                </c:pt>
                <c:pt idx="242">
                  <c:v>0.98649999999999949</c:v>
                </c:pt>
                <c:pt idx="243">
                  <c:v>0.97610000000000063</c:v>
                </c:pt>
                <c:pt idx="244">
                  <c:v>0.95000000000000062</c:v>
                </c:pt>
                <c:pt idx="245">
                  <c:v>0.96000000000000063</c:v>
                </c:pt>
                <c:pt idx="246">
                  <c:v>0.97000000000000064</c:v>
                </c:pt>
                <c:pt idx="247">
                  <c:v>0.99680000000000002</c:v>
                </c:pt>
                <c:pt idx="248">
                  <c:v>1.0115999999999934</c:v>
                </c:pt>
                <c:pt idx="249">
                  <c:v>1.0203</c:v>
                </c:pt>
                <c:pt idx="250">
                  <c:v>1.0283</c:v>
                </c:pt>
                <c:pt idx="251">
                  <c:v>1.0326</c:v>
                </c:pt>
                <c:pt idx="252">
                  <c:v>1.0389999999999948</c:v>
                </c:pt>
                <c:pt idx="253">
                  <c:v>1.04</c:v>
                </c:pt>
                <c:pt idx="254">
                  <c:v>1.0691999999999953</c:v>
                </c:pt>
                <c:pt idx="255">
                  <c:v>1.083</c:v>
                </c:pt>
                <c:pt idx="256">
                  <c:v>1.0877999999999945</c:v>
                </c:pt>
                <c:pt idx="257">
                  <c:v>1.0650999999999953</c:v>
                </c:pt>
                <c:pt idx="258">
                  <c:v>1.1032</c:v>
                </c:pt>
                <c:pt idx="259">
                  <c:v>1.1576</c:v>
                </c:pt>
                <c:pt idx="260">
                  <c:v>1.1641999999999999</c:v>
                </c:pt>
                <c:pt idx="261">
                  <c:v>1.177</c:v>
                </c:pt>
                <c:pt idx="262">
                  <c:v>1.1900000000000046</c:v>
                </c:pt>
                <c:pt idx="263">
                  <c:v>1.1900000000000046</c:v>
                </c:pt>
                <c:pt idx="264">
                  <c:v>1.175</c:v>
                </c:pt>
                <c:pt idx="265">
                  <c:v>1.2034999999999927</c:v>
                </c:pt>
                <c:pt idx="266">
                  <c:v>1.1791</c:v>
                </c:pt>
                <c:pt idx="267">
                  <c:v>1.1671</c:v>
                </c:pt>
                <c:pt idx="268">
                  <c:v>1.1702999999999999</c:v>
                </c:pt>
                <c:pt idx="269">
                  <c:v>1.1893</c:v>
                </c:pt>
                <c:pt idx="270">
                  <c:v>1.1838</c:v>
                </c:pt>
                <c:pt idx="271">
                  <c:v>1.1635</c:v>
                </c:pt>
                <c:pt idx="272">
                  <c:v>1.1596</c:v>
                </c:pt>
                <c:pt idx="273">
                  <c:v>1.1702999999999999</c:v>
                </c:pt>
                <c:pt idx="274">
                  <c:v>1.1733</c:v>
                </c:pt>
                <c:pt idx="275">
                  <c:v>1.1923999999999999</c:v>
                </c:pt>
                <c:pt idx="276">
                  <c:v>1.2169999999999945</c:v>
                </c:pt>
                <c:pt idx="277">
                  <c:v>1.213799999999992</c:v>
                </c:pt>
                <c:pt idx="278">
                  <c:v>1.2222</c:v>
                </c:pt>
                <c:pt idx="279">
                  <c:v>1.221799999999992</c:v>
                </c:pt>
                <c:pt idx="280">
                  <c:v>1.2437999999999934</c:v>
                </c:pt>
                <c:pt idx="281">
                  <c:v>1.2642</c:v>
                </c:pt>
                <c:pt idx="282">
                  <c:v>1.2692999999999945</c:v>
                </c:pt>
                <c:pt idx="283">
                  <c:v>1.2889999999999948</c:v>
                </c:pt>
                <c:pt idx="284">
                  <c:v>1.2826</c:v>
                </c:pt>
                <c:pt idx="285">
                  <c:v>1.2926</c:v>
                </c:pt>
                <c:pt idx="286">
                  <c:v>1.2965</c:v>
                </c:pt>
                <c:pt idx="287">
                  <c:v>1.3270999999999953</c:v>
                </c:pt>
                <c:pt idx="288">
                  <c:v>1.3231999999999953</c:v>
                </c:pt>
                <c:pt idx="289">
                  <c:v>1.2675999999999938</c:v>
                </c:pt>
                <c:pt idx="290">
                  <c:v>1.2622</c:v>
                </c:pt>
                <c:pt idx="291">
                  <c:v>1.2321</c:v>
                </c:pt>
                <c:pt idx="292">
                  <c:v>1.3273999999999948</c:v>
                </c:pt>
                <c:pt idx="293">
                  <c:v>1.3036999999999945</c:v>
                </c:pt>
                <c:pt idx="294">
                  <c:v>1.3014999999999946</c:v>
                </c:pt>
                <c:pt idx="295">
                  <c:v>1.2884</c:v>
                </c:pt>
                <c:pt idx="296">
                  <c:v>1.3288</c:v>
                </c:pt>
                <c:pt idx="297">
                  <c:v>1.36</c:v>
                </c:pt>
                <c:pt idx="298">
                  <c:v>1.3800000000000001</c:v>
                </c:pt>
                <c:pt idx="299">
                  <c:v>1.4691999999999943</c:v>
                </c:pt>
                <c:pt idx="300">
                  <c:v>1.5216999999999934</c:v>
                </c:pt>
                <c:pt idx="301">
                  <c:v>1.5232999999999945</c:v>
                </c:pt>
                <c:pt idx="302">
                  <c:v>1.5170999999999948</c:v>
                </c:pt>
                <c:pt idx="303">
                  <c:v>1.6212</c:v>
                </c:pt>
                <c:pt idx="304">
                  <c:v>1.6412</c:v>
                </c:pt>
                <c:pt idx="305">
                  <c:v>1.6268</c:v>
                </c:pt>
                <c:pt idx="306">
                  <c:v>1.58</c:v>
                </c:pt>
                <c:pt idx="307">
                  <c:v>1.6</c:v>
                </c:pt>
                <c:pt idx="308">
                  <c:v>1.6300000000000001</c:v>
                </c:pt>
                <c:pt idx="309">
                  <c:v>1.6</c:v>
                </c:pt>
                <c:pt idx="310">
                  <c:v>1.61</c:v>
                </c:pt>
                <c:pt idx="311">
                  <c:v>1.57</c:v>
                </c:pt>
                <c:pt idx="312">
                  <c:v>1.59</c:v>
                </c:pt>
                <c:pt idx="313">
                  <c:v>1.6493</c:v>
                </c:pt>
                <c:pt idx="314">
                  <c:v>1.6409</c:v>
                </c:pt>
                <c:pt idx="315">
                  <c:v>1.6541999999999999</c:v>
                </c:pt>
                <c:pt idx="316">
                  <c:v>1.6527000000000001</c:v>
                </c:pt>
                <c:pt idx="317">
                  <c:v>1.6694</c:v>
                </c:pt>
                <c:pt idx="318">
                  <c:v>1.6375999999999953</c:v>
                </c:pt>
                <c:pt idx="319">
                  <c:v>1.7098999999999918</c:v>
                </c:pt>
                <c:pt idx="320">
                  <c:v>1.6220000000000001</c:v>
                </c:pt>
                <c:pt idx="321">
                  <c:v>1.6418999999999948</c:v>
                </c:pt>
                <c:pt idx="322">
                  <c:v>1.7138999999999918</c:v>
                </c:pt>
                <c:pt idx="323">
                  <c:v>1.7295999999999934</c:v>
                </c:pt>
                <c:pt idx="324">
                  <c:v>1.7768999999999948</c:v>
                </c:pt>
                <c:pt idx="325">
                  <c:v>1.8008</c:v>
                </c:pt>
                <c:pt idx="326">
                  <c:v>1.82</c:v>
                </c:pt>
                <c:pt idx="327">
                  <c:v>1.79</c:v>
                </c:pt>
                <c:pt idx="328">
                  <c:v>1.76</c:v>
                </c:pt>
                <c:pt idx="329">
                  <c:v>1.72</c:v>
                </c:pt>
                <c:pt idx="330">
                  <c:v>1.7484999999999953</c:v>
                </c:pt>
                <c:pt idx="331">
                  <c:v>1.8037999999999943</c:v>
                </c:pt>
                <c:pt idx="332">
                  <c:v>1.77</c:v>
                </c:pt>
                <c:pt idx="333">
                  <c:v>1.75</c:v>
                </c:pt>
                <c:pt idx="334">
                  <c:v>1.7342</c:v>
                </c:pt>
                <c:pt idx="335">
                  <c:v>1.7344999999999953</c:v>
                </c:pt>
                <c:pt idx="336">
                  <c:v>1.721699999999992</c:v>
                </c:pt>
                <c:pt idx="337">
                  <c:v>1.6472</c:v>
                </c:pt>
                <c:pt idx="338">
                  <c:v>1.6292</c:v>
                </c:pt>
                <c:pt idx="339">
                  <c:v>1.6766000000000001</c:v>
                </c:pt>
                <c:pt idx="340">
                  <c:v>1.6408</c:v>
                </c:pt>
                <c:pt idx="341">
                  <c:v>1.6207</c:v>
                </c:pt>
                <c:pt idx="342">
                  <c:v>1.6213</c:v>
                </c:pt>
                <c:pt idx="343">
                  <c:v>1.6024</c:v>
                </c:pt>
                <c:pt idx="344">
                  <c:v>1.599</c:v>
                </c:pt>
                <c:pt idx="345">
                  <c:v>1.6226</c:v>
                </c:pt>
                <c:pt idx="346">
                  <c:v>1.6217999999999948</c:v>
                </c:pt>
                <c:pt idx="347">
                  <c:v>1.6051</c:v>
                </c:pt>
                <c:pt idx="348">
                  <c:v>1.6055999999999948</c:v>
                </c:pt>
                <c:pt idx="349">
                  <c:v>1.5597999999999943</c:v>
                </c:pt>
                <c:pt idx="350">
                  <c:v>1.4308999999999943</c:v>
                </c:pt>
                <c:pt idx="351">
                  <c:v>1.4079999999999895</c:v>
                </c:pt>
                <c:pt idx="352">
                  <c:v>1.4408999999999943</c:v>
                </c:pt>
                <c:pt idx="353">
                  <c:v>1.3816999999999953</c:v>
                </c:pt>
                <c:pt idx="354">
                  <c:v>1.4875999999999934</c:v>
                </c:pt>
                <c:pt idx="355">
                  <c:v>1.3811</c:v>
                </c:pt>
                <c:pt idx="356">
                  <c:v>1.3509</c:v>
                </c:pt>
                <c:pt idx="357">
                  <c:v>1.3764000000000001</c:v>
                </c:pt>
                <c:pt idx="358">
                  <c:v>1.4751999999999943</c:v>
                </c:pt>
                <c:pt idx="359">
                  <c:v>1.4774999999999934</c:v>
                </c:pt>
                <c:pt idx="360">
                  <c:v>1.4069999999999934</c:v>
                </c:pt>
                <c:pt idx="361">
                  <c:v>1.4177999999999906</c:v>
                </c:pt>
                <c:pt idx="362">
                  <c:v>1.4120999999999948</c:v>
                </c:pt>
                <c:pt idx="363">
                  <c:v>1.3686</c:v>
                </c:pt>
                <c:pt idx="364">
                  <c:v>1.3673999999999953</c:v>
                </c:pt>
                <c:pt idx="365">
                  <c:v>1.4040999999999948</c:v>
                </c:pt>
                <c:pt idx="366">
                  <c:v>1.3628</c:v>
                </c:pt>
                <c:pt idx="367">
                  <c:v>1.3134999999999948</c:v>
                </c:pt>
                <c:pt idx="368">
                  <c:v>1.2608999999999948</c:v>
                </c:pt>
                <c:pt idx="369">
                  <c:v>1.2409999999999948</c:v>
                </c:pt>
                <c:pt idx="370">
                  <c:v>1.2013999999999934</c:v>
                </c:pt>
                <c:pt idx="371">
                  <c:v>1.2562</c:v>
                </c:pt>
                <c:pt idx="372">
                  <c:v>1.2464</c:v>
                </c:pt>
                <c:pt idx="373">
                  <c:v>1.1505000000000001</c:v>
                </c:pt>
                <c:pt idx="374">
                  <c:v>1.2354999999999934</c:v>
                </c:pt>
                <c:pt idx="375">
                  <c:v>1.403199999999992</c:v>
                </c:pt>
                <c:pt idx="376">
                  <c:v>1.4501999999999953</c:v>
                </c:pt>
                <c:pt idx="377">
                  <c:v>1.4484999999999948</c:v>
                </c:pt>
                <c:pt idx="378">
                  <c:v>1.36</c:v>
                </c:pt>
                <c:pt idx="379">
                  <c:v>1.3528</c:v>
                </c:pt>
                <c:pt idx="380">
                  <c:v>1.3889</c:v>
                </c:pt>
                <c:pt idx="381">
                  <c:v>1.3915</c:v>
                </c:pt>
                <c:pt idx="382">
                  <c:v>1.3183</c:v>
                </c:pt>
                <c:pt idx="383">
                  <c:v>1.3646</c:v>
                </c:pt>
                <c:pt idx="384">
                  <c:v>1.4164999999999945</c:v>
                </c:pt>
                <c:pt idx="385">
                  <c:v>1.403199999999992</c:v>
                </c:pt>
                <c:pt idx="386">
                  <c:v>1.409199999999992</c:v>
                </c:pt>
                <c:pt idx="387">
                  <c:v>1.3893</c:v>
                </c:pt>
                <c:pt idx="388">
                  <c:v>1.3900999999999999</c:v>
                </c:pt>
                <c:pt idx="389">
                  <c:v>1.3735999999999953</c:v>
                </c:pt>
                <c:pt idx="390">
                  <c:v>1.3974</c:v>
                </c:pt>
                <c:pt idx="391">
                  <c:v>1.3765000000000001</c:v>
                </c:pt>
                <c:pt idx="392">
                  <c:v>1.1928000000000001</c:v>
                </c:pt>
                <c:pt idx="393">
                  <c:v>1.1930000000000001</c:v>
                </c:pt>
                <c:pt idx="394">
                  <c:v>1.1558999999999953</c:v>
                </c:pt>
                <c:pt idx="395">
                  <c:v>1.1432</c:v>
                </c:pt>
                <c:pt idx="396">
                  <c:v>1.2134999999999934</c:v>
                </c:pt>
                <c:pt idx="397">
                  <c:v>1.2067999999999945</c:v>
                </c:pt>
                <c:pt idx="398">
                  <c:v>1.2222999999999953</c:v>
                </c:pt>
                <c:pt idx="399">
                  <c:v>1.2110999999999943</c:v>
                </c:pt>
                <c:pt idx="400">
                  <c:v>1.2864</c:v>
                </c:pt>
                <c:pt idx="401">
                  <c:v>1.2917999999999938</c:v>
                </c:pt>
                <c:pt idx="402">
                  <c:v>1.2802</c:v>
                </c:pt>
                <c:pt idx="403">
                  <c:v>1.2818999999999934</c:v>
                </c:pt>
                <c:pt idx="404">
                  <c:v>1.2787999999999953</c:v>
                </c:pt>
                <c:pt idx="405">
                  <c:v>1.2775999999999943</c:v>
                </c:pt>
                <c:pt idx="406">
                  <c:v>1.2242999999999953</c:v>
                </c:pt>
                <c:pt idx="407">
                  <c:v>1.1499999999999948</c:v>
                </c:pt>
                <c:pt idx="408">
                  <c:v>1.1299999999999948</c:v>
                </c:pt>
                <c:pt idx="409">
                  <c:v>1.1200000000000001</c:v>
                </c:pt>
                <c:pt idx="410">
                  <c:v>1.08</c:v>
                </c:pt>
                <c:pt idx="411">
                  <c:v>1.0900000000000001</c:v>
                </c:pt>
                <c:pt idx="412">
                  <c:v>1.085</c:v>
                </c:pt>
                <c:pt idx="413">
                  <c:v>1.0900000000000001</c:v>
                </c:pt>
                <c:pt idx="414">
                  <c:v>1.085</c:v>
                </c:pt>
                <c:pt idx="415">
                  <c:v>1.1000000000000001</c:v>
                </c:pt>
                <c:pt idx="416">
                  <c:v>1.1240000000000001</c:v>
                </c:pt>
                <c:pt idx="417">
                  <c:v>1.1336999999999953</c:v>
                </c:pt>
                <c:pt idx="418">
                  <c:v>1.125</c:v>
                </c:pt>
                <c:pt idx="419">
                  <c:v>1.1000000000000001</c:v>
                </c:pt>
                <c:pt idx="420">
                  <c:v>1.1063000000000001</c:v>
                </c:pt>
                <c:pt idx="421">
                  <c:v>1.0748</c:v>
                </c:pt>
                <c:pt idx="422">
                  <c:v>0.98409999999999997</c:v>
                </c:pt>
                <c:pt idx="423">
                  <c:v>0.90410000000000001</c:v>
                </c:pt>
                <c:pt idx="424">
                  <c:v>0.9143</c:v>
                </c:pt>
                <c:pt idx="425">
                  <c:v>0.88629999999999998</c:v>
                </c:pt>
                <c:pt idx="426">
                  <c:v>0.84610000000000063</c:v>
                </c:pt>
                <c:pt idx="427">
                  <c:v>0.82220000000000004</c:v>
                </c:pt>
                <c:pt idx="428">
                  <c:v>0.81730000000000003</c:v>
                </c:pt>
                <c:pt idx="429">
                  <c:v>0.82740000000000002</c:v>
                </c:pt>
                <c:pt idx="430">
                  <c:v>0.81220000000000003</c:v>
                </c:pt>
                <c:pt idx="431">
                  <c:v>0.77690000000000303</c:v>
                </c:pt>
                <c:pt idx="432">
                  <c:v>0.7750000000000028</c:v>
                </c:pt>
                <c:pt idx="433">
                  <c:v>0.77000000000000268</c:v>
                </c:pt>
                <c:pt idx="434">
                  <c:v>0.77000000000000268</c:v>
                </c:pt>
                <c:pt idx="435">
                  <c:v>0.76500000000000268</c:v>
                </c:pt>
                <c:pt idx="436">
                  <c:v>0.77470000000000316</c:v>
                </c:pt>
                <c:pt idx="437">
                  <c:v>0.75890000000000268</c:v>
                </c:pt>
                <c:pt idx="438">
                  <c:v>0.72840000000000005</c:v>
                </c:pt>
                <c:pt idx="439">
                  <c:v>0.73860000000000303</c:v>
                </c:pt>
                <c:pt idx="440">
                  <c:v>0.74350000000000005</c:v>
                </c:pt>
                <c:pt idx="441">
                  <c:v>0.72850000000000004</c:v>
                </c:pt>
                <c:pt idx="442">
                  <c:v>0.74960000000000304</c:v>
                </c:pt>
                <c:pt idx="443">
                  <c:v>0.75380000000000302</c:v>
                </c:pt>
                <c:pt idx="444">
                  <c:v>0.74930000000000063</c:v>
                </c:pt>
                <c:pt idx="445">
                  <c:v>0.73960000000000303</c:v>
                </c:pt>
                <c:pt idx="446">
                  <c:v>0.79159999999999997</c:v>
                </c:pt>
                <c:pt idx="447">
                  <c:v>0.82180000000000064</c:v>
                </c:pt>
                <c:pt idx="448">
                  <c:v>0.81670000000000065</c:v>
                </c:pt>
                <c:pt idx="449">
                  <c:v>0.78859999999999997</c:v>
                </c:pt>
                <c:pt idx="450">
                  <c:v>0.80489999999999995</c:v>
                </c:pt>
                <c:pt idx="451">
                  <c:v>0.80900000000000005</c:v>
                </c:pt>
                <c:pt idx="452">
                  <c:v>0.80889999999999995</c:v>
                </c:pt>
                <c:pt idx="453">
                  <c:v>0.80300000000000005</c:v>
                </c:pt>
                <c:pt idx="454">
                  <c:v>0.73260000000000303</c:v>
                </c:pt>
                <c:pt idx="455">
                  <c:v>0.77170000000000305</c:v>
                </c:pt>
                <c:pt idx="456">
                  <c:v>0.77610000000000257</c:v>
                </c:pt>
                <c:pt idx="457">
                  <c:v>0.77730000000000232</c:v>
                </c:pt>
                <c:pt idx="458">
                  <c:v>0.71730000000000005</c:v>
                </c:pt>
                <c:pt idx="459">
                  <c:v>0.76250000000000062</c:v>
                </c:pt>
                <c:pt idx="460">
                  <c:v>0.74790000000000256</c:v>
                </c:pt>
                <c:pt idx="461">
                  <c:v>0.74690000000000256</c:v>
                </c:pt>
                <c:pt idx="462">
                  <c:v>0.84630000000000005</c:v>
                </c:pt>
                <c:pt idx="463">
                  <c:v>0.81130000000000002</c:v>
                </c:pt>
                <c:pt idx="464">
                  <c:v>0.81480000000000063</c:v>
                </c:pt>
                <c:pt idx="465">
                  <c:v>0.8921</c:v>
                </c:pt>
                <c:pt idx="466">
                  <c:v>0.8821</c:v>
                </c:pt>
                <c:pt idx="467">
                  <c:v>0.82130000000000003</c:v>
                </c:pt>
                <c:pt idx="468">
                  <c:v>0.8155</c:v>
                </c:pt>
                <c:pt idx="469">
                  <c:v>0.86080000000000256</c:v>
                </c:pt>
                <c:pt idx="470">
                  <c:v>0.85940000000000005</c:v>
                </c:pt>
                <c:pt idx="471">
                  <c:v>0.85290000000000232</c:v>
                </c:pt>
                <c:pt idx="472">
                  <c:v>0.84500000000000064</c:v>
                </c:pt>
                <c:pt idx="473">
                  <c:v>0.86210000000000064</c:v>
                </c:pt>
                <c:pt idx="474">
                  <c:v>0.85920000000000063</c:v>
                </c:pt>
                <c:pt idx="475">
                  <c:v>0.84519999999999995</c:v>
                </c:pt>
                <c:pt idx="476">
                  <c:v>0.76659999999999995</c:v>
                </c:pt>
                <c:pt idx="477">
                  <c:v>0.79579999999999995</c:v>
                </c:pt>
                <c:pt idx="478">
                  <c:v>0.80400000000000005</c:v>
                </c:pt>
                <c:pt idx="479">
                  <c:v>0.78410000000000002</c:v>
                </c:pt>
                <c:pt idx="480">
                  <c:v>0.7954</c:v>
                </c:pt>
                <c:pt idx="481">
                  <c:v>0.82020000000000004</c:v>
                </c:pt>
                <c:pt idx="482">
                  <c:v>0.76370000000000304</c:v>
                </c:pt>
                <c:pt idx="483">
                  <c:v>0.78080000000000005</c:v>
                </c:pt>
                <c:pt idx="484">
                  <c:v>0.78069999999999995</c:v>
                </c:pt>
                <c:pt idx="485">
                  <c:v>0.78090000000000004</c:v>
                </c:pt>
                <c:pt idx="486">
                  <c:v>0.77110000000000256</c:v>
                </c:pt>
                <c:pt idx="487">
                  <c:v>0.74680000000000268</c:v>
                </c:pt>
                <c:pt idx="488">
                  <c:v>0.75690000000000268</c:v>
                </c:pt>
                <c:pt idx="489">
                  <c:v>0.76610000000000256</c:v>
                </c:pt>
                <c:pt idx="490">
                  <c:v>0.77910000000000268</c:v>
                </c:pt>
                <c:pt idx="491">
                  <c:v>0.7974</c:v>
                </c:pt>
                <c:pt idx="492">
                  <c:v>0.79759999999999998</c:v>
                </c:pt>
                <c:pt idx="493">
                  <c:v>0.73939999999999995</c:v>
                </c:pt>
                <c:pt idx="494">
                  <c:v>0.74680000000000268</c:v>
                </c:pt>
                <c:pt idx="495">
                  <c:v>0.74000000000000232</c:v>
                </c:pt>
                <c:pt idx="496">
                  <c:v>0.72890000000000232</c:v>
                </c:pt>
                <c:pt idx="497">
                  <c:v>0.72130000000000005</c:v>
                </c:pt>
                <c:pt idx="498">
                  <c:v>0.78359999999999996</c:v>
                </c:pt>
                <c:pt idx="499">
                  <c:v>0.80830000000000002</c:v>
                </c:pt>
                <c:pt idx="500">
                  <c:v>0.81830000000000003</c:v>
                </c:pt>
                <c:pt idx="501">
                  <c:v>0.8085</c:v>
                </c:pt>
                <c:pt idx="502">
                  <c:v>0.84210000000000063</c:v>
                </c:pt>
                <c:pt idx="503">
                  <c:v>0.85350000000000004</c:v>
                </c:pt>
                <c:pt idx="504">
                  <c:v>0.86680000000000268</c:v>
                </c:pt>
                <c:pt idx="505">
                  <c:v>0.88600000000000001</c:v>
                </c:pt>
                <c:pt idx="506">
                  <c:v>0.89180000000000004</c:v>
                </c:pt>
                <c:pt idx="507">
                  <c:v>0.9153</c:v>
                </c:pt>
                <c:pt idx="508">
                  <c:v>0.9204</c:v>
                </c:pt>
                <c:pt idx="509">
                  <c:v>0.9</c:v>
                </c:pt>
                <c:pt idx="510">
                  <c:v>0.88</c:v>
                </c:pt>
                <c:pt idx="511">
                  <c:v>0.8911</c:v>
                </c:pt>
                <c:pt idx="512">
                  <c:v>0.87770000000000303</c:v>
                </c:pt>
                <c:pt idx="513">
                  <c:v>0.83760000000000256</c:v>
                </c:pt>
                <c:pt idx="514">
                  <c:v>0.85020000000000062</c:v>
                </c:pt>
                <c:pt idx="515">
                  <c:v>0.85150000000000003</c:v>
                </c:pt>
                <c:pt idx="516">
                  <c:v>0.85380000000000256</c:v>
                </c:pt>
                <c:pt idx="517">
                  <c:v>0.86400000000000232</c:v>
                </c:pt>
                <c:pt idx="518">
                  <c:v>0.85580000000000256</c:v>
                </c:pt>
                <c:pt idx="519">
                  <c:v>0.85690000000000233</c:v>
                </c:pt>
                <c:pt idx="520">
                  <c:v>0.86500000000000232</c:v>
                </c:pt>
                <c:pt idx="521">
                  <c:v>0.93790000000000062</c:v>
                </c:pt>
                <c:pt idx="522">
                  <c:v>0.92820000000000003</c:v>
                </c:pt>
                <c:pt idx="523">
                  <c:v>0.93359999999999999</c:v>
                </c:pt>
                <c:pt idx="524">
                  <c:v>0.93640000000000001</c:v>
                </c:pt>
                <c:pt idx="525">
                  <c:v>0.94699999999999995</c:v>
                </c:pt>
                <c:pt idx="526">
                  <c:v>0.94710000000000005</c:v>
                </c:pt>
                <c:pt idx="527">
                  <c:v>0.94510000000000005</c:v>
                </c:pt>
                <c:pt idx="528">
                  <c:v>0.89049999999999996</c:v>
                </c:pt>
                <c:pt idx="529">
                  <c:v>0.86570000000000302</c:v>
                </c:pt>
                <c:pt idx="530">
                  <c:v>0.84360000000000268</c:v>
                </c:pt>
                <c:pt idx="531">
                  <c:v>0.82440000000000002</c:v>
                </c:pt>
                <c:pt idx="532">
                  <c:v>0.81840000000000002</c:v>
                </c:pt>
                <c:pt idx="533">
                  <c:v>0.81850000000000001</c:v>
                </c:pt>
                <c:pt idx="534">
                  <c:v>0.82350000000000001</c:v>
                </c:pt>
                <c:pt idx="535">
                  <c:v>0.81370000000000064</c:v>
                </c:pt>
                <c:pt idx="536">
                  <c:v>0.80900000000000005</c:v>
                </c:pt>
                <c:pt idx="537">
                  <c:v>0.89329999999999998</c:v>
                </c:pt>
                <c:pt idx="538">
                  <c:v>0.90510000000000002</c:v>
                </c:pt>
                <c:pt idx="539">
                  <c:v>0.88039999999999996</c:v>
                </c:pt>
                <c:pt idx="540">
                  <c:v>0.87070000000000303</c:v>
                </c:pt>
                <c:pt idx="541">
                  <c:v>0.85860000000000303</c:v>
                </c:pt>
                <c:pt idx="542">
                  <c:v>0.84750000000000003</c:v>
                </c:pt>
                <c:pt idx="543">
                  <c:v>0.86040000000000005</c:v>
                </c:pt>
                <c:pt idx="544">
                  <c:v>0.86310000000000064</c:v>
                </c:pt>
                <c:pt idx="545">
                  <c:v>0.84319999999999995</c:v>
                </c:pt>
                <c:pt idx="546">
                  <c:v>0.86500000000000232</c:v>
                </c:pt>
                <c:pt idx="547">
                  <c:v>0.87530000000000063</c:v>
                </c:pt>
                <c:pt idx="548">
                  <c:v>0.87600000000000255</c:v>
                </c:pt>
                <c:pt idx="549">
                  <c:v>0.90169999999999995</c:v>
                </c:pt>
                <c:pt idx="550">
                  <c:v>0.89859999999999951</c:v>
                </c:pt>
                <c:pt idx="551">
                  <c:v>0.91459999999999997</c:v>
                </c:pt>
                <c:pt idx="552">
                  <c:v>0.91339999999999999</c:v>
                </c:pt>
                <c:pt idx="553">
                  <c:v>0.89329999999999998</c:v>
                </c:pt>
                <c:pt idx="554">
                  <c:v>0.9032</c:v>
                </c:pt>
                <c:pt idx="555">
                  <c:v>0.89390000000000003</c:v>
                </c:pt>
                <c:pt idx="556">
                  <c:v>0.89280000000000004</c:v>
                </c:pt>
                <c:pt idx="557">
                  <c:v>0.88639999999999997</c:v>
                </c:pt>
                <c:pt idx="558">
                  <c:v>0.83819999999999995</c:v>
                </c:pt>
                <c:pt idx="559">
                  <c:v>0.83730000000000004</c:v>
                </c:pt>
                <c:pt idx="560">
                  <c:v>0.82230000000000003</c:v>
                </c:pt>
                <c:pt idx="561">
                  <c:v>0.82500000000000062</c:v>
                </c:pt>
                <c:pt idx="562">
                  <c:v>0.80580000000000063</c:v>
                </c:pt>
                <c:pt idx="563">
                  <c:v>0.79990000000000061</c:v>
                </c:pt>
                <c:pt idx="564">
                  <c:v>0.78849999999999998</c:v>
                </c:pt>
                <c:pt idx="565">
                  <c:v>0.78380000000000005</c:v>
                </c:pt>
                <c:pt idx="566">
                  <c:v>0.7833</c:v>
                </c:pt>
                <c:pt idx="567">
                  <c:v>0.77410000000000256</c:v>
                </c:pt>
                <c:pt idx="568">
                  <c:v>0.72670000000000268</c:v>
                </c:pt>
                <c:pt idx="569">
                  <c:v>0.68880000000000063</c:v>
                </c:pt>
                <c:pt idx="570">
                  <c:v>0.80520000000000003</c:v>
                </c:pt>
                <c:pt idx="571">
                  <c:v>0.78400000000000003</c:v>
                </c:pt>
                <c:pt idx="572">
                  <c:v>0.80510000000000004</c:v>
                </c:pt>
                <c:pt idx="573">
                  <c:v>0.78520000000000001</c:v>
                </c:pt>
                <c:pt idx="574">
                  <c:v>0.82820000000000005</c:v>
                </c:pt>
                <c:pt idx="575">
                  <c:v>0.89219999999999999</c:v>
                </c:pt>
                <c:pt idx="576">
                  <c:v>0.87980000000000302</c:v>
                </c:pt>
                <c:pt idx="577">
                  <c:v>0.95480000000000065</c:v>
                </c:pt>
                <c:pt idx="578">
                  <c:v>1.0218999999999934</c:v>
                </c:pt>
                <c:pt idx="579">
                  <c:v>1.0396999999999943</c:v>
                </c:pt>
                <c:pt idx="580">
                  <c:v>1.0355999999999943</c:v>
                </c:pt>
                <c:pt idx="581">
                  <c:v>1.0952999999999953</c:v>
                </c:pt>
                <c:pt idx="582">
                  <c:v>1.0497999999999943</c:v>
                </c:pt>
                <c:pt idx="583">
                  <c:v>0.98180000000000001</c:v>
                </c:pt>
                <c:pt idx="584">
                  <c:v>0.99819999999999998</c:v>
                </c:pt>
                <c:pt idx="585">
                  <c:v>0.97250000000000003</c:v>
                </c:pt>
                <c:pt idx="586">
                  <c:v>1.0031999999999945</c:v>
                </c:pt>
                <c:pt idx="587">
                  <c:v>1.0066999999999953</c:v>
                </c:pt>
                <c:pt idx="588">
                  <c:v>1.0552999999999948</c:v>
                </c:pt>
                <c:pt idx="589">
                  <c:v>1.042</c:v>
                </c:pt>
                <c:pt idx="590">
                  <c:v>0.98139999999999949</c:v>
                </c:pt>
                <c:pt idx="591">
                  <c:v>0.98949999999999949</c:v>
                </c:pt>
                <c:pt idx="592">
                  <c:v>0.98319999999999996</c:v>
                </c:pt>
                <c:pt idx="593">
                  <c:v>0.98119999999999996</c:v>
                </c:pt>
                <c:pt idx="594">
                  <c:v>0.88649999999999951</c:v>
                </c:pt>
                <c:pt idx="595">
                  <c:v>0.92520000000000002</c:v>
                </c:pt>
                <c:pt idx="596">
                  <c:v>0.90069999999999995</c:v>
                </c:pt>
                <c:pt idx="597">
                  <c:v>0.8895999999999995</c:v>
                </c:pt>
                <c:pt idx="598">
                  <c:v>0.86950000000000005</c:v>
                </c:pt>
                <c:pt idx="599">
                  <c:v>0.85580000000000256</c:v>
                </c:pt>
                <c:pt idx="600">
                  <c:v>0.83360000000000256</c:v>
                </c:pt>
                <c:pt idx="601">
                  <c:v>0.83480000000000065</c:v>
                </c:pt>
                <c:pt idx="602">
                  <c:v>0.87180000000000268</c:v>
                </c:pt>
                <c:pt idx="603">
                  <c:v>0.87230000000000063</c:v>
                </c:pt>
                <c:pt idx="604">
                  <c:v>0.88490000000000002</c:v>
                </c:pt>
                <c:pt idx="605">
                  <c:v>0.89</c:v>
                </c:pt>
                <c:pt idx="606">
                  <c:v>0.89959999999999996</c:v>
                </c:pt>
                <c:pt idx="607">
                  <c:v>0.92959999999999998</c:v>
                </c:pt>
                <c:pt idx="608">
                  <c:v>0.88119999999999998</c:v>
                </c:pt>
                <c:pt idx="609">
                  <c:v>0.86630000000000063</c:v>
                </c:pt>
                <c:pt idx="610">
                  <c:v>0.84110000000000062</c:v>
                </c:pt>
                <c:pt idx="611">
                  <c:v>0.88880000000000003</c:v>
                </c:pt>
                <c:pt idx="612">
                  <c:v>0.85870000000000268</c:v>
                </c:pt>
                <c:pt idx="613">
                  <c:v>0.90939999999999999</c:v>
                </c:pt>
                <c:pt idx="614">
                  <c:v>0.89390000000000003</c:v>
                </c:pt>
                <c:pt idx="615">
                  <c:v>0.88380000000000003</c:v>
                </c:pt>
                <c:pt idx="616">
                  <c:v>0.89810000000000001</c:v>
                </c:pt>
                <c:pt idx="617">
                  <c:v>0.86190000000000233</c:v>
                </c:pt>
                <c:pt idx="618">
                  <c:v>0.86360000000000303</c:v>
                </c:pt>
                <c:pt idx="619">
                  <c:v>0.85360000000000302</c:v>
                </c:pt>
                <c:pt idx="620">
                  <c:v>0.84390000000000065</c:v>
                </c:pt>
                <c:pt idx="621">
                  <c:v>0.84840000000000004</c:v>
                </c:pt>
                <c:pt idx="622">
                  <c:v>0.85420000000000063</c:v>
                </c:pt>
                <c:pt idx="623">
                  <c:v>0.84190000000000065</c:v>
                </c:pt>
                <c:pt idx="624">
                  <c:v>0.82920000000000005</c:v>
                </c:pt>
                <c:pt idx="625">
                  <c:v>0.80970000000000064</c:v>
                </c:pt>
                <c:pt idx="626">
                  <c:v>0.78810000000000002</c:v>
                </c:pt>
                <c:pt idx="627">
                  <c:v>0.73640000000000005</c:v>
                </c:pt>
                <c:pt idx="628">
                  <c:v>0.6500000000000028</c:v>
                </c:pt>
                <c:pt idx="629">
                  <c:v>0.73540000000000005</c:v>
                </c:pt>
                <c:pt idx="630">
                  <c:v>0.74110000000000065</c:v>
                </c:pt>
                <c:pt idx="631">
                  <c:v>0.76430000000000065</c:v>
                </c:pt>
                <c:pt idx="632">
                  <c:v>0.78029999999999999</c:v>
                </c:pt>
                <c:pt idx="633">
                  <c:v>0.78870000000000062</c:v>
                </c:pt>
                <c:pt idx="634">
                  <c:v>0.76470000000000304</c:v>
                </c:pt>
                <c:pt idx="635">
                  <c:v>0.74510000000000065</c:v>
                </c:pt>
                <c:pt idx="636">
                  <c:v>0.69899999999999995</c:v>
                </c:pt>
                <c:pt idx="637">
                  <c:v>0.64440000000000064</c:v>
                </c:pt>
                <c:pt idx="638">
                  <c:v>0.55070000000000063</c:v>
                </c:pt>
                <c:pt idx="639">
                  <c:v>0.55689999999999995</c:v>
                </c:pt>
                <c:pt idx="640">
                  <c:v>0.53200000000000003</c:v>
                </c:pt>
                <c:pt idx="641">
                  <c:v>0.4556</c:v>
                </c:pt>
                <c:pt idx="642">
                  <c:v>0.47440000000000032</c:v>
                </c:pt>
                <c:pt idx="643">
                  <c:v>0.41110000000000002</c:v>
                </c:pt>
                <c:pt idx="644">
                  <c:v>0.42010000000000008</c:v>
                </c:pt>
                <c:pt idx="645">
                  <c:v>0.36770000000000008</c:v>
                </c:pt>
                <c:pt idx="646">
                  <c:v>0.38270000000000032</c:v>
                </c:pt>
                <c:pt idx="647">
                  <c:v>0.36430000000000134</c:v>
                </c:pt>
                <c:pt idx="648">
                  <c:v>0.36740000000000134</c:v>
                </c:pt>
                <c:pt idx="649">
                  <c:v>0.37680000000000152</c:v>
                </c:pt>
                <c:pt idx="650">
                  <c:v>0.27790000000000031</c:v>
                </c:pt>
                <c:pt idx="651">
                  <c:v>0.15020000000000044</c:v>
                </c:pt>
                <c:pt idx="652">
                  <c:v>0.24070000000000041</c:v>
                </c:pt>
                <c:pt idx="653">
                  <c:v>0.31580000000000158</c:v>
                </c:pt>
                <c:pt idx="654">
                  <c:v>0.30310000000000031</c:v>
                </c:pt>
                <c:pt idx="655">
                  <c:v>0.35930000000000134</c:v>
                </c:pt>
                <c:pt idx="656">
                  <c:v>0.25900000000000001</c:v>
                </c:pt>
                <c:pt idx="657">
                  <c:v>0.35140000000000032</c:v>
                </c:pt>
                <c:pt idx="658">
                  <c:v>0.35240000000000032</c:v>
                </c:pt>
                <c:pt idx="659">
                  <c:v>0.40730000000000038</c:v>
                </c:pt>
                <c:pt idx="660">
                  <c:v>0.45229999999999998</c:v>
                </c:pt>
                <c:pt idx="661">
                  <c:v>0.46980000000000038</c:v>
                </c:pt>
                <c:pt idx="662">
                  <c:v>0.50939999999999996</c:v>
                </c:pt>
                <c:pt idx="663">
                  <c:v>0.52349999999999997</c:v>
                </c:pt>
                <c:pt idx="664">
                  <c:v>0.48320000000000002</c:v>
                </c:pt>
                <c:pt idx="665">
                  <c:v>0.48510000000000031</c:v>
                </c:pt>
                <c:pt idx="666">
                  <c:v>0.50739999999999996</c:v>
                </c:pt>
                <c:pt idx="667">
                  <c:v>0.48040000000000038</c:v>
                </c:pt>
                <c:pt idx="668">
                  <c:v>0.54810000000000003</c:v>
                </c:pt>
                <c:pt idx="669">
                  <c:v>0.52829999999999999</c:v>
                </c:pt>
                <c:pt idx="670">
                  <c:v>0.57690000000000063</c:v>
                </c:pt>
                <c:pt idx="671">
                  <c:v>0.61420000000000063</c:v>
                </c:pt>
                <c:pt idx="672">
                  <c:v>0.60670000000000268</c:v>
                </c:pt>
                <c:pt idx="673">
                  <c:v>0.6804</c:v>
                </c:pt>
                <c:pt idx="674">
                  <c:v>0.61450000000000005</c:v>
                </c:pt>
                <c:pt idx="675">
                  <c:v>0.67040000000000233</c:v>
                </c:pt>
                <c:pt idx="676">
                  <c:v>0.64690000000000303</c:v>
                </c:pt>
                <c:pt idx="677">
                  <c:v>0.74839999999999995</c:v>
                </c:pt>
                <c:pt idx="678">
                  <c:v>0.85800000000000065</c:v>
                </c:pt>
                <c:pt idx="679">
                  <c:v>0.93140000000000001</c:v>
                </c:pt>
                <c:pt idx="680">
                  <c:v>0.97790000000000232</c:v>
                </c:pt>
                <c:pt idx="681">
                  <c:v>0.98849999999999949</c:v>
                </c:pt>
                <c:pt idx="682">
                  <c:v>0.98419999999999996</c:v>
                </c:pt>
                <c:pt idx="683">
                  <c:v>0.94640000000000002</c:v>
                </c:pt>
                <c:pt idx="684">
                  <c:v>0.92910000000000004</c:v>
                </c:pt>
                <c:pt idx="685">
                  <c:v>1.0311999999999948</c:v>
                </c:pt>
                <c:pt idx="686">
                  <c:v>1.0233999999999945</c:v>
                </c:pt>
                <c:pt idx="687">
                  <c:v>1.0764</c:v>
                </c:pt>
                <c:pt idx="688">
                  <c:v>1.091399999999995</c:v>
                </c:pt>
                <c:pt idx="689">
                  <c:v>1.1433</c:v>
                </c:pt>
                <c:pt idx="690">
                  <c:v>1.2117999999999918</c:v>
                </c:pt>
                <c:pt idx="691">
                  <c:v>1.1944999999999999</c:v>
                </c:pt>
                <c:pt idx="692">
                  <c:v>1.2543</c:v>
                </c:pt>
                <c:pt idx="693">
                  <c:v>1.5761000000000001</c:v>
                </c:pt>
                <c:pt idx="694">
                  <c:v>1.5506</c:v>
                </c:pt>
                <c:pt idx="695">
                  <c:v>1.6518999999999948</c:v>
                </c:pt>
                <c:pt idx="696">
                  <c:v>1.6717</c:v>
                </c:pt>
                <c:pt idx="697">
                  <c:v>1.6673</c:v>
                </c:pt>
                <c:pt idx="698">
                  <c:v>1.6278999999999948</c:v>
                </c:pt>
                <c:pt idx="699">
                  <c:v>1.6234999999999953</c:v>
                </c:pt>
                <c:pt idx="700">
                  <c:v>1.6285000000000001</c:v>
                </c:pt>
                <c:pt idx="701">
                  <c:v>1.591</c:v>
                </c:pt>
                <c:pt idx="702">
                  <c:v>1.6197999999999948</c:v>
                </c:pt>
                <c:pt idx="703">
                  <c:v>1.6830000000000001</c:v>
                </c:pt>
                <c:pt idx="704">
                  <c:v>1.6431</c:v>
                </c:pt>
                <c:pt idx="705">
                  <c:v>1.607899999999995</c:v>
                </c:pt>
                <c:pt idx="706">
                  <c:v>1.6236999999999948</c:v>
                </c:pt>
                <c:pt idx="707">
                  <c:v>1.6061000000000001</c:v>
                </c:pt>
                <c:pt idx="708">
                  <c:v>1.6335</c:v>
                </c:pt>
                <c:pt idx="709">
                  <c:v>1.6518999999999948</c:v>
                </c:pt>
                <c:pt idx="710">
                  <c:v>1.6512</c:v>
                </c:pt>
                <c:pt idx="711">
                  <c:v>1.6500999999999999</c:v>
                </c:pt>
                <c:pt idx="712">
                  <c:v>1.6266</c:v>
                </c:pt>
                <c:pt idx="713">
                  <c:v>1.6431</c:v>
                </c:pt>
                <c:pt idx="714">
                  <c:v>1.6138999999999948</c:v>
                </c:pt>
                <c:pt idx="715">
                  <c:v>1.6133</c:v>
                </c:pt>
                <c:pt idx="716">
                  <c:v>1.617</c:v>
                </c:pt>
                <c:pt idx="717">
                  <c:v>1.6368</c:v>
                </c:pt>
                <c:pt idx="718">
                  <c:v>1.6597</c:v>
                </c:pt>
                <c:pt idx="719">
                  <c:v>1.7914999999999945</c:v>
                </c:pt>
                <c:pt idx="720">
                  <c:v>1.8307</c:v>
                </c:pt>
                <c:pt idx="721">
                  <c:v>1.9386000000000001</c:v>
                </c:pt>
                <c:pt idx="722">
                  <c:v>1.9221999999999999</c:v>
                </c:pt>
                <c:pt idx="723">
                  <c:v>1.9226000000000001</c:v>
                </c:pt>
                <c:pt idx="724">
                  <c:v>2.0190999999999977</c:v>
                </c:pt>
                <c:pt idx="725">
                  <c:v>2.0125999999999977</c:v>
                </c:pt>
                <c:pt idx="726">
                  <c:v>1.9650000000000001</c:v>
                </c:pt>
                <c:pt idx="727">
                  <c:v>1.9530000000000001</c:v>
                </c:pt>
                <c:pt idx="728">
                  <c:v>1.9483999999999999</c:v>
                </c:pt>
                <c:pt idx="729">
                  <c:v>1.9764999999999999</c:v>
                </c:pt>
                <c:pt idx="730">
                  <c:v>2.0697000000000001</c:v>
                </c:pt>
                <c:pt idx="731">
                  <c:v>2.1053000000000002</c:v>
                </c:pt>
                <c:pt idx="732">
                  <c:v>2.1802999999999999</c:v>
                </c:pt>
                <c:pt idx="733">
                  <c:v>2.2363</c:v>
                </c:pt>
                <c:pt idx="734">
                  <c:v>2.1234999999999999</c:v>
                </c:pt>
                <c:pt idx="735">
                  <c:v>2.1507999999999998</c:v>
                </c:pt>
                <c:pt idx="736">
                  <c:v>2.1970999999999998</c:v>
                </c:pt>
                <c:pt idx="737">
                  <c:v>2.1313999999999997</c:v>
                </c:pt>
                <c:pt idx="738">
                  <c:v>2.0425999999999997</c:v>
                </c:pt>
                <c:pt idx="739">
                  <c:v>2.0587</c:v>
                </c:pt>
                <c:pt idx="740">
                  <c:v>2.0693000000000001</c:v>
                </c:pt>
                <c:pt idx="741">
                  <c:v>2.0973999999999999</c:v>
                </c:pt>
                <c:pt idx="742">
                  <c:v>2.0680999999999998</c:v>
                </c:pt>
                <c:pt idx="743">
                  <c:v>2.0381</c:v>
                </c:pt>
                <c:pt idx="744">
                  <c:v>2.0560999999999967</c:v>
                </c:pt>
                <c:pt idx="745">
                  <c:v>2.0587</c:v>
                </c:pt>
                <c:pt idx="746">
                  <c:v>2.0687000000000002</c:v>
                </c:pt>
                <c:pt idx="747">
                  <c:v>2.1219999999999999</c:v>
                </c:pt>
                <c:pt idx="748">
                  <c:v>2.1448</c:v>
                </c:pt>
                <c:pt idx="749">
                  <c:v>2.1389</c:v>
                </c:pt>
                <c:pt idx="750">
                  <c:v>2.1551</c:v>
                </c:pt>
                <c:pt idx="751">
                  <c:v>2.1787000000000001</c:v>
                </c:pt>
                <c:pt idx="752">
                  <c:v>2.218</c:v>
                </c:pt>
                <c:pt idx="753">
                  <c:v>2.2432000000000012</c:v>
                </c:pt>
                <c:pt idx="754">
                  <c:v>2.2886000000000002</c:v>
                </c:pt>
                <c:pt idx="755">
                  <c:v>2.266</c:v>
                </c:pt>
                <c:pt idx="756">
                  <c:v>2.2648000000000001</c:v>
                </c:pt>
                <c:pt idx="757">
                  <c:v>2.2450000000000001</c:v>
                </c:pt>
                <c:pt idx="758">
                  <c:v>2.2652999999999999</c:v>
                </c:pt>
                <c:pt idx="759">
                  <c:v>2.2418</c:v>
                </c:pt>
                <c:pt idx="760">
                  <c:v>2.2509000000000001</c:v>
                </c:pt>
                <c:pt idx="761">
                  <c:v>2.2370000000000001</c:v>
                </c:pt>
                <c:pt idx="762">
                  <c:v>2.1492</c:v>
                </c:pt>
                <c:pt idx="763">
                  <c:v>2.1762999999999977</c:v>
                </c:pt>
                <c:pt idx="764">
                  <c:v>2.1560999999999977</c:v>
                </c:pt>
                <c:pt idx="765">
                  <c:v>2.1834000000000002</c:v>
                </c:pt>
                <c:pt idx="766">
                  <c:v>2.2281000000000093</c:v>
                </c:pt>
                <c:pt idx="767">
                  <c:v>2.2202000000000002</c:v>
                </c:pt>
                <c:pt idx="768">
                  <c:v>2.2222</c:v>
                </c:pt>
                <c:pt idx="769">
                  <c:v>2.2303000000000002</c:v>
                </c:pt>
                <c:pt idx="770">
                  <c:v>2.2534000000000001</c:v>
                </c:pt>
                <c:pt idx="771">
                  <c:v>2.1941999999999999</c:v>
                </c:pt>
                <c:pt idx="772">
                  <c:v>2.1974999999999998</c:v>
                </c:pt>
                <c:pt idx="773">
                  <c:v>2.2235000000000102</c:v>
                </c:pt>
                <c:pt idx="774">
                  <c:v>2.2166999999999977</c:v>
                </c:pt>
                <c:pt idx="775">
                  <c:v>2.1810999999999998</c:v>
                </c:pt>
                <c:pt idx="776">
                  <c:v>2.1817000000000002</c:v>
                </c:pt>
                <c:pt idx="777">
                  <c:v>2.1991999999999998</c:v>
                </c:pt>
                <c:pt idx="778">
                  <c:v>2.2117</c:v>
                </c:pt>
                <c:pt idx="779">
                  <c:v>2.2241000000000093</c:v>
                </c:pt>
                <c:pt idx="780">
                  <c:v>2.2363999999999997</c:v>
                </c:pt>
                <c:pt idx="781">
                  <c:v>2.2193000000000001</c:v>
                </c:pt>
                <c:pt idx="782">
                  <c:v>2.2014</c:v>
                </c:pt>
                <c:pt idx="783">
                  <c:v>2.1555999999999997</c:v>
                </c:pt>
                <c:pt idx="784">
                  <c:v>2.1471000000000102</c:v>
                </c:pt>
                <c:pt idx="785">
                  <c:v>2.1627000000000001</c:v>
                </c:pt>
                <c:pt idx="786">
                  <c:v>2.1717</c:v>
                </c:pt>
                <c:pt idx="787">
                  <c:v>2.1585999999999999</c:v>
                </c:pt>
                <c:pt idx="788">
                  <c:v>2.1244999999999998</c:v>
                </c:pt>
                <c:pt idx="789">
                  <c:v>2.1525999999999987</c:v>
                </c:pt>
                <c:pt idx="790">
                  <c:v>2.1574</c:v>
                </c:pt>
                <c:pt idx="791">
                  <c:v>2.1274999999999999</c:v>
                </c:pt>
                <c:pt idx="792">
                  <c:v>2.1065999999999998</c:v>
                </c:pt>
                <c:pt idx="793">
                  <c:v>2.0977999999999999</c:v>
                </c:pt>
                <c:pt idx="794">
                  <c:v>2.1132</c:v>
                </c:pt>
                <c:pt idx="795">
                  <c:v>2.0785999999999998</c:v>
                </c:pt>
                <c:pt idx="796">
                  <c:v>2.0735999999999999</c:v>
                </c:pt>
                <c:pt idx="797">
                  <c:v>2.0844999999999998</c:v>
                </c:pt>
                <c:pt idx="798">
                  <c:v>2.1002000000000001</c:v>
                </c:pt>
                <c:pt idx="799">
                  <c:v>2.1195999999999997</c:v>
                </c:pt>
                <c:pt idx="800">
                  <c:v>2.0915999999999997</c:v>
                </c:pt>
                <c:pt idx="801">
                  <c:v>2.0922999999999967</c:v>
                </c:pt>
                <c:pt idx="802">
                  <c:v>2.089</c:v>
                </c:pt>
                <c:pt idx="803">
                  <c:v>2.1395</c:v>
                </c:pt>
                <c:pt idx="804">
                  <c:v>2.1360999999999977</c:v>
                </c:pt>
                <c:pt idx="805">
                  <c:v>2.1486000000000001</c:v>
                </c:pt>
                <c:pt idx="806">
                  <c:v>2.1427</c:v>
                </c:pt>
                <c:pt idx="807">
                  <c:v>2.1065</c:v>
                </c:pt>
                <c:pt idx="808">
                  <c:v>2.1092</c:v>
                </c:pt>
                <c:pt idx="809">
                  <c:v>2.125</c:v>
                </c:pt>
                <c:pt idx="810">
                  <c:v>2.0935999999999999</c:v>
                </c:pt>
                <c:pt idx="811">
                  <c:v>2.0804</c:v>
                </c:pt>
                <c:pt idx="812">
                  <c:v>2.1049000000000002</c:v>
                </c:pt>
                <c:pt idx="813">
                  <c:v>2.1215000000000002</c:v>
                </c:pt>
                <c:pt idx="814">
                  <c:v>2.1320999999999977</c:v>
                </c:pt>
                <c:pt idx="815">
                  <c:v>2.1831000000000103</c:v>
                </c:pt>
                <c:pt idx="816">
                  <c:v>2.1638999999999999</c:v>
                </c:pt>
                <c:pt idx="817">
                  <c:v>2.1573000000000002</c:v>
                </c:pt>
                <c:pt idx="818">
                  <c:v>2.1482000000000001</c:v>
                </c:pt>
                <c:pt idx="819">
                  <c:v>2.1562999999999977</c:v>
                </c:pt>
                <c:pt idx="820">
                  <c:v>2.1761999999999997</c:v>
                </c:pt>
                <c:pt idx="821">
                  <c:v>2.1884000000000001</c:v>
                </c:pt>
                <c:pt idx="822">
                  <c:v>2.1993999999999998</c:v>
                </c:pt>
                <c:pt idx="823">
                  <c:v>2.1442999999999999</c:v>
                </c:pt>
                <c:pt idx="824">
                  <c:v>2.1372</c:v>
                </c:pt>
                <c:pt idx="825">
                  <c:v>2.1452</c:v>
                </c:pt>
                <c:pt idx="826">
                  <c:v>2.1448</c:v>
                </c:pt>
                <c:pt idx="827">
                  <c:v>2.1848999999999998</c:v>
                </c:pt>
                <c:pt idx="828">
                  <c:v>2.2296</c:v>
                </c:pt>
                <c:pt idx="829">
                  <c:v>2.2353000000000001</c:v>
                </c:pt>
                <c:pt idx="830">
                  <c:v>2.2770999999999999</c:v>
                </c:pt>
                <c:pt idx="831">
                  <c:v>2.2829999999999999</c:v>
                </c:pt>
                <c:pt idx="832">
                  <c:v>2.2648999999999999</c:v>
                </c:pt>
                <c:pt idx="833">
                  <c:v>2.2593000000000001</c:v>
                </c:pt>
                <c:pt idx="834">
                  <c:v>2.2490000000000001</c:v>
                </c:pt>
                <c:pt idx="835">
                  <c:v>2.2427000000000001</c:v>
                </c:pt>
                <c:pt idx="836">
                  <c:v>2.2629000000000001</c:v>
                </c:pt>
                <c:pt idx="837">
                  <c:v>2.2544</c:v>
                </c:pt>
                <c:pt idx="838">
                  <c:v>2.2208999999999999</c:v>
                </c:pt>
                <c:pt idx="839">
                  <c:v>2.17</c:v>
                </c:pt>
                <c:pt idx="840">
                  <c:v>2.1567999999999987</c:v>
                </c:pt>
                <c:pt idx="841">
                  <c:v>1.9556</c:v>
                </c:pt>
                <c:pt idx="842">
                  <c:v>1.9760000000000051</c:v>
                </c:pt>
                <c:pt idx="843">
                  <c:v>2.0585999999999998</c:v>
                </c:pt>
                <c:pt idx="844">
                  <c:v>2.0116999999999967</c:v>
                </c:pt>
                <c:pt idx="845">
                  <c:v>1.9420999999999999</c:v>
                </c:pt>
                <c:pt idx="846">
                  <c:v>1.8009999999999953</c:v>
                </c:pt>
                <c:pt idx="847">
                  <c:v>1.8221000000000001</c:v>
                </c:pt>
                <c:pt idx="848">
                  <c:v>1.8134999999999948</c:v>
                </c:pt>
                <c:pt idx="849">
                  <c:v>1.7858999999999934</c:v>
                </c:pt>
                <c:pt idx="850">
                  <c:v>1.8038999999999938</c:v>
                </c:pt>
                <c:pt idx="851">
                  <c:v>1.7894999999999945</c:v>
                </c:pt>
                <c:pt idx="852">
                  <c:v>1.8492</c:v>
                </c:pt>
                <c:pt idx="853">
                  <c:v>1.8493999999999953</c:v>
                </c:pt>
                <c:pt idx="854">
                  <c:v>1.8448</c:v>
                </c:pt>
                <c:pt idx="855">
                  <c:v>1.8382000000000001</c:v>
                </c:pt>
                <c:pt idx="856">
                  <c:v>1.8622000000000001</c:v>
                </c:pt>
                <c:pt idx="857">
                  <c:v>1.8769</c:v>
                </c:pt>
                <c:pt idx="858">
                  <c:v>1.8796999999999953</c:v>
                </c:pt>
                <c:pt idx="859">
                  <c:v>1.8922000000000001</c:v>
                </c:pt>
                <c:pt idx="860">
                  <c:v>1.8982000000000001</c:v>
                </c:pt>
                <c:pt idx="861">
                  <c:v>1.8583000000000001</c:v>
                </c:pt>
                <c:pt idx="862">
                  <c:v>1.8706</c:v>
                </c:pt>
                <c:pt idx="863">
                  <c:v>1.8915999999999953</c:v>
                </c:pt>
                <c:pt idx="864">
                  <c:v>1.9258</c:v>
                </c:pt>
                <c:pt idx="865">
                  <c:v>1.9298</c:v>
                </c:pt>
                <c:pt idx="866">
                  <c:v>1.9176</c:v>
                </c:pt>
                <c:pt idx="867">
                  <c:v>1.9188000000000001</c:v>
                </c:pt>
                <c:pt idx="868">
                  <c:v>1.9193</c:v>
                </c:pt>
                <c:pt idx="869">
                  <c:v>1.9226000000000001</c:v>
                </c:pt>
                <c:pt idx="870">
                  <c:v>1.9123000000000001</c:v>
                </c:pt>
                <c:pt idx="871">
                  <c:v>1.919</c:v>
                </c:pt>
                <c:pt idx="872">
                  <c:v>1.8842000000000001</c:v>
                </c:pt>
                <c:pt idx="873">
                  <c:v>1.9011</c:v>
                </c:pt>
                <c:pt idx="874">
                  <c:v>1.8879999999999948</c:v>
                </c:pt>
                <c:pt idx="875">
                  <c:v>1.8867</c:v>
                </c:pt>
                <c:pt idx="876">
                  <c:v>1.8694999999999953</c:v>
                </c:pt>
                <c:pt idx="877">
                  <c:v>1.8782000000000001</c:v>
                </c:pt>
                <c:pt idx="878">
                  <c:v>1.8535999999999948</c:v>
                </c:pt>
                <c:pt idx="879">
                  <c:v>1.9720000000000049</c:v>
                </c:pt>
                <c:pt idx="880">
                  <c:v>1.9550000000000001</c:v>
                </c:pt>
                <c:pt idx="881">
                  <c:v>1.9305000000000001</c:v>
                </c:pt>
                <c:pt idx="882">
                  <c:v>1.9013</c:v>
                </c:pt>
                <c:pt idx="883">
                  <c:v>1.8948</c:v>
                </c:pt>
                <c:pt idx="884">
                  <c:v>1.9001999999999999</c:v>
                </c:pt>
                <c:pt idx="885">
                  <c:v>1.9471000000000001</c:v>
                </c:pt>
                <c:pt idx="886">
                  <c:v>1.9598</c:v>
                </c:pt>
                <c:pt idx="887">
                  <c:v>1.9542999999999999</c:v>
                </c:pt>
                <c:pt idx="888">
                  <c:v>1.9505999999999999</c:v>
                </c:pt>
                <c:pt idx="889">
                  <c:v>1.9444999999999999</c:v>
                </c:pt>
                <c:pt idx="890">
                  <c:v>1.9530000000000001</c:v>
                </c:pt>
                <c:pt idx="891">
                  <c:v>1.9597</c:v>
                </c:pt>
                <c:pt idx="892">
                  <c:v>2.0034000000000001</c:v>
                </c:pt>
                <c:pt idx="893">
                  <c:v>2.0107999999999997</c:v>
                </c:pt>
                <c:pt idx="894">
                  <c:v>2.0009999999999999</c:v>
                </c:pt>
                <c:pt idx="895">
                  <c:v>2.0026999999999977</c:v>
                </c:pt>
                <c:pt idx="896">
                  <c:v>2.0306999999999977</c:v>
                </c:pt>
                <c:pt idx="897">
                  <c:v>2.0240999999999998</c:v>
                </c:pt>
                <c:pt idx="898">
                  <c:v>2.0307999999999997</c:v>
                </c:pt>
                <c:pt idx="899">
                  <c:v>2.0317999999999987</c:v>
                </c:pt>
                <c:pt idx="900">
                  <c:v>2.0676999999999999</c:v>
                </c:pt>
                <c:pt idx="901">
                  <c:v>2.0528999999999908</c:v>
                </c:pt>
                <c:pt idx="902">
                  <c:v>2.0421999999999998</c:v>
                </c:pt>
                <c:pt idx="903">
                  <c:v>2.0924999999999967</c:v>
                </c:pt>
                <c:pt idx="904">
                  <c:v>2.1171000000000002</c:v>
                </c:pt>
                <c:pt idx="905">
                  <c:v>2.1669</c:v>
                </c:pt>
                <c:pt idx="906">
                  <c:v>2.1699000000000002</c:v>
                </c:pt>
                <c:pt idx="907">
                  <c:v>2.1917999999999997</c:v>
                </c:pt>
                <c:pt idx="908">
                  <c:v>2.1673000000000102</c:v>
                </c:pt>
                <c:pt idx="909">
                  <c:v>2.1800000000000002</c:v>
                </c:pt>
                <c:pt idx="910">
                  <c:v>2.1905999999999999</c:v>
                </c:pt>
                <c:pt idx="911">
                  <c:v>2.1505999999999998</c:v>
                </c:pt>
                <c:pt idx="912">
                  <c:v>2.1785000000000001</c:v>
                </c:pt>
                <c:pt idx="913">
                  <c:v>2.1753999999999998</c:v>
                </c:pt>
                <c:pt idx="914">
                  <c:v>2.1720999999999977</c:v>
                </c:pt>
                <c:pt idx="915">
                  <c:v>2.1659000000000002</c:v>
                </c:pt>
                <c:pt idx="916">
                  <c:v>2.1612</c:v>
                </c:pt>
                <c:pt idx="917">
                  <c:v>2.1715</c:v>
                </c:pt>
                <c:pt idx="918">
                  <c:v>2.1619000000000002</c:v>
                </c:pt>
                <c:pt idx="919">
                  <c:v>2.1656</c:v>
                </c:pt>
                <c:pt idx="920">
                  <c:v>2.1762999999999977</c:v>
                </c:pt>
                <c:pt idx="921">
                  <c:v>2.1957999999999998</c:v>
                </c:pt>
                <c:pt idx="922">
                  <c:v>2.2000999999999999</c:v>
                </c:pt>
                <c:pt idx="923">
                  <c:v>2.2126999999999977</c:v>
                </c:pt>
                <c:pt idx="924">
                  <c:v>2.2195</c:v>
                </c:pt>
                <c:pt idx="925">
                  <c:v>2.2052</c:v>
                </c:pt>
                <c:pt idx="926">
                  <c:v>2.2063999999999999</c:v>
                </c:pt>
                <c:pt idx="927">
                  <c:v>2.2054999999999998</c:v>
                </c:pt>
                <c:pt idx="928">
                  <c:v>2.1985999999999999</c:v>
                </c:pt>
                <c:pt idx="929">
                  <c:v>2.2067999999999999</c:v>
                </c:pt>
                <c:pt idx="930">
                  <c:v>2.1678999999999999</c:v>
                </c:pt>
                <c:pt idx="931">
                  <c:v>2.1646000000000001</c:v>
                </c:pt>
                <c:pt idx="932">
                  <c:v>2.1377000000000002</c:v>
                </c:pt>
                <c:pt idx="933">
                  <c:v>2.1701999999999999</c:v>
                </c:pt>
                <c:pt idx="934">
                  <c:v>2.1610999999999998</c:v>
                </c:pt>
                <c:pt idx="935">
                  <c:v>2.1568999999999967</c:v>
                </c:pt>
                <c:pt idx="936">
                  <c:v>2.1507999999999998</c:v>
                </c:pt>
                <c:pt idx="937">
                  <c:v>2.0838999999999999</c:v>
                </c:pt>
                <c:pt idx="938">
                  <c:v>2.0747999999999998</c:v>
                </c:pt>
                <c:pt idx="939">
                  <c:v>2.0882000000000001</c:v>
                </c:pt>
                <c:pt idx="940">
                  <c:v>2.0865</c:v>
                </c:pt>
                <c:pt idx="941">
                  <c:v>2.1128999999999967</c:v>
                </c:pt>
                <c:pt idx="942">
                  <c:v>2.1202999999999999</c:v>
                </c:pt>
                <c:pt idx="943">
                  <c:v>2.1406999999999998</c:v>
                </c:pt>
                <c:pt idx="944">
                  <c:v>2.1448</c:v>
                </c:pt>
                <c:pt idx="945">
                  <c:v>2.1400999999999999</c:v>
                </c:pt>
                <c:pt idx="946">
                  <c:v>2.1402999999999999</c:v>
                </c:pt>
                <c:pt idx="947">
                  <c:v>2.1309</c:v>
                </c:pt>
                <c:pt idx="948">
                  <c:v>2.1465999999999998</c:v>
                </c:pt>
                <c:pt idx="949">
                  <c:v>2.1450999999999998</c:v>
                </c:pt>
                <c:pt idx="950">
                  <c:v>2.1480000000000001</c:v>
                </c:pt>
                <c:pt idx="951">
                  <c:v>2.1467999999999998</c:v>
                </c:pt>
                <c:pt idx="952">
                  <c:v>2.1486000000000001</c:v>
                </c:pt>
                <c:pt idx="953">
                  <c:v>2.1655000000000002</c:v>
                </c:pt>
                <c:pt idx="954">
                  <c:v>2.1638999999999999</c:v>
                </c:pt>
                <c:pt idx="955">
                  <c:v>2.1734</c:v>
                </c:pt>
                <c:pt idx="956">
                  <c:v>2.1675000000000093</c:v>
                </c:pt>
                <c:pt idx="957">
                  <c:v>2.1543000000000001</c:v>
                </c:pt>
                <c:pt idx="958">
                  <c:v>2.1513999999999998</c:v>
                </c:pt>
                <c:pt idx="959">
                  <c:v>2.1414</c:v>
                </c:pt>
                <c:pt idx="960">
                  <c:v>2.1415999999999999</c:v>
                </c:pt>
                <c:pt idx="961">
                  <c:v>2.1469</c:v>
                </c:pt>
                <c:pt idx="962">
                  <c:v>2.1602999999999999</c:v>
                </c:pt>
                <c:pt idx="963">
                  <c:v>2.1507999999999998</c:v>
                </c:pt>
                <c:pt idx="964">
                  <c:v>2.1187</c:v>
                </c:pt>
                <c:pt idx="965">
                  <c:v>2.1053999999999999</c:v>
                </c:pt>
                <c:pt idx="966">
                  <c:v>2.1202999999999999</c:v>
                </c:pt>
                <c:pt idx="967">
                  <c:v>2.1365999999999987</c:v>
                </c:pt>
                <c:pt idx="968">
                  <c:v>2.1105</c:v>
                </c:pt>
                <c:pt idx="969">
                  <c:v>2.0913999999999997</c:v>
                </c:pt>
                <c:pt idx="970">
                  <c:v>2.0829</c:v>
                </c:pt>
                <c:pt idx="971">
                  <c:v>2.0851999999999999</c:v>
                </c:pt>
                <c:pt idx="972">
                  <c:v>2.0783</c:v>
                </c:pt>
                <c:pt idx="973">
                  <c:v>2.0590999999999977</c:v>
                </c:pt>
                <c:pt idx="974">
                  <c:v>2.0749</c:v>
                </c:pt>
                <c:pt idx="975">
                  <c:v>2.0563999999999987</c:v>
                </c:pt>
                <c:pt idx="976">
                  <c:v>2.0234000000000001</c:v>
                </c:pt>
                <c:pt idx="977">
                  <c:v>1.9853000000000001</c:v>
                </c:pt>
                <c:pt idx="978">
                  <c:v>1.9492</c:v>
                </c:pt>
                <c:pt idx="979">
                  <c:v>1.9301999999999999</c:v>
                </c:pt>
                <c:pt idx="980">
                  <c:v>1.9433</c:v>
                </c:pt>
                <c:pt idx="981">
                  <c:v>1.9271</c:v>
                </c:pt>
                <c:pt idx="982">
                  <c:v>1.8960999999999999</c:v>
                </c:pt>
                <c:pt idx="983">
                  <c:v>1.851</c:v>
                </c:pt>
                <c:pt idx="984">
                  <c:v>1.8202</c:v>
                </c:pt>
                <c:pt idx="985">
                  <c:v>1.855899999999995</c:v>
                </c:pt>
                <c:pt idx="986">
                  <c:v>1.8201000000000001</c:v>
                </c:pt>
                <c:pt idx="987">
                  <c:v>1.8258999999999943</c:v>
                </c:pt>
                <c:pt idx="988">
                  <c:v>1.8294999999999948</c:v>
                </c:pt>
                <c:pt idx="989">
                  <c:v>1.8168</c:v>
                </c:pt>
                <c:pt idx="990">
                  <c:v>1.7968999999999953</c:v>
                </c:pt>
                <c:pt idx="991">
                  <c:v>1.7969999999999953</c:v>
                </c:pt>
                <c:pt idx="992">
                  <c:v>1.8095999999999945</c:v>
                </c:pt>
                <c:pt idx="993">
                  <c:v>1.8048</c:v>
                </c:pt>
                <c:pt idx="994">
                  <c:v>1.8349</c:v>
                </c:pt>
                <c:pt idx="995">
                  <c:v>1.8298999999999945</c:v>
                </c:pt>
                <c:pt idx="996">
                  <c:v>1.7845</c:v>
                </c:pt>
                <c:pt idx="997">
                  <c:v>1.7646999999999953</c:v>
                </c:pt>
                <c:pt idx="998">
                  <c:v>1.745899999999992</c:v>
                </c:pt>
                <c:pt idx="999">
                  <c:v>1.7518999999999922</c:v>
                </c:pt>
                <c:pt idx="1000">
                  <c:v>1.8017999999999943</c:v>
                </c:pt>
                <c:pt idx="1001">
                  <c:v>1.8169</c:v>
                </c:pt>
                <c:pt idx="1002">
                  <c:v>1.8417999999999948</c:v>
                </c:pt>
                <c:pt idx="1003">
                  <c:v>1.8333999999999948</c:v>
                </c:pt>
                <c:pt idx="1004">
                  <c:v>1.8496999999999948</c:v>
                </c:pt>
                <c:pt idx="1005">
                  <c:v>1.8711</c:v>
                </c:pt>
                <c:pt idx="1006">
                  <c:v>1.8666</c:v>
                </c:pt>
                <c:pt idx="1007">
                  <c:v>1.9285000000000001</c:v>
                </c:pt>
                <c:pt idx="1008">
                  <c:v>1.9148000000000001</c:v>
                </c:pt>
                <c:pt idx="1009">
                  <c:v>1.9204000000000001</c:v>
                </c:pt>
                <c:pt idx="1010">
                  <c:v>1.905</c:v>
                </c:pt>
                <c:pt idx="1011">
                  <c:v>1.8548</c:v>
                </c:pt>
                <c:pt idx="1012">
                  <c:v>1.845799999999995</c:v>
                </c:pt>
                <c:pt idx="1013">
                  <c:v>1.8620000000000001</c:v>
                </c:pt>
                <c:pt idx="1014">
                  <c:v>1.9133</c:v>
                </c:pt>
                <c:pt idx="1015">
                  <c:v>1.8887</c:v>
                </c:pt>
                <c:pt idx="1016">
                  <c:v>1.8785000000000001</c:v>
                </c:pt>
                <c:pt idx="1017">
                  <c:v>1.9092</c:v>
                </c:pt>
                <c:pt idx="1018">
                  <c:v>1.9400999999999999</c:v>
                </c:pt>
                <c:pt idx="1019">
                  <c:v>1.9708000000000001</c:v>
                </c:pt>
                <c:pt idx="1020">
                  <c:v>1.9658</c:v>
                </c:pt>
                <c:pt idx="1021">
                  <c:v>1.9317</c:v>
                </c:pt>
                <c:pt idx="1022">
                  <c:v>1.8959999999999948</c:v>
                </c:pt>
                <c:pt idx="1023">
                  <c:v>1.8853</c:v>
                </c:pt>
                <c:pt idx="1024">
                  <c:v>1.9020999999999999</c:v>
                </c:pt>
                <c:pt idx="1025">
                  <c:v>1.8982000000000001</c:v>
                </c:pt>
                <c:pt idx="1026">
                  <c:v>1.9149</c:v>
                </c:pt>
                <c:pt idx="1027">
                  <c:v>1.8758999999999948</c:v>
                </c:pt>
                <c:pt idx="1028">
                  <c:v>1.8743000000000001</c:v>
                </c:pt>
                <c:pt idx="1029">
                  <c:v>1.8480000000000001</c:v>
                </c:pt>
                <c:pt idx="1030">
                  <c:v>1.8540000000000001</c:v>
                </c:pt>
                <c:pt idx="1031">
                  <c:v>1.8567</c:v>
                </c:pt>
                <c:pt idx="1032">
                  <c:v>1.8206</c:v>
                </c:pt>
                <c:pt idx="1033">
                  <c:v>1.7722</c:v>
                </c:pt>
                <c:pt idx="1034">
                  <c:v>1.7692999999999945</c:v>
                </c:pt>
                <c:pt idx="1035">
                  <c:v>1.8161</c:v>
                </c:pt>
                <c:pt idx="1036">
                  <c:v>1.7701</c:v>
                </c:pt>
                <c:pt idx="1037">
                  <c:v>1.7806</c:v>
                </c:pt>
                <c:pt idx="1038">
                  <c:v>1.7533999999999943</c:v>
                </c:pt>
                <c:pt idx="1039">
                  <c:v>1.7776999999999936</c:v>
                </c:pt>
                <c:pt idx="1040">
                  <c:v>1.7664</c:v>
                </c:pt>
                <c:pt idx="1041">
                  <c:v>1.7814999999999945</c:v>
                </c:pt>
                <c:pt idx="1042">
                  <c:v>1.7672999999999945</c:v>
                </c:pt>
                <c:pt idx="1043">
                  <c:v>1.7726</c:v>
                </c:pt>
                <c:pt idx="1044">
                  <c:v>1.7536999999999934</c:v>
                </c:pt>
                <c:pt idx="1045">
                  <c:v>1.7049999999999943</c:v>
                </c:pt>
                <c:pt idx="1046">
                  <c:v>1.6153</c:v>
                </c:pt>
                <c:pt idx="1047">
                  <c:v>1.6415999999999953</c:v>
                </c:pt>
                <c:pt idx="1048">
                  <c:v>1.6072</c:v>
                </c:pt>
                <c:pt idx="1049">
                  <c:v>1.5694999999999948</c:v>
                </c:pt>
                <c:pt idx="1050">
                  <c:v>1.5575999999999945</c:v>
                </c:pt>
                <c:pt idx="1051">
                  <c:v>1.5252999999999945</c:v>
                </c:pt>
                <c:pt idx="1052">
                  <c:v>1.4788999999999948</c:v>
                </c:pt>
                <c:pt idx="1053">
                  <c:v>1.4653999999999934</c:v>
                </c:pt>
                <c:pt idx="1054">
                  <c:v>1.418399999999995</c:v>
                </c:pt>
                <c:pt idx="1055">
                  <c:v>1.4388999999999943</c:v>
                </c:pt>
                <c:pt idx="1056">
                  <c:v>1.4144999999999945</c:v>
                </c:pt>
                <c:pt idx="1057">
                  <c:v>1.4276999999999915</c:v>
                </c:pt>
                <c:pt idx="1058">
                  <c:v>1.408299999999995</c:v>
                </c:pt>
                <c:pt idx="1059">
                  <c:v>1.3884000000000001</c:v>
                </c:pt>
                <c:pt idx="1060">
                  <c:v>1.4088999999999934</c:v>
                </c:pt>
                <c:pt idx="1061">
                  <c:v>1.4230999999999934</c:v>
                </c:pt>
                <c:pt idx="1062">
                  <c:v>1.4267999999999943</c:v>
                </c:pt>
                <c:pt idx="1063">
                  <c:v>1.433499999999992</c:v>
                </c:pt>
                <c:pt idx="1064">
                  <c:v>1.4572999999999934</c:v>
                </c:pt>
                <c:pt idx="1065">
                  <c:v>1.4301999999999948</c:v>
                </c:pt>
                <c:pt idx="1066">
                  <c:v>1.4170999999999934</c:v>
                </c:pt>
                <c:pt idx="1067">
                  <c:v>1.3616999999999948</c:v>
                </c:pt>
                <c:pt idx="1068">
                  <c:v>1.3709</c:v>
                </c:pt>
                <c:pt idx="1069">
                  <c:v>1.4118999999999906</c:v>
                </c:pt>
                <c:pt idx="1070">
                  <c:v>1.4230999999999934</c:v>
                </c:pt>
                <c:pt idx="1071">
                  <c:v>1.3160000000000001</c:v>
                </c:pt>
                <c:pt idx="1072">
                  <c:v>1.3211999999999953</c:v>
                </c:pt>
                <c:pt idx="1073">
                  <c:v>1.3113999999999948</c:v>
                </c:pt>
                <c:pt idx="1074">
                  <c:v>1.3008</c:v>
                </c:pt>
                <c:pt idx="1075">
                  <c:v>1.28</c:v>
                </c:pt>
                <c:pt idx="1076">
                  <c:v>1.2724</c:v>
                </c:pt>
                <c:pt idx="1077">
                  <c:v>1.2546999999999953</c:v>
                </c:pt>
                <c:pt idx="1078">
                  <c:v>1.2858999999999934</c:v>
                </c:pt>
                <c:pt idx="1079">
                  <c:v>1.2882</c:v>
                </c:pt>
                <c:pt idx="1080">
                  <c:v>1.2426999999999948</c:v>
                </c:pt>
                <c:pt idx="1081">
                  <c:v>1.232</c:v>
                </c:pt>
                <c:pt idx="1082">
                  <c:v>1.1689000000000001</c:v>
                </c:pt>
                <c:pt idx="1083">
                  <c:v>1.1444000000000001</c:v>
                </c:pt>
                <c:pt idx="1084">
                  <c:v>1.1637999999999953</c:v>
                </c:pt>
                <c:pt idx="1085">
                  <c:v>1.1484000000000001</c:v>
                </c:pt>
                <c:pt idx="1086">
                  <c:v>1.1284000000000001</c:v>
                </c:pt>
                <c:pt idx="1087">
                  <c:v>1.1001000000000001</c:v>
                </c:pt>
                <c:pt idx="1088">
                  <c:v>1.1661999999999999</c:v>
                </c:pt>
                <c:pt idx="1089">
                  <c:v>1.1997</c:v>
                </c:pt>
                <c:pt idx="1090">
                  <c:v>1.2161999999999953</c:v>
                </c:pt>
                <c:pt idx="1091">
                  <c:v>1.2301</c:v>
                </c:pt>
                <c:pt idx="1092">
                  <c:v>1.2522</c:v>
                </c:pt>
                <c:pt idx="1093">
                  <c:v>1.2998999999999934</c:v>
                </c:pt>
                <c:pt idx="1094">
                  <c:v>1.2962</c:v>
                </c:pt>
                <c:pt idx="1095">
                  <c:v>1.3205</c:v>
                </c:pt>
                <c:pt idx="1096">
                  <c:v>1.2949999999999953</c:v>
                </c:pt>
                <c:pt idx="1097">
                  <c:v>1.307499999999995</c:v>
                </c:pt>
                <c:pt idx="1098">
                  <c:v>1.3375999999999948</c:v>
                </c:pt>
                <c:pt idx="1099">
                  <c:v>1.2858999999999934</c:v>
                </c:pt>
                <c:pt idx="1100">
                  <c:v>1.3178999999999943</c:v>
                </c:pt>
                <c:pt idx="1101">
                  <c:v>1.3234999999999948</c:v>
                </c:pt>
                <c:pt idx="1102">
                  <c:v>1.3464</c:v>
                </c:pt>
                <c:pt idx="1103">
                  <c:v>1.3675999999999953</c:v>
                </c:pt>
                <c:pt idx="1104">
                  <c:v>1.3683000000000001</c:v>
                </c:pt>
                <c:pt idx="1105">
                  <c:v>1.3677999999999948</c:v>
                </c:pt>
                <c:pt idx="1106">
                  <c:v>1.3804000000000001</c:v>
                </c:pt>
                <c:pt idx="1107">
                  <c:v>1.3772</c:v>
                </c:pt>
                <c:pt idx="1108">
                  <c:v>1.3664000000000001</c:v>
                </c:pt>
                <c:pt idx="1109">
                  <c:v>1.3672</c:v>
                </c:pt>
                <c:pt idx="1110">
                  <c:v>1.3866000000000001</c:v>
                </c:pt>
                <c:pt idx="1111">
                  <c:v>1.3858999999999948</c:v>
                </c:pt>
                <c:pt idx="1112">
                  <c:v>1.3854</c:v>
                </c:pt>
                <c:pt idx="1113">
                  <c:v>1.3560000000000001</c:v>
                </c:pt>
                <c:pt idx="1114">
                  <c:v>1.3101</c:v>
                </c:pt>
                <c:pt idx="1115">
                  <c:v>1.3168</c:v>
                </c:pt>
                <c:pt idx="1116">
                  <c:v>1.3169999999999953</c:v>
                </c:pt>
                <c:pt idx="1117">
                  <c:v>1.3116999999999945</c:v>
                </c:pt>
                <c:pt idx="1118">
                  <c:v>1.3091999999999948</c:v>
                </c:pt>
                <c:pt idx="1119">
                  <c:v>1.3089</c:v>
                </c:pt>
                <c:pt idx="1120">
                  <c:v>1.3194999999999948</c:v>
                </c:pt>
                <c:pt idx="1121">
                  <c:v>1.3121</c:v>
                </c:pt>
                <c:pt idx="1122">
                  <c:v>1.3301000000000001</c:v>
                </c:pt>
                <c:pt idx="1123">
                  <c:v>1.3358999999999945</c:v>
                </c:pt>
                <c:pt idx="1124">
                  <c:v>1.3222</c:v>
                </c:pt>
                <c:pt idx="1125">
                  <c:v>1.3373999999999948</c:v>
                </c:pt>
                <c:pt idx="1126">
                  <c:v>1.3281000000000001</c:v>
                </c:pt>
                <c:pt idx="1127">
                  <c:v>1.3137999999999943</c:v>
                </c:pt>
                <c:pt idx="1128">
                  <c:v>1.3271999999999953</c:v>
                </c:pt>
                <c:pt idx="1129">
                  <c:v>1.3416999999999948</c:v>
                </c:pt>
                <c:pt idx="1130">
                  <c:v>1.3245</c:v>
                </c:pt>
                <c:pt idx="1131">
                  <c:v>1.3418999999999945</c:v>
                </c:pt>
                <c:pt idx="1132">
                  <c:v>1.3516999999999948</c:v>
                </c:pt>
                <c:pt idx="1133">
                  <c:v>1.3369</c:v>
                </c:pt>
                <c:pt idx="1134">
                  <c:v>1.341399999999995</c:v>
                </c:pt>
                <c:pt idx="1135">
                  <c:v>1.3866000000000001</c:v>
                </c:pt>
                <c:pt idx="1136">
                  <c:v>1.4301999999999948</c:v>
                </c:pt>
                <c:pt idx="1137">
                  <c:v>1.4187999999999943</c:v>
                </c:pt>
                <c:pt idx="1138">
                  <c:v>1.441599999999992</c:v>
                </c:pt>
                <c:pt idx="1139">
                  <c:v>1.4224999999999945</c:v>
                </c:pt>
                <c:pt idx="1140">
                  <c:v>1.4168999999999934</c:v>
                </c:pt>
                <c:pt idx="1141">
                  <c:v>1.415399999999992</c:v>
                </c:pt>
                <c:pt idx="1142">
                  <c:v>1.4119999999999899</c:v>
                </c:pt>
                <c:pt idx="1143">
                  <c:v>1.4079999999999895</c:v>
                </c:pt>
                <c:pt idx="1144">
                  <c:v>1.4045999999999943</c:v>
                </c:pt>
                <c:pt idx="1145">
                  <c:v>1.4080999999999948</c:v>
                </c:pt>
                <c:pt idx="1146">
                  <c:v>1.3922000000000001</c:v>
                </c:pt>
                <c:pt idx="1147">
                  <c:v>1.3909</c:v>
                </c:pt>
                <c:pt idx="1148">
                  <c:v>1.3868</c:v>
                </c:pt>
                <c:pt idx="1149">
                  <c:v>1.3724000000000001</c:v>
                </c:pt>
              </c:numCache>
            </c:numRef>
          </c:val>
        </c:ser>
        <c:marker val="1"/>
        <c:axId val="77981568"/>
        <c:axId val="77983104"/>
      </c:lineChart>
      <c:dateAx>
        <c:axId val="77981568"/>
        <c:scaling>
          <c:orientation val="minMax"/>
        </c:scaling>
        <c:axPos val="b"/>
        <c:numFmt formatCode="yyyy\-mm\-dd;@" sourceLinked="1"/>
        <c:majorTickMark val="none"/>
        <c:tickLblPos val="low"/>
        <c:txPr>
          <a:bodyPr rot="0" vert="eaVert"/>
          <a:lstStyle/>
          <a:p>
            <a:pPr>
              <a:defRPr/>
            </a:pPr>
            <a:endParaRPr lang="zh-CN"/>
          </a:p>
        </c:txPr>
        <c:crossAx val="77983104"/>
        <c:crosses val="autoZero"/>
        <c:auto val="1"/>
        <c:lblOffset val="100"/>
      </c:dateAx>
      <c:valAx>
        <c:axId val="77983104"/>
        <c:scaling>
          <c:orientation val="minMax"/>
        </c:scaling>
        <c:axPos val="l"/>
        <c:numFmt formatCode="#,##0.00_ " sourceLinked="1"/>
        <c:majorTickMark val="none"/>
        <c:tickLblPos val="nextTo"/>
        <c:crossAx val="77981568"/>
        <c:crosses val="autoZero"/>
        <c:crossBetween val="between"/>
      </c:valAx>
    </c:plotArea>
    <c:legend>
      <c:legendPos val="b"/>
      <c:layout/>
    </c:legend>
    <c:plotVisOnly val="1"/>
  </c:chart>
  <c:externalData r:id="rId1"/>
  <c:userShapes r:id="rId2"/>
</c:chartSpace>
</file>

<file path=ppt/charts/chart31.xml><?xml version="1.0" encoding="utf-8"?>
<c:chartSpace xmlns:c="http://schemas.openxmlformats.org/drawingml/2006/chart" xmlns:a="http://schemas.openxmlformats.org/drawingml/2006/main" xmlns:r="http://schemas.openxmlformats.org/officeDocument/2006/relationships">
  <c:date1904 val="1"/>
  <c:lang val="zh-CN"/>
  <c:chart>
    <c:plotArea>
      <c:layout/>
      <c:lineChart>
        <c:grouping val="standard"/>
        <c:ser>
          <c:idx val="0"/>
          <c:order val="0"/>
          <c:tx>
            <c:strRef>
              <c:f>月度数据!$B$1</c:f>
              <c:strCache>
                <c:ptCount val="1"/>
                <c:pt idx="0">
                  <c:v>7天回购利率</c:v>
                </c:pt>
              </c:strCache>
            </c:strRef>
          </c:tx>
          <c:spPr>
            <a:ln>
              <a:solidFill>
                <a:srgbClr val="FF0000"/>
              </a:solidFill>
            </a:ln>
          </c:spPr>
          <c:marker>
            <c:symbol val="none"/>
          </c:marker>
          <c:cat>
            <c:numRef>
              <c:f>月度数据!$A$2:$A$106</c:f>
              <c:numCache>
                <c:formatCode>mmm\-yy</c:formatCode>
                <c:ptCount val="105"/>
                <c:pt idx="0">
                  <c:v>37257</c:v>
                </c:pt>
                <c:pt idx="1">
                  <c:v>37288</c:v>
                </c:pt>
                <c:pt idx="2">
                  <c:v>37316</c:v>
                </c:pt>
                <c:pt idx="3">
                  <c:v>37347</c:v>
                </c:pt>
                <c:pt idx="4">
                  <c:v>37377</c:v>
                </c:pt>
                <c:pt idx="5">
                  <c:v>37408</c:v>
                </c:pt>
                <c:pt idx="6">
                  <c:v>37438</c:v>
                </c:pt>
                <c:pt idx="7">
                  <c:v>37469</c:v>
                </c:pt>
                <c:pt idx="8">
                  <c:v>37500</c:v>
                </c:pt>
                <c:pt idx="9">
                  <c:v>37530</c:v>
                </c:pt>
                <c:pt idx="10">
                  <c:v>37561</c:v>
                </c:pt>
                <c:pt idx="11">
                  <c:v>37591</c:v>
                </c:pt>
                <c:pt idx="12">
                  <c:v>37622</c:v>
                </c:pt>
                <c:pt idx="13">
                  <c:v>37653</c:v>
                </c:pt>
                <c:pt idx="14">
                  <c:v>37681</c:v>
                </c:pt>
                <c:pt idx="15">
                  <c:v>37712</c:v>
                </c:pt>
                <c:pt idx="16">
                  <c:v>37742</c:v>
                </c:pt>
                <c:pt idx="17">
                  <c:v>37773</c:v>
                </c:pt>
                <c:pt idx="18">
                  <c:v>37803</c:v>
                </c:pt>
                <c:pt idx="19">
                  <c:v>37834</c:v>
                </c:pt>
                <c:pt idx="20">
                  <c:v>37865</c:v>
                </c:pt>
                <c:pt idx="21">
                  <c:v>37895</c:v>
                </c:pt>
                <c:pt idx="22">
                  <c:v>37926</c:v>
                </c:pt>
                <c:pt idx="23">
                  <c:v>37956</c:v>
                </c:pt>
                <c:pt idx="24">
                  <c:v>37987</c:v>
                </c:pt>
                <c:pt idx="25">
                  <c:v>38018</c:v>
                </c:pt>
                <c:pt idx="26">
                  <c:v>38047</c:v>
                </c:pt>
                <c:pt idx="27">
                  <c:v>38078</c:v>
                </c:pt>
                <c:pt idx="28">
                  <c:v>38108</c:v>
                </c:pt>
                <c:pt idx="29">
                  <c:v>38139</c:v>
                </c:pt>
                <c:pt idx="30">
                  <c:v>38169</c:v>
                </c:pt>
                <c:pt idx="31">
                  <c:v>38200</c:v>
                </c:pt>
                <c:pt idx="32">
                  <c:v>38231</c:v>
                </c:pt>
                <c:pt idx="33">
                  <c:v>38261</c:v>
                </c:pt>
                <c:pt idx="34">
                  <c:v>38292</c:v>
                </c:pt>
                <c:pt idx="35">
                  <c:v>38322</c:v>
                </c:pt>
                <c:pt idx="36">
                  <c:v>38353</c:v>
                </c:pt>
                <c:pt idx="37">
                  <c:v>38384</c:v>
                </c:pt>
                <c:pt idx="38">
                  <c:v>38412</c:v>
                </c:pt>
                <c:pt idx="39">
                  <c:v>38443</c:v>
                </c:pt>
                <c:pt idx="40">
                  <c:v>38473</c:v>
                </c:pt>
                <c:pt idx="41">
                  <c:v>38504</c:v>
                </c:pt>
                <c:pt idx="42">
                  <c:v>38534</c:v>
                </c:pt>
                <c:pt idx="43">
                  <c:v>38565</c:v>
                </c:pt>
                <c:pt idx="44">
                  <c:v>38596</c:v>
                </c:pt>
                <c:pt idx="45">
                  <c:v>38626</c:v>
                </c:pt>
                <c:pt idx="46">
                  <c:v>38657</c:v>
                </c:pt>
                <c:pt idx="47">
                  <c:v>38687</c:v>
                </c:pt>
                <c:pt idx="48">
                  <c:v>38718</c:v>
                </c:pt>
                <c:pt idx="49">
                  <c:v>38749</c:v>
                </c:pt>
                <c:pt idx="50">
                  <c:v>38777</c:v>
                </c:pt>
                <c:pt idx="51">
                  <c:v>38808</c:v>
                </c:pt>
                <c:pt idx="52">
                  <c:v>38838</c:v>
                </c:pt>
                <c:pt idx="53">
                  <c:v>38869</c:v>
                </c:pt>
                <c:pt idx="54">
                  <c:v>38899</c:v>
                </c:pt>
                <c:pt idx="55">
                  <c:v>38930</c:v>
                </c:pt>
                <c:pt idx="56">
                  <c:v>38961</c:v>
                </c:pt>
                <c:pt idx="57">
                  <c:v>38991</c:v>
                </c:pt>
                <c:pt idx="58">
                  <c:v>39022</c:v>
                </c:pt>
                <c:pt idx="59">
                  <c:v>39052</c:v>
                </c:pt>
                <c:pt idx="60">
                  <c:v>39083</c:v>
                </c:pt>
                <c:pt idx="61">
                  <c:v>39114</c:v>
                </c:pt>
                <c:pt idx="62">
                  <c:v>39142</c:v>
                </c:pt>
                <c:pt idx="63">
                  <c:v>39173</c:v>
                </c:pt>
                <c:pt idx="64">
                  <c:v>39203</c:v>
                </c:pt>
                <c:pt idx="65">
                  <c:v>39234</c:v>
                </c:pt>
                <c:pt idx="66">
                  <c:v>39264</c:v>
                </c:pt>
                <c:pt idx="67">
                  <c:v>39295</c:v>
                </c:pt>
                <c:pt idx="68">
                  <c:v>39326</c:v>
                </c:pt>
                <c:pt idx="69">
                  <c:v>39356</c:v>
                </c:pt>
                <c:pt idx="70">
                  <c:v>39387</c:v>
                </c:pt>
                <c:pt idx="71">
                  <c:v>39417</c:v>
                </c:pt>
                <c:pt idx="72">
                  <c:v>39448</c:v>
                </c:pt>
                <c:pt idx="73">
                  <c:v>39479</c:v>
                </c:pt>
                <c:pt idx="74">
                  <c:v>39508</c:v>
                </c:pt>
                <c:pt idx="75">
                  <c:v>39539</c:v>
                </c:pt>
                <c:pt idx="76">
                  <c:v>39569</c:v>
                </c:pt>
                <c:pt idx="77">
                  <c:v>39600</c:v>
                </c:pt>
                <c:pt idx="78">
                  <c:v>39630</c:v>
                </c:pt>
                <c:pt idx="79">
                  <c:v>39661</c:v>
                </c:pt>
                <c:pt idx="80">
                  <c:v>39692</c:v>
                </c:pt>
                <c:pt idx="81">
                  <c:v>39722</c:v>
                </c:pt>
                <c:pt idx="82">
                  <c:v>39753</c:v>
                </c:pt>
                <c:pt idx="83">
                  <c:v>39783</c:v>
                </c:pt>
                <c:pt idx="84">
                  <c:v>39814</c:v>
                </c:pt>
                <c:pt idx="85">
                  <c:v>39845</c:v>
                </c:pt>
                <c:pt idx="86">
                  <c:v>39873</c:v>
                </c:pt>
                <c:pt idx="87">
                  <c:v>39904</c:v>
                </c:pt>
                <c:pt idx="88">
                  <c:v>39934</c:v>
                </c:pt>
                <c:pt idx="89">
                  <c:v>39965</c:v>
                </c:pt>
                <c:pt idx="90">
                  <c:v>39995</c:v>
                </c:pt>
                <c:pt idx="91">
                  <c:v>40026</c:v>
                </c:pt>
                <c:pt idx="92">
                  <c:v>40057</c:v>
                </c:pt>
                <c:pt idx="93">
                  <c:v>40087</c:v>
                </c:pt>
                <c:pt idx="94">
                  <c:v>40118</c:v>
                </c:pt>
                <c:pt idx="95">
                  <c:v>40148</c:v>
                </c:pt>
                <c:pt idx="96">
                  <c:v>40179</c:v>
                </c:pt>
                <c:pt idx="97">
                  <c:v>40210</c:v>
                </c:pt>
                <c:pt idx="98">
                  <c:v>40238</c:v>
                </c:pt>
                <c:pt idx="99">
                  <c:v>40269</c:v>
                </c:pt>
                <c:pt idx="100">
                  <c:v>40299</c:v>
                </c:pt>
                <c:pt idx="101">
                  <c:v>40330</c:v>
                </c:pt>
                <c:pt idx="102">
                  <c:v>40360</c:v>
                </c:pt>
                <c:pt idx="103">
                  <c:v>40391</c:v>
                </c:pt>
                <c:pt idx="104">
                  <c:v>40422</c:v>
                </c:pt>
              </c:numCache>
            </c:numRef>
          </c:cat>
          <c:val>
            <c:numRef>
              <c:f>月度数据!$B$2:$B$106</c:f>
              <c:numCache>
                <c:formatCode>General</c:formatCode>
                <c:ptCount val="105"/>
                <c:pt idx="0">
                  <c:v>2.1366249999999987</c:v>
                </c:pt>
                <c:pt idx="1">
                  <c:v>2.0767470588235293</c:v>
                </c:pt>
                <c:pt idx="2">
                  <c:v>1.9551904761904759</c:v>
                </c:pt>
                <c:pt idx="3">
                  <c:v>1.9509043478260875</c:v>
                </c:pt>
                <c:pt idx="4">
                  <c:v>1.9507666666666681</c:v>
                </c:pt>
                <c:pt idx="5">
                  <c:v>1.9509100000000021</c:v>
                </c:pt>
                <c:pt idx="6">
                  <c:v>1.9494260869565221</c:v>
                </c:pt>
                <c:pt idx="7">
                  <c:v>1.9678047619047621</c:v>
                </c:pt>
                <c:pt idx="8">
                  <c:v>2.1697695652174045</c:v>
                </c:pt>
                <c:pt idx="9">
                  <c:v>2.2427055555555602</c:v>
                </c:pt>
                <c:pt idx="10">
                  <c:v>2.2301047619047729</c:v>
                </c:pt>
                <c:pt idx="11">
                  <c:v>2.2969590909090907</c:v>
                </c:pt>
                <c:pt idx="12">
                  <c:v>2.2773136363636381</c:v>
                </c:pt>
                <c:pt idx="13">
                  <c:v>2.2446117647058852</c:v>
                </c:pt>
                <c:pt idx="14">
                  <c:v>2.0450249999999999</c:v>
                </c:pt>
                <c:pt idx="15">
                  <c:v>1.8511333333333333</c:v>
                </c:pt>
                <c:pt idx="16">
                  <c:v>2.0271368421052816</c:v>
                </c:pt>
                <c:pt idx="17">
                  <c:v>2.1617857142857142</c:v>
                </c:pt>
                <c:pt idx="18">
                  <c:v>2.2053913043478364</c:v>
                </c:pt>
                <c:pt idx="19">
                  <c:v>2.2163809523809612</c:v>
                </c:pt>
                <c:pt idx="20">
                  <c:v>2.9059166666666671</c:v>
                </c:pt>
                <c:pt idx="21">
                  <c:v>3.0818888888888867</c:v>
                </c:pt>
                <c:pt idx="22">
                  <c:v>2.6919999999999997</c:v>
                </c:pt>
                <c:pt idx="23">
                  <c:v>2.1428260869565214</c:v>
                </c:pt>
                <c:pt idx="24">
                  <c:v>2.5234444444444453</c:v>
                </c:pt>
                <c:pt idx="25">
                  <c:v>2.2102999999999997</c:v>
                </c:pt>
                <c:pt idx="26">
                  <c:v>1.9120434782608737</c:v>
                </c:pt>
                <c:pt idx="27">
                  <c:v>2.1103227272727292</c:v>
                </c:pt>
                <c:pt idx="28">
                  <c:v>2.1789111111111112</c:v>
                </c:pt>
                <c:pt idx="29">
                  <c:v>2.4158818181818185</c:v>
                </c:pt>
                <c:pt idx="30">
                  <c:v>2.3381727272727275</c:v>
                </c:pt>
                <c:pt idx="31">
                  <c:v>2.2810181818181787</c:v>
                </c:pt>
                <c:pt idx="32">
                  <c:v>2.1360636363636232</c:v>
                </c:pt>
                <c:pt idx="33">
                  <c:v>2.1407277777778009</c:v>
                </c:pt>
                <c:pt idx="34">
                  <c:v>2.0417045454545559</c:v>
                </c:pt>
                <c:pt idx="35">
                  <c:v>1.8366000000000002</c:v>
                </c:pt>
                <c:pt idx="36">
                  <c:v>1.8412849999999998</c:v>
                </c:pt>
                <c:pt idx="37">
                  <c:v>2.0600000000000005</c:v>
                </c:pt>
                <c:pt idx="38">
                  <c:v>1.7060782608695653</c:v>
                </c:pt>
                <c:pt idx="39">
                  <c:v>1.2851772727272728</c:v>
                </c:pt>
                <c:pt idx="40">
                  <c:v>1.1466777777777781</c:v>
                </c:pt>
                <c:pt idx="41">
                  <c:v>1.0963136363636363</c:v>
                </c:pt>
                <c:pt idx="42">
                  <c:v>1.1931095238095282</c:v>
                </c:pt>
                <c:pt idx="43">
                  <c:v>1.2330999999999945</c:v>
                </c:pt>
                <c:pt idx="44">
                  <c:v>1.1906136363636401</c:v>
                </c:pt>
                <c:pt idx="45">
                  <c:v>1.1196888888888887</c:v>
                </c:pt>
                <c:pt idx="46">
                  <c:v>1.1856772727272729</c:v>
                </c:pt>
                <c:pt idx="47">
                  <c:v>1.563499999999995</c:v>
                </c:pt>
                <c:pt idx="48">
                  <c:v>1.5863578947368511</c:v>
                </c:pt>
                <c:pt idx="49">
                  <c:v>1.3928388888888887</c:v>
                </c:pt>
                <c:pt idx="50">
                  <c:v>1.4827913043478258</c:v>
                </c:pt>
                <c:pt idx="51">
                  <c:v>1.6901181818181887</c:v>
                </c:pt>
                <c:pt idx="52">
                  <c:v>1.6823277777777781</c:v>
                </c:pt>
                <c:pt idx="53">
                  <c:v>1.9676545454545449</c:v>
                </c:pt>
                <c:pt idx="54">
                  <c:v>2.2958380952380937</c:v>
                </c:pt>
                <c:pt idx="55">
                  <c:v>2.4467086956521737</c:v>
                </c:pt>
                <c:pt idx="56">
                  <c:v>2.1701181818181787</c:v>
                </c:pt>
                <c:pt idx="57">
                  <c:v>2.3506888888888757</c:v>
                </c:pt>
                <c:pt idx="58">
                  <c:v>3.1809636363636362</c:v>
                </c:pt>
                <c:pt idx="59">
                  <c:v>2.1199347826087012</c:v>
                </c:pt>
                <c:pt idx="60">
                  <c:v>1.6707849999999997</c:v>
                </c:pt>
                <c:pt idx="61">
                  <c:v>2.7320235294117627</c:v>
                </c:pt>
                <c:pt idx="62">
                  <c:v>1.6833318181818184</c:v>
                </c:pt>
                <c:pt idx="63">
                  <c:v>2.9181434782608604</c:v>
                </c:pt>
                <c:pt idx="64">
                  <c:v>2.476233333333322</c:v>
                </c:pt>
                <c:pt idx="65">
                  <c:v>2.7029380952380953</c:v>
                </c:pt>
                <c:pt idx="66">
                  <c:v>2.6898181818181777</c:v>
                </c:pt>
                <c:pt idx="67">
                  <c:v>2.2214695652174012</c:v>
                </c:pt>
                <c:pt idx="68">
                  <c:v>4.2526954545454547</c:v>
                </c:pt>
                <c:pt idx="69">
                  <c:v>3.7301888888888888</c:v>
                </c:pt>
                <c:pt idx="70">
                  <c:v>2.80775</c:v>
                </c:pt>
                <c:pt idx="71">
                  <c:v>3.1178857142857144</c:v>
                </c:pt>
                <c:pt idx="72">
                  <c:v>2.9812863636363631</c:v>
                </c:pt>
                <c:pt idx="73">
                  <c:v>3.0290944444444445</c:v>
                </c:pt>
                <c:pt idx="74">
                  <c:v>2.5110952380952383</c:v>
                </c:pt>
                <c:pt idx="75">
                  <c:v>3.061061904761905</c:v>
                </c:pt>
                <c:pt idx="76">
                  <c:v>3.3435809523809654</c:v>
                </c:pt>
                <c:pt idx="77">
                  <c:v>3.3640549999999987</c:v>
                </c:pt>
                <c:pt idx="78">
                  <c:v>3.0905782608695658</c:v>
                </c:pt>
                <c:pt idx="79">
                  <c:v>3.2387666666666659</c:v>
                </c:pt>
                <c:pt idx="80">
                  <c:v>3.1739428571428592</c:v>
                </c:pt>
                <c:pt idx="81">
                  <c:v>3.1364149999999977</c:v>
                </c:pt>
                <c:pt idx="82">
                  <c:v>2.6480900000000012</c:v>
                </c:pt>
                <c:pt idx="83">
                  <c:v>1.5118695652173864</c:v>
                </c:pt>
                <c:pt idx="84">
                  <c:v>0.9517117647058827</c:v>
                </c:pt>
                <c:pt idx="85">
                  <c:v>0.95368095238095263</c:v>
                </c:pt>
                <c:pt idx="86">
                  <c:v>0.95451818181818149</c:v>
                </c:pt>
                <c:pt idx="87">
                  <c:v>0.94485714285714251</c:v>
                </c:pt>
                <c:pt idx="88">
                  <c:v>0.9520631578947365</c:v>
                </c:pt>
                <c:pt idx="89">
                  <c:v>1.0165181818181821</c:v>
                </c:pt>
                <c:pt idx="90">
                  <c:v>1.5141956521739086</c:v>
                </c:pt>
                <c:pt idx="91">
                  <c:v>1.4773095238095237</c:v>
                </c:pt>
                <c:pt idx="92">
                  <c:v>1.5935391304347819</c:v>
                </c:pt>
                <c:pt idx="93">
                  <c:v>1.5137882352941121</c:v>
                </c:pt>
                <c:pt idx="94">
                  <c:v>1.4319999999999906</c:v>
                </c:pt>
                <c:pt idx="95">
                  <c:v>1.4748695652173898</c:v>
                </c:pt>
                <c:pt idx="96">
                  <c:v>1.4602199999999999</c:v>
                </c:pt>
                <c:pt idx="97">
                  <c:v>1.8565764705882402</c:v>
                </c:pt>
                <c:pt idx="98">
                  <c:v>1.6432695652173914</c:v>
                </c:pt>
                <c:pt idx="99">
                  <c:v>1.6464571428571475</c:v>
                </c:pt>
                <c:pt idx="100">
                  <c:v>1.8738749999999949</c:v>
                </c:pt>
                <c:pt idx="101">
                  <c:v>2.700504761904778</c:v>
                </c:pt>
                <c:pt idx="102">
                  <c:v>2.0311545454545459</c:v>
                </c:pt>
                <c:pt idx="103">
                  <c:v>1.8457136363636366</c:v>
                </c:pt>
                <c:pt idx="104">
                  <c:v>2.4208772727272811</c:v>
                </c:pt>
              </c:numCache>
            </c:numRef>
          </c:val>
        </c:ser>
        <c:ser>
          <c:idx val="1"/>
          <c:order val="1"/>
          <c:tx>
            <c:strRef>
              <c:f>月度数据!$E$1</c:f>
              <c:strCache>
                <c:ptCount val="1"/>
                <c:pt idx="0">
                  <c:v>期限利差</c:v>
                </c:pt>
              </c:strCache>
            </c:strRef>
          </c:tx>
          <c:marker>
            <c:symbol val="none"/>
          </c:marker>
          <c:cat>
            <c:numRef>
              <c:f>月度数据!$A$2:$A$106</c:f>
              <c:numCache>
                <c:formatCode>mmm\-yy</c:formatCode>
                <c:ptCount val="105"/>
                <c:pt idx="0">
                  <c:v>37257</c:v>
                </c:pt>
                <c:pt idx="1">
                  <c:v>37288</c:v>
                </c:pt>
                <c:pt idx="2">
                  <c:v>37316</c:v>
                </c:pt>
                <c:pt idx="3">
                  <c:v>37347</c:v>
                </c:pt>
                <c:pt idx="4">
                  <c:v>37377</c:v>
                </c:pt>
                <c:pt idx="5">
                  <c:v>37408</c:v>
                </c:pt>
                <c:pt idx="6">
                  <c:v>37438</c:v>
                </c:pt>
                <c:pt idx="7">
                  <c:v>37469</c:v>
                </c:pt>
                <c:pt idx="8">
                  <c:v>37500</c:v>
                </c:pt>
                <c:pt idx="9">
                  <c:v>37530</c:v>
                </c:pt>
                <c:pt idx="10">
                  <c:v>37561</c:v>
                </c:pt>
                <c:pt idx="11">
                  <c:v>37591</c:v>
                </c:pt>
                <c:pt idx="12">
                  <c:v>37622</c:v>
                </c:pt>
                <c:pt idx="13">
                  <c:v>37653</c:v>
                </c:pt>
                <c:pt idx="14">
                  <c:v>37681</c:v>
                </c:pt>
                <c:pt idx="15">
                  <c:v>37712</c:v>
                </c:pt>
                <c:pt idx="16">
                  <c:v>37742</c:v>
                </c:pt>
                <c:pt idx="17">
                  <c:v>37773</c:v>
                </c:pt>
                <c:pt idx="18">
                  <c:v>37803</c:v>
                </c:pt>
                <c:pt idx="19">
                  <c:v>37834</c:v>
                </c:pt>
                <c:pt idx="20">
                  <c:v>37865</c:v>
                </c:pt>
                <c:pt idx="21">
                  <c:v>37895</c:v>
                </c:pt>
                <c:pt idx="22">
                  <c:v>37926</c:v>
                </c:pt>
                <c:pt idx="23">
                  <c:v>37956</c:v>
                </c:pt>
                <c:pt idx="24">
                  <c:v>37987</c:v>
                </c:pt>
                <c:pt idx="25">
                  <c:v>38018</c:v>
                </c:pt>
                <c:pt idx="26">
                  <c:v>38047</c:v>
                </c:pt>
                <c:pt idx="27">
                  <c:v>38078</c:v>
                </c:pt>
                <c:pt idx="28">
                  <c:v>38108</c:v>
                </c:pt>
                <c:pt idx="29">
                  <c:v>38139</c:v>
                </c:pt>
                <c:pt idx="30">
                  <c:v>38169</c:v>
                </c:pt>
                <c:pt idx="31">
                  <c:v>38200</c:v>
                </c:pt>
                <c:pt idx="32">
                  <c:v>38231</c:v>
                </c:pt>
                <c:pt idx="33">
                  <c:v>38261</c:v>
                </c:pt>
                <c:pt idx="34">
                  <c:v>38292</c:v>
                </c:pt>
                <c:pt idx="35">
                  <c:v>38322</c:v>
                </c:pt>
                <c:pt idx="36">
                  <c:v>38353</c:v>
                </c:pt>
                <c:pt idx="37">
                  <c:v>38384</c:v>
                </c:pt>
                <c:pt idx="38">
                  <c:v>38412</c:v>
                </c:pt>
                <c:pt idx="39">
                  <c:v>38443</c:v>
                </c:pt>
                <c:pt idx="40">
                  <c:v>38473</c:v>
                </c:pt>
                <c:pt idx="41">
                  <c:v>38504</c:v>
                </c:pt>
                <c:pt idx="42">
                  <c:v>38534</c:v>
                </c:pt>
                <c:pt idx="43">
                  <c:v>38565</c:v>
                </c:pt>
                <c:pt idx="44">
                  <c:v>38596</c:v>
                </c:pt>
                <c:pt idx="45">
                  <c:v>38626</c:v>
                </c:pt>
                <c:pt idx="46">
                  <c:v>38657</c:v>
                </c:pt>
                <c:pt idx="47">
                  <c:v>38687</c:v>
                </c:pt>
                <c:pt idx="48">
                  <c:v>38718</c:v>
                </c:pt>
                <c:pt idx="49">
                  <c:v>38749</c:v>
                </c:pt>
                <c:pt idx="50">
                  <c:v>38777</c:v>
                </c:pt>
                <c:pt idx="51">
                  <c:v>38808</c:v>
                </c:pt>
                <c:pt idx="52">
                  <c:v>38838</c:v>
                </c:pt>
                <c:pt idx="53">
                  <c:v>38869</c:v>
                </c:pt>
                <c:pt idx="54">
                  <c:v>38899</c:v>
                </c:pt>
                <c:pt idx="55">
                  <c:v>38930</c:v>
                </c:pt>
                <c:pt idx="56">
                  <c:v>38961</c:v>
                </c:pt>
                <c:pt idx="57">
                  <c:v>38991</c:v>
                </c:pt>
                <c:pt idx="58">
                  <c:v>39022</c:v>
                </c:pt>
                <c:pt idx="59">
                  <c:v>39052</c:v>
                </c:pt>
                <c:pt idx="60">
                  <c:v>39083</c:v>
                </c:pt>
                <c:pt idx="61">
                  <c:v>39114</c:v>
                </c:pt>
                <c:pt idx="62">
                  <c:v>39142</c:v>
                </c:pt>
                <c:pt idx="63">
                  <c:v>39173</c:v>
                </c:pt>
                <c:pt idx="64">
                  <c:v>39203</c:v>
                </c:pt>
                <c:pt idx="65">
                  <c:v>39234</c:v>
                </c:pt>
                <c:pt idx="66">
                  <c:v>39264</c:v>
                </c:pt>
                <c:pt idx="67">
                  <c:v>39295</c:v>
                </c:pt>
                <c:pt idx="68">
                  <c:v>39326</c:v>
                </c:pt>
                <c:pt idx="69">
                  <c:v>39356</c:v>
                </c:pt>
                <c:pt idx="70">
                  <c:v>39387</c:v>
                </c:pt>
                <c:pt idx="71">
                  <c:v>39417</c:v>
                </c:pt>
                <c:pt idx="72">
                  <c:v>39448</c:v>
                </c:pt>
                <c:pt idx="73">
                  <c:v>39479</c:v>
                </c:pt>
                <c:pt idx="74">
                  <c:v>39508</c:v>
                </c:pt>
                <c:pt idx="75">
                  <c:v>39539</c:v>
                </c:pt>
                <c:pt idx="76">
                  <c:v>39569</c:v>
                </c:pt>
                <c:pt idx="77">
                  <c:v>39600</c:v>
                </c:pt>
                <c:pt idx="78">
                  <c:v>39630</c:v>
                </c:pt>
                <c:pt idx="79">
                  <c:v>39661</c:v>
                </c:pt>
                <c:pt idx="80">
                  <c:v>39692</c:v>
                </c:pt>
                <c:pt idx="81">
                  <c:v>39722</c:v>
                </c:pt>
                <c:pt idx="82">
                  <c:v>39753</c:v>
                </c:pt>
                <c:pt idx="83">
                  <c:v>39783</c:v>
                </c:pt>
                <c:pt idx="84">
                  <c:v>39814</c:v>
                </c:pt>
                <c:pt idx="85">
                  <c:v>39845</c:v>
                </c:pt>
                <c:pt idx="86">
                  <c:v>39873</c:v>
                </c:pt>
                <c:pt idx="87">
                  <c:v>39904</c:v>
                </c:pt>
                <c:pt idx="88">
                  <c:v>39934</c:v>
                </c:pt>
                <c:pt idx="89">
                  <c:v>39965</c:v>
                </c:pt>
                <c:pt idx="90">
                  <c:v>39995</c:v>
                </c:pt>
                <c:pt idx="91">
                  <c:v>40026</c:v>
                </c:pt>
                <c:pt idx="92">
                  <c:v>40057</c:v>
                </c:pt>
                <c:pt idx="93">
                  <c:v>40087</c:v>
                </c:pt>
                <c:pt idx="94">
                  <c:v>40118</c:v>
                </c:pt>
                <c:pt idx="95">
                  <c:v>40148</c:v>
                </c:pt>
                <c:pt idx="96">
                  <c:v>40179</c:v>
                </c:pt>
                <c:pt idx="97">
                  <c:v>40210</c:v>
                </c:pt>
                <c:pt idx="98">
                  <c:v>40238</c:v>
                </c:pt>
                <c:pt idx="99">
                  <c:v>40269</c:v>
                </c:pt>
                <c:pt idx="100">
                  <c:v>40299</c:v>
                </c:pt>
                <c:pt idx="101">
                  <c:v>40330</c:v>
                </c:pt>
                <c:pt idx="102">
                  <c:v>40360</c:v>
                </c:pt>
                <c:pt idx="103">
                  <c:v>40391</c:v>
                </c:pt>
                <c:pt idx="104">
                  <c:v>40422</c:v>
                </c:pt>
              </c:numCache>
            </c:numRef>
          </c:cat>
          <c:val>
            <c:numRef>
              <c:f>月度数据!$E$2:$E$106</c:f>
              <c:numCache>
                <c:formatCode>General</c:formatCode>
                <c:ptCount val="105"/>
                <c:pt idx="0">
                  <c:v>1.2362150000000001</c:v>
                </c:pt>
                <c:pt idx="1">
                  <c:v>1.0053411764705884</c:v>
                </c:pt>
                <c:pt idx="2">
                  <c:v>1.0544238095238121</c:v>
                </c:pt>
                <c:pt idx="3">
                  <c:v>0.84266086956521669</c:v>
                </c:pt>
                <c:pt idx="4">
                  <c:v>0.60651111111111122</c:v>
                </c:pt>
                <c:pt idx="5">
                  <c:v>0.72636499999999959</c:v>
                </c:pt>
                <c:pt idx="6">
                  <c:v>0.94025652173912821</c:v>
                </c:pt>
                <c:pt idx="7">
                  <c:v>1.3258904761904711</c:v>
                </c:pt>
                <c:pt idx="8">
                  <c:v>1.3231434782608704</c:v>
                </c:pt>
                <c:pt idx="9">
                  <c:v>1.0408555555555561</c:v>
                </c:pt>
                <c:pt idx="10">
                  <c:v>1.3911380952380952</c:v>
                </c:pt>
                <c:pt idx="11">
                  <c:v>1.3202045454545446</c:v>
                </c:pt>
                <c:pt idx="12">
                  <c:v>1.36289090909091</c:v>
                </c:pt>
                <c:pt idx="13">
                  <c:v>1.6854058823529416</c:v>
                </c:pt>
                <c:pt idx="14">
                  <c:v>1.2984249999999953</c:v>
                </c:pt>
                <c:pt idx="15">
                  <c:v>0.91031111111111107</c:v>
                </c:pt>
                <c:pt idx="16">
                  <c:v>0.79513684210526159</c:v>
                </c:pt>
                <c:pt idx="17">
                  <c:v>0.69218095238095279</c:v>
                </c:pt>
                <c:pt idx="18">
                  <c:v>0.65260869565217927</c:v>
                </c:pt>
                <c:pt idx="19">
                  <c:v>0.36160952380952338</c:v>
                </c:pt>
                <c:pt idx="20">
                  <c:v>0.46161666666666745</c:v>
                </c:pt>
                <c:pt idx="21">
                  <c:v>0.78614999999999924</c:v>
                </c:pt>
                <c:pt idx="22">
                  <c:v>1.050735</c:v>
                </c:pt>
                <c:pt idx="23">
                  <c:v>1.4963043478260858</c:v>
                </c:pt>
                <c:pt idx="24">
                  <c:v>1.4066611111111098</c:v>
                </c:pt>
                <c:pt idx="25">
                  <c:v>1.4247550000000002</c:v>
                </c:pt>
                <c:pt idx="26">
                  <c:v>1.3921173913043481</c:v>
                </c:pt>
                <c:pt idx="27">
                  <c:v>1.4397863636363635</c:v>
                </c:pt>
                <c:pt idx="28">
                  <c:v>1.459688888888889</c:v>
                </c:pt>
                <c:pt idx="29">
                  <c:v>1.3591090909090846</c:v>
                </c:pt>
                <c:pt idx="30">
                  <c:v>1.5814409090909085</c:v>
                </c:pt>
                <c:pt idx="31">
                  <c:v>1.7596727272727271</c:v>
                </c:pt>
                <c:pt idx="32">
                  <c:v>2.1366454545454392</c:v>
                </c:pt>
                <c:pt idx="33">
                  <c:v>2.0227277777777903</c:v>
                </c:pt>
                <c:pt idx="34">
                  <c:v>2.2295954545454602</c:v>
                </c:pt>
                <c:pt idx="35">
                  <c:v>2.2821304347826095</c:v>
                </c:pt>
                <c:pt idx="36">
                  <c:v>2.228060000000001</c:v>
                </c:pt>
                <c:pt idx="37">
                  <c:v>1.8653111111111107</c:v>
                </c:pt>
                <c:pt idx="38">
                  <c:v>1.7772782608695636</c:v>
                </c:pt>
                <c:pt idx="39">
                  <c:v>1.4559727272727288</c:v>
                </c:pt>
                <c:pt idx="40">
                  <c:v>1.3613222222222219</c:v>
                </c:pt>
                <c:pt idx="41">
                  <c:v>1.4253499999999948</c:v>
                </c:pt>
                <c:pt idx="42">
                  <c:v>1.5815380952380893</c:v>
                </c:pt>
                <c:pt idx="43">
                  <c:v>1.7236826086956518</c:v>
                </c:pt>
                <c:pt idx="44">
                  <c:v>1.9186409090909131</c:v>
                </c:pt>
                <c:pt idx="45">
                  <c:v>1.5611611111111112</c:v>
                </c:pt>
                <c:pt idx="46">
                  <c:v>1.6276909090909091</c:v>
                </c:pt>
                <c:pt idx="47">
                  <c:v>1.3918434782608704</c:v>
                </c:pt>
                <c:pt idx="48">
                  <c:v>1.3779789473684199</c:v>
                </c:pt>
                <c:pt idx="49">
                  <c:v>1.253383333333334</c:v>
                </c:pt>
                <c:pt idx="50">
                  <c:v>1.2119434782608678</c:v>
                </c:pt>
                <c:pt idx="51">
                  <c:v>1.2781227272727271</c:v>
                </c:pt>
                <c:pt idx="52">
                  <c:v>1.2784611111111115</c:v>
                </c:pt>
                <c:pt idx="53">
                  <c:v>1.1710363636363641</c:v>
                </c:pt>
                <c:pt idx="54">
                  <c:v>1.1484761904761904</c:v>
                </c:pt>
                <c:pt idx="55">
                  <c:v>1.1148652173913036</c:v>
                </c:pt>
                <c:pt idx="56">
                  <c:v>1.1069636363636355</c:v>
                </c:pt>
                <c:pt idx="57">
                  <c:v>0.93693333333333273</c:v>
                </c:pt>
                <c:pt idx="58">
                  <c:v>0.91915454545454489</c:v>
                </c:pt>
                <c:pt idx="59">
                  <c:v>0.9263434782608696</c:v>
                </c:pt>
                <c:pt idx="60">
                  <c:v>0.9684500000000007</c:v>
                </c:pt>
                <c:pt idx="61">
                  <c:v>0.97732352941176359</c:v>
                </c:pt>
                <c:pt idx="62">
                  <c:v>1.1234272727272732</c:v>
                </c:pt>
                <c:pt idx="63">
                  <c:v>1.2484869565217462</c:v>
                </c:pt>
                <c:pt idx="64">
                  <c:v>1.5093999999999939</c:v>
                </c:pt>
                <c:pt idx="65">
                  <c:v>1.709590476190471</c:v>
                </c:pt>
                <c:pt idx="66">
                  <c:v>1.5973454545454548</c:v>
                </c:pt>
                <c:pt idx="67">
                  <c:v>1.3481826086956525</c:v>
                </c:pt>
                <c:pt idx="68">
                  <c:v>1.3122954545454544</c:v>
                </c:pt>
                <c:pt idx="69">
                  <c:v>1.1727055555555561</c:v>
                </c:pt>
                <c:pt idx="70">
                  <c:v>0.86716363636363858</c:v>
                </c:pt>
                <c:pt idx="71">
                  <c:v>0.77115238095238059</c:v>
                </c:pt>
                <c:pt idx="72">
                  <c:v>0.82475909090909416</c:v>
                </c:pt>
                <c:pt idx="73">
                  <c:v>0.76911111111111063</c:v>
                </c:pt>
                <c:pt idx="74">
                  <c:v>0.87170952380952815</c:v>
                </c:pt>
                <c:pt idx="75">
                  <c:v>0.87620476190476237</c:v>
                </c:pt>
                <c:pt idx="76">
                  <c:v>0.8671142857142865</c:v>
                </c:pt>
                <c:pt idx="77">
                  <c:v>0.87518999999999969</c:v>
                </c:pt>
                <c:pt idx="78">
                  <c:v>0.9316304347826101</c:v>
                </c:pt>
                <c:pt idx="79">
                  <c:v>0.85627619047619263</c:v>
                </c:pt>
                <c:pt idx="80">
                  <c:v>0.5807571428571392</c:v>
                </c:pt>
                <c:pt idx="81">
                  <c:v>0.39265500000000042</c:v>
                </c:pt>
                <c:pt idx="82">
                  <c:v>0.82623000000000024</c:v>
                </c:pt>
                <c:pt idx="83">
                  <c:v>1.5548999999999953</c:v>
                </c:pt>
                <c:pt idx="84">
                  <c:v>1.8067117647058841</c:v>
                </c:pt>
                <c:pt idx="85">
                  <c:v>2.101633333333333</c:v>
                </c:pt>
                <c:pt idx="86">
                  <c:v>2.2212636363636347</c:v>
                </c:pt>
                <c:pt idx="87">
                  <c:v>2.1789000000000005</c:v>
                </c:pt>
                <c:pt idx="88">
                  <c:v>2.1064210526315899</c:v>
                </c:pt>
                <c:pt idx="89">
                  <c:v>2.1834954545454552</c:v>
                </c:pt>
                <c:pt idx="90">
                  <c:v>1.9808869565217484</c:v>
                </c:pt>
                <c:pt idx="91">
                  <c:v>1.8971619047619097</c:v>
                </c:pt>
                <c:pt idx="92">
                  <c:v>1.9686695652173909</c:v>
                </c:pt>
                <c:pt idx="93">
                  <c:v>2.1497882352941184</c:v>
                </c:pt>
                <c:pt idx="94">
                  <c:v>2.1724904761904757</c:v>
                </c:pt>
                <c:pt idx="95">
                  <c:v>2.1411173913043604</c:v>
                </c:pt>
                <c:pt idx="96">
                  <c:v>2.0594649999999977</c:v>
                </c:pt>
                <c:pt idx="97">
                  <c:v>1.8166882352941158</c:v>
                </c:pt>
                <c:pt idx="98">
                  <c:v>1.880982608695652</c:v>
                </c:pt>
                <c:pt idx="99">
                  <c:v>1.8276476190476192</c:v>
                </c:pt>
                <c:pt idx="100">
                  <c:v>1.5223550000000001</c:v>
                </c:pt>
                <c:pt idx="101">
                  <c:v>1.3202047619047621</c:v>
                </c:pt>
                <c:pt idx="102">
                  <c:v>1.2654181818181813</c:v>
                </c:pt>
                <c:pt idx="103">
                  <c:v>1.3399045454545417</c:v>
                </c:pt>
                <c:pt idx="104">
                  <c:v>1.3851045454545459</c:v>
                </c:pt>
              </c:numCache>
            </c:numRef>
          </c:val>
        </c:ser>
        <c:marker val="1"/>
        <c:axId val="78121600"/>
        <c:axId val="78127488"/>
      </c:lineChart>
      <c:dateAx>
        <c:axId val="78121600"/>
        <c:scaling>
          <c:orientation val="minMax"/>
        </c:scaling>
        <c:axPos val="b"/>
        <c:numFmt formatCode="mmm\-yy" sourceLinked="1"/>
        <c:majorTickMark val="none"/>
        <c:tickLblPos val="nextTo"/>
        <c:crossAx val="78127488"/>
        <c:crosses val="autoZero"/>
        <c:auto val="1"/>
        <c:lblOffset val="100"/>
      </c:dateAx>
      <c:valAx>
        <c:axId val="78127488"/>
        <c:scaling>
          <c:orientation val="minMax"/>
        </c:scaling>
        <c:axPos val="l"/>
        <c:numFmt formatCode="General" sourceLinked="1"/>
        <c:majorTickMark val="none"/>
        <c:tickLblPos val="nextTo"/>
        <c:crossAx val="78121600"/>
        <c:crosses val="autoZero"/>
        <c:crossBetween val="between"/>
      </c:valAx>
    </c:plotArea>
    <c:legend>
      <c:legendPos val="b"/>
      <c:layout/>
    </c:legend>
    <c:plotVisOnly val="1"/>
  </c:chart>
  <c:externalData r:id="rId1"/>
  <c:userShapes r:id="rId2"/>
</c:chartSpace>
</file>

<file path=ppt/charts/chart32.xml><?xml version="1.0" encoding="utf-8"?>
<c:chartSpace xmlns:c="http://schemas.openxmlformats.org/drawingml/2006/chart" xmlns:a="http://schemas.openxmlformats.org/drawingml/2006/main" xmlns:r="http://schemas.openxmlformats.org/officeDocument/2006/relationships">
  <c:date1904 val="1"/>
  <c:lang val="zh-CN"/>
  <c:chart>
    <c:autoTitleDeleted val="1"/>
    <c:plotArea>
      <c:layout/>
      <c:lineChart>
        <c:grouping val="standard"/>
        <c:ser>
          <c:idx val="0"/>
          <c:order val="0"/>
          <c:tx>
            <c:v>现券交易量与回购交易量的比例</c:v>
          </c:tx>
          <c:spPr>
            <a:ln>
              <a:solidFill>
                <a:srgbClr val="FF0000"/>
              </a:solidFill>
            </a:ln>
          </c:spPr>
          <c:marker>
            <c:symbol val="none"/>
          </c:marker>
          <c:cat>
            <c:numRef>
              <c:f>'2'!$G$9:$G$312</c:f>
              <c:numCache>
                <c:formatCode>yyyy/m/d</c:formatCode>
                <c:ptCount val="304"/>
                <c:pt idx="0">
                  <c:v>38334</c:v>
                </c:pt>
                <c:pt idx="1">
                  <c:v>38341</c:v>
                </c:pt>
                <c:pt idx="2">
                  <c:v>38348</c:v>
                </c:pt>
                <c:pt idx="3">
                  <c:v>38355</c:v>
                </c:pt>
                <c:pt idx="4">
                  <c:v>38362</c:v>
                </c:pt>
                <c:pt idx="5">
                  <c:v>38369</c:v>
                </c:pt>
                <c:pt idx="6">
                  <c:v>38376</c:v>
                </c:pt>
                <c:pt idx="7">
                  <c:v>38383</c:v>
                </c:pt>
                <c:pt idx="8">
                  <c:v>38390</c:v>
                </c:pt>
                <c:pt idx="9">
                  <c:v>38397</c:v>
                </c:pt>
                <c:pt idx="10">
                  <c:v>38404</c:v>
                </c:pt>
                <c:pt idx="11">
                  <c:v>38411</c:v>
                </c:pt>
                <c:pt idx="12">
                  <c:v>38418</c:v>
                </c:pt>
                <c:pt idx="13">
                  <c:v>38425</c:v>
                </c:pt>
                <c:pt idx="14">
                  <c:v>38432</c:v>
                </c:pt>
                <c:pt idx="15">
                  <c:v>38439</c:v>
                </c:pt>
                <c:pt idx="16">
                  <c:v>38446</c:v>
                </c:pt>
                <c:pt idx="17">
                  <c:v>38453</c:v>
                </c:pt>
                <c:pt idx="18">
                  <c:v>38460</c:v>
                </c:pt>
                <c:pt idx="19">
                  <c:v>38467</c:v>
                </c:pt>
                <c:pt idx="20">
                  <c:v>38474</c:v>
                </c:pt>
                <c:pt idx="21">
                  <c:v>38481</c:v>
                </c:pt>
                <c:pt idx="22">
                  <c:v>38488</c:v>
                </c:pt>
                <c:pt idx="23">
                  <c:v>38495</c:v>
                </c:pt>
                <c:pt idx="24">
                  <c:v>38502</c:v>
                </c:pt>
                <c:pt idx="25">
                  <c:v>38509</c:v>
                </c:pt>
                <c:pt idx="26">
                  <c:v>38516</c:v>
                </c:pt>
                <c:pt idx="27">
                  <c:v>38523</c:v>
                </c:pt>
                <c:pt idx="28">
                  <c:v>38530</c:v>
                </c:pt>
                <c:pt idx="29">
                  <c:v>38537</c:v>
                </c:pt>
                <c:pt idx="30">
                  <c:v>38544</c:v>
                </c:pt>
                <c:pt idx="31">
                  <c:v>38551</c:v>
                </c:pt>
                <c:pt idx="32">
                  <c:v>38558</c:v>
                </c:pt>
                <c:pt idx="33">
                  <c:v>38565</c:v>
                </c:pt>
                <c:pt idx="34">
                  <c:v>38572</c:v>
                </c:pt>
                <c:pt idx="35">
                  <c:v>38579</c:v>
                </c:pt>
                <c:pt idx="36">
                  <c:v>38586</c:v>
                </c:pt>
                <c:pt idx="37">
                  <c:v>38593</c:v>
                </c:pt>
                <c:pt idx="38">
                  <c:v>38600</c:v>
                </c:pt>
                <c:pt idx="39">
                  <c:v>38607</c:v>
                </c:pt>
                <c:pt idx="40">
                  <c:v>38614</c:v>
                </c:pt>
                <c:pt idx="41">
                  <c:v>38621</c:v>
                </c:pt>
                <c:pt idx="42">
                  <c:v>38628</c:v>
                </c:pt>
                <c:pt idx="43">
                  <c:v>38635</c:v>
                </c:pt>
                <c:pt idx="44">
                  <c:v>38642</c:v>
                </c:pt>
                <c:pt idx="45">
                  <c:v>38649</c:v>
                </c:pt>
                <c:pt idx="46">
                  <c:v>38656</c:v>
                </c:pt>
                <c:pt idx="47">
                  <c:v>38663</c:v>
                </c:pt>
                <c:pt idx="48">
                  <c:v>38670</c:v>
                </c:pt>
                <c:pt idx="49">
                  <c:v>38677</c:v>
                </c:pt>
                <c:pt idx="50">
                  <c:v>38684</c:v>
                </c:pt>
                <c:pt idx="51">
                  <c:v>38691</c:v>
                </c:pt>
                <c:pt idx="52">
                  <c:v>38698</c:v>
                </c:pt>
                <c:pt idx="53">
                  <c:v>38705</c:v>
                </c:pt>
                <c:pt idx="54">
                  <c:v>38712</c:v>
                </c:pt>
                <c:pt idx="55">
                  <c:v>38719</c:v>
                </c:pt>
                <c:pt idx="56">
                  <c:v>38726</c:v>
                </c:pt>
                <c:pt idx="57">
                  <c:v>38733</c:v>
                </c:pt>
                <c:pt idx="58">
                  <c:v>38740</c:v>
                </c:pt>
                <c:pt idx="59">
                  <c:v>38747</c:v>
                </c:pt>
                <c:pt idx="60">
                  <c:v>38754</c:v>
                </c:pt>
                <c:pt idx="61">
                  <c:v>38761</c:v>
                </c:pt>
                <c:pt idx="62">
                  <c:v>38768</c:v>
                </c:pt>
                <c:pt idx="63">
                  <c:v>38775</c:v>
                </c:pt>
                <c:pt idx="64">
                  <c:v>38782</c:v>
                </c:pt>
                <c:pt idx="65">
                  <c:v>38789</c:v>
                </c:pt>
                <c:pt idx="66">
                  <c:v>38796</c:v>
                </c:pt>
                <c:pt idx="67">
                  <c:v>38803</c:v>
                </c:pt>
                <c:pt idx="68">
                  <c:v>38810</c:v>
                </c:pt>
                <c:pt idx="69">
                  <c:v>38817</c:v>
                </c:pt>
                <c:pt idx="70">
                  <c:v>38824</c:v>
                </c:pt>
                <c:pt idx="71">
                  <c:v>38831</c:v>
                </c:pt>
                <c:pt idx="72">
                  <c:v>38845</c:v>
                </c:pt>
                <c:pt idx="73">
                  <c:v>38852</c:v>
                </c:pt>
                <c:pt idx="74">
                  <c:v>38859</c:v>
                </c:pt>
                <c:pt idx="75">
                  <c:v>38866</c:v>
                </c:pt>
                <c:pt idx="76">
                  <c:v>38873</c:v>
                </c:pt>
                <c:pt idx="77">
                  <c:v>38880</c:v>
                </c:pt>
                <c:pt idx="78">
                  <c:v>38887</c:v>
                </c:pt>
                <c:pt idx="79">
                  <c:v>38894</c:v>
                </c:pt>
                <c:pt idx="80">
                  <c:v>38901</c:v>
                </c:pt>
                <c:pt idx="81">
                  <c:v>38908</c:v>
                </c:pt>
                <c:pt idx="82">
                  <c:v>38915</c:v>
                </c:pt>
                <c:pt idx="83">
                  <c:v>38922</c:v>
                </c:pt>
                <c:pt idx="84">
                  <c:v>38929</c:v>
                </c:pt>
                <c:pt idx="85">
                  <c:v>38936</c:v>
                </c:pt>
                <c:pt idx="86">
                  <c:v>38943</c:v>
                </c:pt>
                <c:pt idx="87">
                  <c:v>38950</c:v>
                </c:pt>
                <c:pt idx="88">
                  <c:v>38957</c:v>
                </c:pt>
                <c:pt idx="89">
                  <c:v>38964</c:v>
                </c:pt>
                <c:pt idx="90">
                  <c:v>38971</c:v>
                </c:pt>
                <c:pt idx="91">
                  <c:v>38978</c:v>
                </c:pt>
                <c:pt idx="92">
                  <c:v>38985</c:v>
                </c:pt>
                <c:pt idx="93">
                  <c:v>38992</c:v>
                </c:pt>
                <c:pt idx="94">
                  <c:v>38999</c:v>
                </c:pt>
                <c:pt idx="95">
                  <c:v>39006</c:v>
                </c:pt>
                <c:pt idx="96">
                  <c:v>39013</c:v>
                </c:pt>
                <c:pt idx="97">
                  <c:v>39020</c:v>
                </c:pt>
                <c:pt idx="98">
                  <c:v>39027</c:v>
                </c:pt>
                <c:pt idx="99">
                  <c:v>39034</c:v>
                </c:pt>
                <c:pt idx="100">
                  <c:v>39041</c:v>
                </c:pt>
                <c:pt idx="101">
                  <c:v>39048</c:v>
                </c:pt>
                <c:pt idx="102">
                  <c:v>39055</c:v>
                </c:pt>
                <c:pt idx="103">
                  <c:v>39062</c:v>
                </c:pt>
                <c:pt idx="104">
                  <c:v>39069</c:v>
                </c:pt>
                <c:pt idx="105">
                  <c:v>39076</c:v>
                </c:pt>
                <c:pt idx="106">
                  <c:v>39083</c:v>
                </c:pt>
                <c:pt idx="107">
                  <c:v>39090</c:v>
                </c:pt>
                <c:pt idx="108">
                  <c:v>39097</c:v>
                </c:pt>
                <c:pt idx="109">
                  <c:v>39104</c:v>
                </c:pt>
                <c:pt idx="110">
                  <c:v>39111</c:v>
                </c:pt>
                <c:pt idx="111">
                  <c:v>39118</c:v>
                </c:pt>
                <c:pt idx="112">
                  <c:v>39125</c:v>
                </c:pt>
                <c:pt idx="113">
                  <c:v>39132</c:v>
                </c:pt>
                <c:pt idx="114">
                  <c:v>39139</c:v>
                </c:pt>
                <c:pt idx="115">
                  <c:v>39146</c:v>
                </c:pt>
                <c:pt idx="116">
                  <c:v>39153</c:v>
                </c:pt>
                <c:pt idx="117">
                  <c:v>39160</c:v>
                </c:pt>
                <c:pt idx="118">
                  <c:v>39167</c:v>
                </c:pt>
                <c:pt idx="119">
                  <c:v>39174</c:v>
                </c:pt>
                <c:pt idx="120">
                  <c:v>39181</c:v>
                </c:pt>
                <c:pt idx="121">
                  <c:v>39188</c:v>
                </c:pt>
                <c:pt idx="122">
                  <c:v>39195</c:v>
                </c:pt>
                <c:pt idx="123">
                  <c:v>39202</c:v>
                </c:pt>
                <c:pt idx="124">
                  <c:v>39209</c:v>
                </c:pt>
                <c:pt idx="125">
                  <c:v>39216</c:v>
                </c:pt>
                <c:pt idx="126">
                  <c:v>39223</c:v>
                </c:pt>
                <c:pt idx="127">
                  <c:v>39230</c:v>
                </c:pt>
                <c:pt idx="128">
                  <c:v>39237</c:v>
                </c:pt>
                <c:pt idx="129">
                  <c:v>39244</c:v>
                </c:pt>
                <c:pt idx="130">
                  <c:v>39251</c:v>
                </c:pt>
                <c:pt idx="131">
                  <c:v>39258</c:v>
                </c:pt>
                <c:pt idx="132">
                  <c:v>39265</c:v>
                </c:pt>
                <c:pt idx="133">
                  <c:v>39272</c:v>
                </c:pt>
                <c:pt idx="134">
                  <c:v>39279</c:v>
                </c:pt>
                <c:pt idx="135">
                  <c:v>39286</c:v>
                </c:pt>
                <c:pt idx="136">
                  <c:v>39293</c:v>
                </c:pt>
                <c:pt idx="137">
                  <c:v>39300</c:v>
                </c:pt>
                <c:pt idx="138">
                  <c:v>39307</c:v>
                </c:pt>
                <c:pt idx="139">
                  <c:v>39314</c:v>
                </c:pt>
                <c:pt idx="140">
                  <c:v>39321</c:v>
                </c:pt>
                <c:pt idx="141">
                  <c:v>39328</c:v>
                </c:pt>
                <c:pt idx="142">
                  <c:v>39335</c:v>
                </c:pt>
                <c:pt idx="143">
                  <c:v>39342</c:v>
                </c:pt>
                <c:pt idx="144">
                  <c:v>39349</c:v>
                </c:pt>
                <c:pt idx="145">
                  <c:v>39363</c:v>
                </c:pt>
                <c:pt idx="146">
                  <c:v>39370</c:v>
                </c:pt>
                <c:pt idx="147">
                  <c:v>39377</c:v>
                </c:pt>
                <c:pt idx="148">
                  <c:v>39384</c:v>
                </c:pt>
                <c:pt idx="149">
                  <c:v>39391</c:v>
                </c:pt>
                <c:pt idx="150">
                  <c:v>39398</c:v>
                </c:pt>
                <c:pt idx="151">
                  <c:v>39405</c:v>
                </c:pt>
                <c:pt idx="152">
                  <c:v>39412</c:v>
                </c:pt>
                <c:pt idx="153">
                  <c:v>39419</c:v>
                </c:pt>
                <c:pt idx="154">
                  <c:v>39426</c:v>
                </c:pt>
                <c:pt idx="155">
                  <c:v>39433</c:v>
                </c:pt>
                <c:pt idx="156">
                  <c:v>39440</c:v>
                </c:pt>
                <c:pt idx="157">
                  <c:v>39447</c:v>
                </c:pt>
                <c:pt idx="158">
                  <c:v>39454</c:v>
                </c:pt>
                <c:pt idx="159">
                  <c:v>39461</c:v>
                </c:pt>
                <c:pt idx="160">
                  <c:v>39468</c:v>
                </c:pt>
                <c:pt idx="161">
                  <c:v>39475</c:v>
                </c:pt>
                <c:pt idx="162">
                  <c:v>39482</c:v>
                </c:pt>
                <c:pt idx="163">
                  <c:v>39489</c:v>
                </c:pt>
                <c:pt idx="164">
                  <c:v>39496</c:v>
                </c:pt>
                <c:pt idx="165">
                  <c:v>39503</c:v>
                </c:pt>
                <c:pt idx="166">
                  <c:v>39510</c:v>
                </c:pt>
                <c:pt idx="167">
                  <c:v>39517</c:v>
                </c:pt>
                <c:pt idx="168">
                  <c:v>39524</c:v>
                </c:pt>
                <c:pt idx="169">
                  <c:v>39531</c:v>
                </c:pt>
                <c:pt idx="170">
                  <c:v>39538</c:v>
                </c:pt>
                <c:pt idx="171">
                  <c:v>39545</c:v>
                </c:pt>
                <c:pt idx="172">
                  <c:v>39552</c:v>
                </c:pt>
                <c:pt idx="173">
                  <c:v>39559</c:v>
                </c:pt>
                <c:pt idx="174">
                  <c:v>39566</c:v>
                </c:pt>
                <c:pt idx="175">
                  <c:v>39573</c:v>
                </c:pt>
                <c:pt idx="176">
                  <c:v>39580</c:v>
                </c:pt>
                <c:pt idx="177">
                  <c:v>39587</c:v>
                </c:pt>
                <c:pt idx="178">
                  <c:v>39594</c:v>
                </c:pt>
                <c:pt idx="179">
                  <c:v>39601</c:v>
                </c:pt>
                <c:pt idx="180">
                  <c:v>39608</c:v>
                </c:pt>
                <c:pt idx="181">
                  <c:v>39615</c:v>
                </c:pt>
                <c:pt idx="182">
                  <c:v>39622</c:v>
                </c:pt>
                <c:pt idx="183">
                  <c:v>39629</c:v>
                </c:pt>
                <c:pt idx="184">
                  <c:v>39636</c:v>
                </c:pt>
                <c:pt idx="185">
                  <c:v>39643</c:v>
                </c:pt>
                <c:pt idx="186">
                  <c:v>39650</c:v>
                </c:pt>
                <c:pt idx="187">
                  <c:v>39657</c:v>
                </c:pt>
                <c:pt idx="188">
                  <c:v>39664</c:v>
                </c:pt>
                <c:pt idx="189">
                  <c:v>39671</c:v>
                </c:pt>
                <c:pt idx="190">
                  <c:v>39678</c:v>
                </c:pt>
                <c:pt idx="191">
                  <c:v>39685</c:v>
                </c:pt>
                <c:pt idx="192">
                  <c:v>39692</c:v>
                </c:pt>
                <c:pt idx="193">
                  <c:v>39699</c:v>
                </c:pt>
                <c:pt idx="194">
                  <c:v>39706</c:v>
                </c:pt>
                <c:pt idx="195">
                  <c:v>39713</c:v>
                </c:pt>
                <c:pt idx="196">
                  <c:v>39727</c:v>
                </c:pt>
                <c:pt idx="197">
                  <c:v>39734</c:v>
                </c:pt>
                <c:pt idx="198">
                  <c:v>39741</c:v>
                </c:pt>
                <c:pt idx="199">
                  <c:v>39748</c:v>
                </c:pt>
                <c:pt idx="200">
                  <c:v>39755</c:v>
                </c:pt>
                <c:pt idx="201">
                  <c:v>39762</c:v>
                </c:pt>
                <c:pt idx="202">
                  <c:v>39769</c:v>
                </c:pt>
                <c:pt idx="203">
                  <c:v>39776</c:v>
                </c:pt>
                <c:pt idx="204">
                  <c:v>39783</c:v>
                </c:pt>
                <c:pt idx="205">
                  <c:v>39790</c:v>
                </c:pt>
                <c:pt idx="206">
                  <c:v>39797</c:v>
                </c:pt>
                <c:pt idx="207">
                  <c:v>39804</c:v>
                </c:pt>
                <c:pt idx="208">
                  <c:v>39811</c:v>
                </c:pt>
                <c:pt idx="209">
                  <c:v>39818</c:v>
                </c:pt>
                <c:pt idx="210">
                  <c:v>39825</c:v>
                </c:pt>
                <c:pt idx="211">
                  <c:v>39832</c:v>
                </c:pt>
                <c:pt idx="212">
                  <c:v>39839</c:v>
                </c:pt>
                <c:pt idx="213">
                  <c:v>39846</c:v>
                </c:pt>
                <c:pt idx="214">
                  <c:v>39853</c:v>
                </c:pt>
                <c:pt idx="215">
                  <c:v>39860</c:v>
                </c:pt>
                <c:pt idx="216">
                  <c:v>39867</c:v>
                </c:pt>
                <c:pt idx="217">
                  <c:v>39874</c:v>
                </c:pt>
                <c:pt idx="218">
                  <c:v>39881</c:v>
                </c:pt>
                <c:pt idx="219">
                  <c:v>39888</c:v>
                </c:pt>
                <c:pt idx="220">
                  <c:v>39895</c:v>
                </c:pt>
                <c:pt idx="221">
                  <c:v>39902</c:v>
                </c:pt>
                <c:pt idx="222">
                  <c:v>39909</c:v>
                </c:pt>
                <c:pt idx="223">
                  <c:v>39916</c:v>
                </c:pt>
                <c:pt idx="224">
                  <c:v>39923</c:v>
                </c:pt>
                <c:pt idx="225">
                  <c:v>39930</c:v>
                </c:pt>
                <c:pt idx="226">
                  <c:v>39937</c:v>
                </c:pt>
                <c:pt idx="227">
                  <c:v>39944</c:v>
                </c:pt>
                <c:pt idx="228">
                  <c:v>39951</c:v>
                </c:pt>
                <c:pt idx="229">
                  <c:v>39958</c:v>
                </c:pt>
                <c:pt idx="230">
                  <c:v>39965</c:v>
                </c:pt>
                <c:pt idx="231">
                  <c:v>39972</c:v>
                </c:pt>
                <c:pt idx="232">
                  <c:v>39979</c:v>
                </c:pt>
                <c:pt idx="233">
                  <c:v>39986</c:v>
                </c:pt>
                <c:pt idx="234">
                  <c:v>39993</c:v>
                </c:pt>
                <c:pt idx="235">
                  <c:v>40000</c:v>
                </c:pt>
                <c:pt idx="236">
                  <c:v>40007</c:v>
                </c:pt>
                <c:pt idx="237">
                  <c:v>40014</c:v>
                </c:pt>
                <c:pt idx="238">
                  <c:v>40021</c:v>
                </c:pt>
                <c:pt idx="239">
                  <c:v>40028</c:v>
                </c:pt>
                <c:pt idx="240">
                  <c:v>40035</c:v>
                </c:pt>
                <c:pt idx="241">
                  <c:v>40042</c:v>
                </c:pt>
                <c:pt idx="242">
                  <c:v>40049</c:v>
                </c:pt>
                <c:pt idx="243">
                  <c:v>40056</c:v>
                </c:pt>
                <c:pt idx="244">
                  <c:v>40063</c:v>
                </c:pt>
                <c:pt idx="245">
                  <c:v>40070</c:v>
                </c:pt>
                <c:pt idx="246">
                  <c:v>40077</c:v>
                </c:pt>
                <c:pt idx="247">
                  <c:v>40084</c:v>
                </c:pt>
                <c:pt idx="248">
                  <c:v>40091</c:v>
                </c:pt>
                <c:pt idx="249">
                  <c:v>40098</c:v>
                </c:pt>
                <c:pt idx="250">
                  <c:v>40105</c:v>
                </c:pt>
                <c:pt idx="251">
                  <c:v>40112</c:v>
                </c:pt>
                <c:pt idx="252">
                  <c:v>40119</c:v>
                </c:pt>
                <c:pt idx="253">
                  <c:v>40126</c:v>
                </c:pt>
                <c:pt idx="254">
                  <c:v>40133</c:v>
                </c:pt>
                <c:pt idx="255">
                  <c:v>40140</c:v>
                </c:pt>
                <c:pt idx="256">
                  <c:v>40147</c:v>
                </c:pt>
                <c:pt idx="257">
                  <c:v>40154</c:v>
                </c:pt>
                <c:pt idx="258">
                  <c:v>40161</c:v>
                </c:pt>
                <c:pt idx="259">
                  <c:v>40168</c:v>
                </c:pt>
                <c:pt idx="260">
                  <c:v>40175</c:v>
                </c:pt>
                <c:pt idx="261">
                  <c:v>40182</c:v>
                </c:pt>
                <c:pt idx="262">
                  <c:v>40189</c:v>
                </c:pt>
                <c:pt idx="263">
                  <c:v>40196</c:v>
                </c:pt>
                <c:pt idx="264">
                  <c:v>40203</c:v>
                </c:pt>
                <c:pt idx="265">
                  <c:v>40210</c:v>
                </c:pt>
                <c:pt idx="266">
                  <c:v>40217</c:v>
                </c:pt>
                <c:pt idx="267">
                  <c:v>40224</c:v>
                </c:pt>
                <c:pt idx="268">
                  <c:v>40231</c:v>
                </c:pt>
                <c:pt idx="269">
                  <c:v>40238</c:v>
                </c:pt>
                <c:pt idx="270">
                  <c:v>40245</c:v>
                </c:pt>
                <c:pt idx="271">
                  <c:v>40252</c:v>
                </c:pt>
                <c:pt idx="272">
                  <c:v>40259</c:v>
                </c:pt>
                <c:pt idx="273">
                  <c:v>40266</c:v>
                </c:pt>
                <c:pt idx="274">
                  <c:v>40273</c:v>
                </c:pt>
                <c:pt idx="275">
                  <c:v>40280</c:v>
                </c:pt>
                <c:pt idx="276">
                  <c:v>40287</c:v>
                </c:pt>
                <c:pt idx="277">
                  <c:v>40294</c:v>
                </c:pt>
                <c:pt idx="278">
                  <c:v>40301</c:v>
                </c:pt>
                <c:pt idx="279">
                  <c:v>40308</c:v>
                </c:pt>
                <c:pt idx="280">
                  <c:v>40315</c:v>
                </c:pt>
                <c:pt idx="281">
                  <c:v>40322</c:v>
                </c:pt>
                <c:pt idx="282">
                  <c:v>40329</c:v>
                </c:pt>
                <c:pt idx="283">
                  <c:v>40336</c:v>
                </c:pt>
                <c:pt idx="284">
                  <c:v>40343</c:v>
                </c:pt>
                <c:pt idx="285">
                  <c:v>40350</c:v>
                </c:pt>
                <c:pt idx="286">
                  <c:v>40357</c:v>
                </c:pt>
                <c:pt idx="287">
                  <c:v>40364</c:v>
                </c:pt>
                <c:pt idx="288">
                  <c:v>40371</c:v>
                </c:pt>
                <c:pt idx="289">
                  <c:v>40378</c:v>
                </c:pt>
                <c:pt idx="290">
                  <c:v>40385</c:v>
                </c:pt>
                <c:pt idx="291">
                  <c:v>40392</c:v>
                </c:pt>
                <c:pt idx="292">
                  <c:v>40399</c:v>
                </c:pt>
                <c:pt idx="293">
                  <c:v>40406</c:v>
                </c:pt>
                <c:pt idx="294">
                  <c:v>40413</c:v>
                </c:pt>
                <c:pt idx="295">
                  <c:v>40420</c:v>
                </c:pt>
                <c:pt idx="296">
                  <c:v>40427</c:v>
                </c:pt>
                <c:pt idx="297">
                  <c:v>40434</c:v>
                </c:pt>
                <c:pt idx="298">
                  <c:v>40441</c:v>
                </c:pt>
                <c:pt idx="299">
                  <c:v>40448</c:v>
                </c:pt>
                <c:pt idx="300">
                  <c:v>40455</c:v>
                </c:pt>
                <c:pt idx="301">
                  <c:v>40462</c:v>
                </c:pt>
                <c:pt idx="302">
                  <c:v>40469</c:v>
                </c:pt>
                <c:pt idx="303">
                  <c:v>40476</c:v>
                </c:pt>
              </c:numCache>
            </c:numRef>
          </c:cat>
          <c:val>
            <c:numRef>
              <c:f>'2'!$M$9:$M$312</c:f>
              <c:numCache>
                <c:formatCode>General</c:formatCode>
                <c:ptCount val="304"/>
                <c:pt idx="0">
                  <c:v>0.31880723759990165</c:v>
                </c:pt>
                <c:pt idx="1">
                  <c:v>0.33323298252443012</c:v>
                </c:pt>
                <c:pt idx="2">
                  <c:v>0.33192081646024396</c:v>
                </c:pt>
                <c:pt idx="3">
                  <c:v>0.37296792528526573</c:v>
                </c:pt>
                <c:pt idx="4">
                  <c:v>0.3983917974412749</c:v>
                </c:pt>
                <c:pt idx="5">
                  <c:v>0.39515293523115896</c:v>
                </c:pt>
                <c:pt idx="6">
                  <c:v>0.38804765801736435</c:v>
                </c:pt>
                <c:pt idx="7">
                  <c:v>0.36896089651365427</c:v>
                </c:pt>
                <c:pt idx="8">
                  <c:v>0.34534924241470544</c:v>
                </c:pt>
                <c:pt idx="9">
                  <c:v>0.33716101528828701</c:v>
                </c:pt>
                <c:pt idx="10">
                  <c:v>0.34505011497502108</c:v>
                </c:pt>
                <c:pt idx="11">
                  <c:v>0.3260551034000253</c:v>
                </c:pt>
                <c:pt idx="12">
                  <c:v>0.31460722323833584</c:v>
                </c:pt>
                <c:pt idx="13">
                  <c:v>0.32690781348551634</c:v>
                </c:pt>
                <c:pt idx="14">
                  <c:v>0.34619982543252076</c:v>
                </c:pt>
                <c:pt idx="15">
                  <c:v>0.35589960603847287</c:v>
                </c:pt>
                <c:pt idx="16">
                  <c:v>0.399126577701233</c:v>
                </c:pt>
                <c:pt idx="17">
                  <c:v>0.40500898854409489</c:v>
                </c:pt>
                <c:pt idx="18">
                  <c:v>0.39714069188571677</c:v>
                </c:pt>
                <c:pt idx="19">
                  <c:v>0.38097321775006154</c:v>
                </c:pt>
                <c:pt idx="20">
                  <c:v>0.33512605738324369</c:v>
                </c:pt>
                <c:pt idx="21">
                  <c:v>0.32851549054639007</c:v>
                </c:pt>
                <c:pt idx="22">
                  <c:v>0.30499668233929633</c:v>
                </c:pt>
                <c:pt idx="23">
                  <c:v>0.30116854916290847</c:v>
                </c:pt>
                <c:pt idx="24">
                  <c:v>0.28914794936043858</c:v>
                </c:pt>
                <c:pt idx="25">
                  <c:v>0.27813994876700576</c:v>
                </c:pt>
                <c:pt idx="26">
                  <c:v>0.27170227603296632</c:v>
                </c:pt>
                <c:pt idx="27">
                  <c:v>0.28861789255770237</c:v>
                </c:pt>
                <c:pt idx="28">
                  <c:v>0.32708279952613412</c:v>
                </c:pt>
                <c:pt idx="29">
                  <c:v>0.32720353563478682</c:v>
                </c:pt>
                <c:pt idx="30">
                  <c:v>0.32617477682290735</c:v>
                </c:pt>
                <c:pt idx="31">
                  <c:v>0.32516649702308037</c:v>
                </c:pt>
                <c:pt idx="32">
                  <c:v>0.34412263879695981</c:v>
                </c:pt>
                <c:pt idx="33">
                  <c:v>0.35241808409438963</c:v>
                </c:pt>
                <c:pt idx="34">
                  <c:v>0.35545005924370732</c:v>
                </c:pt>
                <c:pt idx="35">
                  <c:v>0.33825293151807634</c:v>
                </c:pt>
                <c:pt idx="36">
                  <c:v>0.33575599070732282</c:v>
                </c:pt>
                <c:pt idx="37">
                  <c:v>0.32249616879084958</c:v>
                </c:pt>
                <c:pt idx="38">
                  <c:v>0.34221535230447231</c:v>
                </c:pt>
                <c:pt idx="39">
                  <c:v>0.34531984159833778</c:v>
                </c:pt>
                <c:pt idx="40">
                  <c:v>0.33180530054767193</c:v>
                </c:pt>
                <c:pt idx="41">
                  <c:v>0.32939524285415267</c:v>
                </c:pt>
                <c:pt idx="42">
                  <c:v>0.30275801619233644</c:v>
                </c:pt>
                <c:pt idx="43">
                  <c:v>0.312896425636362</c:v>
                </c:pt>
                <c:pt idx="44">
                  <c:v>0.32209732018460813</c:v>
                </c:pt>
                <c:pt idx="45">
                  <c:v>0.33944987797858633</c:v>
                </c:pt>
                <c:pt idx="46">
                  <c:v>0.34843715823921234</c:v>
                </c:pt>
                <c:pt idx="47">
                  <c:v>0.35909945149577743</c:v>
                </c:pt>
                <c:pt idx="48">
                  <c:v>0.35806237117170703</c:v>
                </c:pt>
                <c:pt idx="49">
                  <c:v>0.40114385054073404</c:v>
                </c:pt>
                <c:pt idx="50">
                  <c:v>0.44696254242473649</c:v>
                </c:pt>
                <c:pt idx="51">
                  <c:v>0.5143965191406531</c:v>
                </c:pt>
                <c:pt idx="52">
                  <c:v>0.53924264718255854</c:v>
                </c:pt>
                <c:pt idx="53">
                  <c:v>0.57579781780973704</c:v>
                </c:pt>
                <c:pt idx="54">
                  <c:v>0.58852137007501459</c:v>
                </c:pt>
                <c:pt idx="55">
                  <c:v>0.63008976898453883</c:v>
                </c:pt>
                <c:pt idx="56">
                  <c:v>0.65478963394911582</c:v>
                </c:pt>
                <c:pt idx="57">
                  <c:v>0.62158678896543795</c:v>
                </c:pt>
                <c:pt idx="58">
                  <c:v>0.59235811500270208</c:v>
                </c:pt>
                <c:pt idx="59">
                  <c:v>0.49593143038480392</c:v>
                </c:pt>
                <c:pt idx="60">
                  <c:v>0.50426520242856265</c:v>
                </c:pt>
                <c:pt idx="61">
                  <c:v>0.483097369469006</c:v>
                </c:pt>
                <c:pt idx="62">
                  <c:v>0.45698388686536218</c:v>
                </c:pt>
                <c:pt idx="63">
                  <c:v>0.42177319453631179</c:v>
                </c:pt>
                <c:pt idx="64">
                  <c:v>0.40952320122419156</c:v>
                </c:pt>
                <c:pt idx="65">
                  <c:v>0.40769855107763608</c:v>
                </c:pt>
                <c:pt idx="66">
                  <c:v>0.42577996933978179</c:v>
                </c:pt>
                <c:pt idx="67">
                  <c:v>0.47005766783265046</c:v>
                </c:pt>
                <c:pt idx="68">
                  <c:v>0.44466085753646067</c:v>
                </c:pt>
                <c:pt idx="69">
                  <c:v>0.43368616499107815</c:v>
                </c:pt>
                <c:pt idx="70">
                  <c:v>0.44277265737613675</c:v>
                </c:pt>
                <c:pt idx="71">
                  <c:v>0.43122490318725526</c:v>
                </c:pt>
                <c:pt idx="72">
                  <c:v>0.42822519185210789</c:v>
                </c:pt>
                <c:pt idx="73">
                  <c:v>0.42277252855060432</c:v>
                </c:pt>
                <c:pt idx="74">
                  <c:v>0.42113338283947288</c:v>
                </c:pt>
                <c:pt idx="75">
                  <c:v>0.41992348732605922</c:v>
                </c:pt>
                <c:pt idx="76">
                  <c:v>0.4318974491081739</c:v>
                </c:pt>
                <c:pt idx="77">
                  <c:v>0.45624934491340274</c:v>
                </c:pt>
                <c:pt idx="78">
                  <c:v>0.47378942922280765</c:v>
                </c:pt>
                <c:pt idx="79">
                  <c:v>0.49530165383870445</c:v>
                </c:pt>
                <c:pt idx="80">
                  <c:v>0.50112687648513865</c:v>
                </c:pt>
                <c:pt idx="81">
                  <c:v>0.50731739265295606</c:v>
                </c:pt>
                <c:pt idx="82">
                  <c:v>0.49635747063400815</c:v>
                </c:pt>
                <c:pt idx="83">
                  <c:v>0.49497911881701134</c:v>
                </c:pt>
                <c:pt idx="84">
                  <c:v>0.48524882875702557</c:v>
                </c:pt>
                <c:pt idx="85">
                  <c:v>0.45303723282921976</c:v>
                </c:pt>
                <c:pt idx="86">
                  <c:v>0.42393734364956032</c:v>
                </c:pt>
                <c:pt idx="87">
                  <c:v>0.40597341849930685</c:v>
                </c:pt>
                <c:pt idx="88">
                  <c:v>0.38403601469475485</c:v>
                </c:pt>
                <c:pt idx="89">
                  <c:v>0.37013954007226918</c:v>
                </c:pt>
                <c:pt idx="90">
                  <c:v>0.38190516450619083</c:v>
                </c:pt>
                <c:pt idx="91">
                  <c:v>0.36617123326633999</c:v>
                </c:pt>
                <c:pt idx="92">
                  <c:v>0.34266799718939245</c:v>
                </c:pt>
                <c:pt idx="93">
                  <c:v>0.31119779583790041</c:v>
                </c:pt>
                <c:pt idx="94">
                  <c:v>0.3163614394962973</c:v>
                </c:pt>
                <c:pt idx="95">
                  <c:v>0.30332251876432437</c:v>
                </c:pt>
                <c:pt idx="96">
                  <c:v>0.31688432171848668</c:v>
                </c:pt>
                <c:pt idx="97">
                  <c:v>0.31764455489486815</c:v>
                </c:pt>
                <c:pt idx="98">
                  <c:v>0.29661886165241497</c:v>
                </c:pt>
                <c:pt idx="99">
                  <c:v>0.2836409031287318</c:v>
                </c:pt>
                <c:pt idx="100">
                  <c:v>0.28101125800707022</c:v>
                </c:pt>
                <c:pt idx="101">
                  <c:v>0.31084365569629741</c:v>
                </c:pt>
                <c:pt idx="102">
                  <c:v>0.30448211934285258</c:v>
                </c:pt>
                <c:pt idx="103">
                  <c:v>0.31188588661696648</c:v>
                </c:pt>
                <c:pt idx="104">
                  <c:v>0.29704668830957287</c:v>
                </c:pt>
                <c:pt idx="105">
                  <c:v>0.30923819878999881</c:v>
                </c:pt>
                <c:pt idx="106">
                  <c:v>0.35613593094603829</c:v>
                </c:pt>
                <c:pt idx="107">
                  <c:v>0.38843124109196431</c:v>
                </c:pt>
                <c:pt idx="108">
                  <c:v>0.39613960558444938</c:v>
                </c:pt>
                <c:pt idx="109">
                  <c:v>0.39294218620137505</c:v>
                </c:pt>
                <c:pt idx="110">
                  <c:v>0.38318756399104958</c:v>
                </c:pt>
                <c:pt idx="111">
                  <c:v>0.36905981336331323</c:v>
                </c:pt>
                <c:pt idx="112">
                  <c:v>0.35192467672819838</c:v>
                </c:pt>
                <c:pt idx="113">
                  <c:v>0.30905169941373051</c:v>
                </c:pt>
                <c:pt idx="114">
                  <c:v>0.28771234376976645</c:v>
                </c:pt>
                <c:pt idx="115">
                  <c:v>0.28903022038215548</c:v>
                </c:pt>
                <c:pt idx="116">
                  <c:v>0.29151889273584736</c:v>
                </c:pt>
                <c:pt idx="117">
                  <c:v>0.29514840618925392</c:v>
                </c:pt>
                <c:pt idx="118">
                  <c:v>0.30601285943135681</c:v>
                </c:pt>
                <c:pt idx="119">
                  <c:v>0.325564338529998</c:v>
                </c:pt>
                <c:pt idx="120">
                  <c:v>0.35722449982603982</c:v>
                </c:pt>
                <c:pt idx="121">
                  <c:v>0.38272373424379902</c:v>
                </c:pt>
                <c:pt idx="122">
                  <c:v>0.35418451080551028</c:v>
                </c:pt>
                <c:pt idx="123">
                  <c:v>0.36640897933261135</c:v>
                </c:pt>
                <c:pt idx="124">
                  <c:v>0.3603304919049255</c:v>
                </c:pt>
                <c:pt idx="125">
                  <c:v>0.36044687949629989</c:v>
                </c:pt>
                <c:pt idx="126">
                  <c:v>0.34299028533373532</c:v>
                </c:pt>
                <c:pt idx="127">
                  <c:v>0.34139670211012768</c:v>
                </c:pt>
                <c:pt idx="128">
                  <c:v>0.3391790884431054</c:v>
                </c:pt>
                <c:pt idx="129">
                  <c:v>0.34116532784350628</c:v>
                </c:pt>
                <c:pt idx="130">
                  <c:v>0.35493755869823529</c:v>
                </c:pt>
                <c:pt idx="131">
                  <c:v>0.33427561204615835</c:v>
                </c:pt>
                <c:pt idx="132">
                  <c:v>0.33638396789553493</c:v>
                </c:pt>
                <c:pt idx="133">
                  <c:v>0.32929751238457988</c:v>
                </c:pt>
                <c:pt idx="134">
                  <c:v>0.3550496825992393</c:v>
                </c:pt>
                <c:pt idx="135">
                  <c:v>0.35585508805956584</c:v>
                </c:pt>
                <c:pt idx="136">
                  <c:v>0.36268166640269195</c:v>
                </c:pt>
                <c:pt idx="137">
                  <c:v>0.39541035789209117</c:v>
                </c:pt>
                <c:pt idx="138">
                  <c:v>0.43630921656578381</c:v>
                </c:pt>
                <c:pt idx="139">
                  <c:v>0.4447465614267419</c:v>
                </c:pt>
                <c:pt idx="140">
                  <c:v>0.45305376455534802</c:v>
                </c:pt>
                <c:pt idx="141">
                  <c:v>0.46726203291141455</c:v>
                </c:pt>
                <c:pt idx="142">
                  <c:v>0.43575026871805833</c:v>
                </c:pt>
                <c:pt idx="143">
                  <c:v>0.40606520336453888</c:v>
                </c:pt>
                <c:pt idx="144">
                  <c:v>0.38381573184446743</c:v>
                </c:pt>
                <c:pt idx="145">
                  <c:v>0.37474696286160436</c:v>
                </c:pt>
                <c:pt idx="146">
                  <c:v>0.35834038991933476</c:v>
                </c:pt>
                <c:pt idx="147">
                  <c:v>0.32573520070607875</c:v>
                </c:pt>
                <c:pt idx="148">
                  <c:v>0.31052598135852988</c:v>
                </c:pt>
                <c:pt idx="149">
                  <c:v>0.31921508914465102</c:v>
                </c:pt>
                <c:pt idx="150">
                  <c:v>0.3596822133108471</c:v>
                </c:pt>
                <c:pt idx="151">
                  <c:v>0.39543112657795432</c:v>
                </c:pt>
                <c:pt idx="152">
                  <c:v>0.41287605967990237</c:v>
                </c:pt>
                <c:pt idx="153">
                  <c:v>0.39560418925607443</c:v>
                </c:pt>
                <c:pt idx="154">
                  <c:v>0.37745728216370589</c:v>
                </c:pt>
                <c:pt idx="155">
                  <c:v>0.41423689580251288</c:v>
                </c:pt>
                <c:pt idx="156">
                  <c:v>0.43905296993339937</c:v>
                </c:pt>
                <c:pt idx="157">
                  <c:v>0.43230708244599181</c:v>
                </c:pt>
                <c:pt idx="158">
                  <c:v>0.47224961268474341</c:v>
                </c:pt>
                <c:pt idx="159">
                  <c:v>0.49711321765364352</c:v>
                </c:pt>
                <c:pt idx="160">
                  <c:v>0.49592607100210551</c:v>
                </c:pt>
                <c:pt idx="161">
                  <c:v>0.51697336107653857</c:v>
                </c:pt>
                <c:pt idx="162">
                  <c:v>0.50473961361227315</c:v>
                </c:pt>
                <c:pt idx="163">
                  <c:v>0.54426745183953151</c:v>
                </c:pt>
                <c:pt idx="164">
                  <c:v>0.54841376905432537</c:v>
                </c:pt>
                <c:pt idx="165">
                  <c:v>0.56189553461399255</c:v>
                </c:pt>
                <c:pt idx="166">
                  <c:v>0.57997806839553179</c:v>
                </c:pt>
                <c:pt idx="167">
                  <c:v>0.60756140513977375</c:v>
                </c:pt>
                <c:pt idx="168">
                  <c:v>0.67356802791793258</c:v>
                </c:pt>
                <c:pt idx="169">
                  <c:v>0.70858677062751219</c:v>
                </c:pt>
                <c:pt idx="170">
                  <c:v>0.77943438739007675</c:v>
                </c:pt>
                <c:pt idx="171">
                  <c:v>0.74077485441334112</c:v>
                </c:pt>
                <c:pt idx="172">
                  <c:v>0.7549457661115887</c:v>
                </c:pt>
                <c:pt idx="173">
                  <c:v>0.79634729741425403</c:v>
                </c:pt>
                <c:pt idx="174">
                  <c:v>0.75789511395069198</c:v>
                </c:pt>
                <c:pt idx="175">
                  <c:v>0.73285324321375289</c:v>
                </c:pt>
                <c:pt idx="176">
                  <c:v>0.69418492403291843</c:v>
                </c:pt>
                <c:pt idx="177">
                  <c:v>0.67869998851785018</c:v>
                </c:pt>
                <c:pt idx="178">
                  <c:v>0.65432404504855313</c:v>
                </c:pt>
                <c:pt idx="179">
                  <c:v>0.66680544368043715</c:v>
                </c:pt>
                <c:pt idx="180">
                  <c:v>0.65808606875606557</c:v>
                </c:pt>
                <c:pt idx="181">
                  <c:v>0.63369632197268466</c:v>
                </c:pt>
                <c:pt idx="182">
                  <c:v>0.62366592678922683</c:v>
                </c:pt>
                <c:pt idx="183">
                  <c:v>0.64386405562631588</c:v>
                </c:pt>
                <c:pt idx="184">
                  <c:v>0.67834910189356301</c:v>
                </c:pt>
                <c:pt idx="185">
                  <c:v>0.67973771541939465</c:v>
                </c:pt>
                <c:pt idx="186">
                  <c:v>0.71022955812583721</c:v>
                </c:pt>
                <c:pt idx="187">
                  <c:v>0.71979649985491978</c:v>
                </c:pt>
                <c:pt idx="188">
                  <c:v>0.72373353084341063</c:v>
                </c:pt>
                <c:pt idx="189">
                  <c:v>0.75277289511388035</c:v>
                </c:pt>
                <c:pt idx="190">
                  <c:v>0.75895342843850078</c:v>
                </c:pt>
                <c:pt idx="191">
                  <c:v>0.75540436828599067</c:v>
                </c:pt>
                <c:pt idx="192">
                  <c:v>0.72667473068007726</c:v>
                </c:pt>
                <c:pt idx="193">
                  <c:v>0.72733124863116261</c:v>
                </c:pt>
                <c:pt idx="194">
                  <c:v>0.6830871615308205</c:v>
                </c:pt>
                <c:pt idx="195">
                  <c:v>0.674450356900409</c:v>
                </c:pt>
                <c:pt idx="196">
                  <c:v>0.70762020243380552</c:v>
                </c:pt>
                <c:pt idx="197">
                  <c:v>0.69064987900431063</c:v>
                </c:pt>
                <c:pt idx="198">
                  <c:v>0.69512874137517844</c:v>
                </c:pt>
                <c:pt idx="199">
                  <c:v>0.68671485720293979</c:v>
                </c:pt>
                <c:pt idx="200">
                  <c:v>0.68978437550248461</c:v>
                </c:pt>
                <c:pt idx="201">
                  <c:v>0.6795805663578377</c:v>
                </c:pt>
                <c:pt idx="202">
                  <c:v>0.67687791905606465</c:v>
                </c:pt>
                <c:pt idx="203">
                  <c:v>0.66713299743505683</c:v>
                </c:pt>
                <c:pt idx="204">
                  <c:v>0.63960204667164811</c:v>
                </c:pt>
                <c:pt idx="205">
                  <c:v>0.62417802222676111</c:v>
                </c:pt>
                <c:pt idx="206">
                  <c:v>0.61609909400399876</c:v>
                </c:pt>
                <c:pt idx="207">
                  <c:v>0.60733330638853145</c:v>
                </c:pt>
                <c:pt idx="208">
                  <c:v>0.5726463942976453</c:v>
                </c:pt>
                <c:pt idx="209">
                  <c:v>0.62077734418758612</c:v>
                </c:pt>
                <c:pt idx="210">
                  <c:v>0.64132289300893364</c:v>
                </c:pt>
                <c:pt idx="211">
                  <c:v>0.6288413296793236</c:v>
                </c:pt>
                <c:pt idx="212">
                  <c:v>0.5882155386354907</c:v>
                </c:pt>
                <c:pt idx="213">
                  <c:v>0.59043599944406611</c:v>
                </c:pt>
                <c:pt idx="214">
                  <c:v>0.58573031905428041</c:v>
                </c:pt>
                <c:pt idx="215">
                  <c:v>0.57496954835016167</c:v>
                </c:pt>
                <c:pt idx="216">
                  <c:v>0.59691015925024415</c:v>
                </c:pt>
                <c:pt idx="217">
                  <c:v>0.55393019499483509</c:v>
                </c:pt>
                <c:pt idx="218">
                  <c:v>0.54903401333169399</c:v>
                </c:pt>
                <c:pt idx="219">
                  <c:v>0.57014624134547465</c:v>
                </c:pt>
                <c:pt idx="220">
                  <c:v>0.61525570718267963</c:v>
                </c:pt>
                <c:pt idx="221">
                  <c:v>0.61636353199406158</c:v>
                </c:pt>
                <c:pt idx="222">
                  <c:v>0.64433179050075762</c:v>
                </c:pt>
                <c:pt idx="223">
                  <c:v>0.66620906059932272</c:v>
                </c:pt>
                <c:pt idx="224">
                  <c:v>0.69138918219653744</c:v>
                </c:pt>
                <c:pt idx="225">
                  <c:v>0.69422324492157161</c:v>
                </c:pt>
                <c:pt idx="226">
                  <c:v>0.70048576313260558</c:v>
                </c:pt>
                <c:pt idx="227">
                  <c:v>0.70101746133162957</c:v>
                </c:pt>
                <c:pt idx="228">
                  <c:v>0.68739781341411488</c:v>
                </c:pt>
                <c:pt idx="229">
                  <c:v>0.65640699774081135</c:v>
                </c:pt>
                <c:pt idx="230">
                  <c:v>0.62519577051916086</c:v>
                </c:pt>
                <c:pt idx="231">
                  <c:v>0.60474296215791867</c:v>
                </c:pt>
                <c:pt idx="232">
                  <c:v>0.57228837731050775</c:v>
                </c:pt>
                <c:pt idx="233">
                  <c:v>0.57813683184070108</c:v>
                </c:pt>
                <c:pt idx="234">
                  <c:v>0.58010361967943369</c:v>
                </c:pt>
                <c:pt idx="235">
                  <c:v>0.58880401513545855</c:v>
                </c:pt>
                <c:pt idx="236">
                  <c:v>0.6149090550588141</c:v>
                </c:pt>
                <c:pt idx="237">
                  <c:v>0.65878675018064881</c:v>
                </c:pt>
                <c:pt idx="238">
                  <c:v>0.71080311117443373</c:v>
                </c:pt>
                <c:pt idx="239">
                  <c:v>0.73888826686433084</c:v>
                </c:pt>
                <c:pt idx="240">
                  <c:v>0.80861901134628145</c:v>
                </c:pt>
                <c:pt idx="241">
                  <c:v>0.84676941840203124</c:v>
                </c:pt>
                <c:pt idx="242">
                  <c:v>0.86800366982413324</c:v>
                </c:pt>
                <c:pt idx="243">
                  <c:v>0.88262349589267053</c:v>
                </c:pt>
                <c:pt idx="244">
                  <c:v>0.89102331187961858</c:v>
                </c:pt>
                <c:pt idx="245">
                  <c:v>0.90660223636124115</c:v>
                </c:pt>
                <c:pt idx="246">
                  <c:v>0.88720373990374357</c:v>
                </c:pt>
                <c:pt idx="247">
                  <c:v>0.84801440478593637</c:v>
                </c:pt>
                <c:pt idx="248">
                  <c:v>0.77942518693509444</c:v>
                </c:pt>
                <c:pt idx="249">
                  <c:v>0.73277044363935506</c:v>
                </c:pt>
                <c:pt idx="250">
                  <c:v>0.71228569726295055</c:v>
                </c:pt>
                <c:pt idx="251">
                  <c:v>0.68926555009419765</c:v>
                </c:pt>
                <c:pt idx="252">
                  <c:v>0.6568827771509067</c:v>
                </c:pt>
                <c:pt idx="253">
                  <c:v>0.63206009009356523</c:v>
                </c:pt>
                <c:pt idx="254">
                  <c:v>0.61466740248268281</c:v>
                </c:pt>
                <c:pt idx="255">
                  <c:v>0.62921466014878125</c:v>
                </c:pt>
                <c:pt idx="256">
                  <c:v>0.61953964333547384</c:v>
                </c:pt>
                <c:pt idx="257">
                  <c:v>0.63310753237690065</c:v>
                </c:pt>
                <c:pt idx="258">
                  <c:v>0.63360975726383806</c:v>
                </c:pt>
                <c:pt idx="259">
                  <c:v>0.64120719200504661</c:v>
                </c:pt>
                <c:pt idx="260">
                  <c:v>0.64773265426825966</c:v>
                </c:pt>
                <c:pt idx="261">
                  <c:v>0.65630080883718633</c:v>
                </c:pt>
                <c:pt idx="262">
                  <c:v>0.65347674007437762</c:v>
                </c:pt>
                <c:pt idx="263">
                  <c:v>0.64207100500010095</c:v>
                </c:pt>
                <c:pt idx="264">
                  <c:v>0.6501547594902517</c:v>
                </c:pt>
                <c:pt idx="265">
                  <c:v>0.62892107758723348</c:v>
                </c:pt>
                <c:pt idx="266">
                  <c:v>0.60198190944818708</c:v>
                </c:pt>
                <c:pt idx="267">
                  <c:v>0.58954651585135509</c:v>
                </c:pt>
                <c:pt idx="268">
                  <c:v>0.59490359278030736</c:v>
                </c:pt>
                <c:pt idx="269">
                  <c:v>0.58710366968343242</c:v>
                </c:pt>
                <c:pt idx="270">
                  <c:v>0.60740582422064293</c:v>
                </c:pt>
                <c:pt idx="271">
                  <c:v>0.64917871240854053</c:v>
                </c:pt>
                <c:pt idx="272">
                  <c:v>0.68945020417993508</c:v>
                </c:pt>
                <c:pt idx="273">
                  <c:v>0.70280094299455464</c:v>
                </c:pt>
                <c:pt idx="274">
                  <c:v>0.73929219904958965</c:v>
                </c:pt>
                <c:pt idx="275">
                  <c:v>0.75852868841474563</c:v>
                </c:pt>
                <c:pt idx="276">
                  <c:v>0.75694527893550589</c:v>
                </c:pt>
                <c:pt idx="277">
                  <c:v>0.75268357808466779</c:v>
                </c:pt>
                <c:pt idx="278">
                  <c:v>0.7468377034111916</c:v>
                </c:pt>
                <c:pt idx="279">
                  <c:v>0.73329203918317565</c:v>
                </c:pt>
                <c:pt idx="280">
                  <c:v>0.71776988735254765</c:v>
                </c:pt>
                <c:pt idx="281">
                  <c:v>0.71552485630153828</c:v>
                </c:pt>
                <c:pt idx="282">
                  <c:v>0.68806035951478983</c:v>
                </c:pt>
                <c:pt idx="283">
                  <c:v>0.65829266152210975</c:v>
                </c:pt>
                <c:pt idx="284">
                  <c:v>0.6426835493303138</c:v>
                </c:pt>
                <c:pt idx="285">
                  <c:v>0.62996510297961794</c:v>
                </c:pt>
                <c:pt idx="286">
                  <c:v>0.62859993381229762</c:v>
                </c:pt>
                <c:pt idx="287">
                  <c:v>0.663567687109893</c:v>
                </c:pt>
                <c:pt idx="288">
                  <c:v>0.67308456685987905</c:v>
                </c:pt>
                <c:pt idx="289">
                  <c:v>0.67546919867802402</c:v>
                </c:pt>
                <c:pt idx="290">
                  <c:v>0.68973733500336509</c:v>
                </c:pt>
                <c:pt idx="291">
                  <c:v>0.72631109095356661</c:v>
                </c:pt>
                <c:pt idx="292">
                  <c:v>0.75979673000310499</c:v>
                </c:pt>
                <c:pt idx="293">
                  <c:v>0.78926268884172779</c:v>
                </c:pt>
                <c:pt idx="294">
                  <c:v>0.77978597480915068</c:v>
                </c:pt>
                <c:pt idx="295">
                  <c:v>0.73652739370530751</c:v>
                </c:pt>
                <c:pt idx="296">
                  <c:v>0.74625266392212808</c:v>
                </c:pt>
                <c:pt idx="297">
                  <c:v>0.7526690914678148</c:v>
                </c:pt>
                <c:pt idx="298">
                  <c:v>0.77085262662923792</c:v>
                </c:pt>
                <c:pt idx="299">
                  <c:v>0.76585487513066663</c:v>
                </c:pt>
                <c:pt idx="300">
                  <c:v>0.73154546697718426</c:v>
                </c:pt>
                <c:pt idx="301">
                  <c:v>0.74765460251213756</c:v>
                </c:pt>
                <c:pt idx="302">
                  <c:v>0.79187247951545725</c:v>
                </c:pt>
                <c:pt idx="303">
                  <c:v>0.8246195908267937</c:v>
                </c:pt>
              </c:numCache>
            </c:numRef>
          </c:val>
        </c:ser>
        <c:marker val="1"/>
        <c:axId val="78148736"/>
        <c:axId val="78150272"/>
      </c:lineChart>
      <c:dateAx>
        <c:axId val="78148736"/>
        <c:scaling>
          <c:orientation val="minMax"/>
        </c:scaling>
        <c:axPos val="b"/>
        <c:numFmt formatCode="yyyy/m/d" sourceLinked="1"/>
        <c:majorTickMark val="none"/>
        <c:tickLblPos val="nextTo"/>
        <c:txPr>
          <a:bodyPr rot="0" vert="eaVert"/>
          <a:lstStyle/>
          <a:p>
            <a:pPr>
              <a:defRPr/>
            </a:pPr>
            <a:endParaRPr lang="zh-CN"/>
          </a:p>
        </c:txPr>
        <c:crossAx val="78150272"/>
        <c:crosses val="autoZero"/>
        <c:auto val="1"/>
        <c:lblOffset val="100"/>
      </c:dateAx>
      <c:valAx>
        <c:axId val="78150272"/>
        <c:scaling>
          <c:orientation val="minMax"/>
          <c:min val="0.25"/>
        </c:scaling>
        <c:axPos val="l"/>
        <c:numFmt formatCode="0.00%" sourceLinked="0"/>
        <c:majorTickMark val="none"/>
        <c:tickLblPos val="nextTo"/>
        <c:crossAx val="78148736"/>
        <c:crosses val="autoZero"/>
        <c:crossBetween val="between"/>
      </c:valAx>
    </c:plotArea>
    <c:legend>
      <c:legendPos val="b"/>
      <c:layout/>
    </c:legend>
    <c:plotVisOnly val="1"/>
  </c:chart>
  <c:externalData r:id="rId1"/>
</c:chartSpace>
</file>

<file path=ppt/charts/chart33.xml><?xml version="1.0" encoding="utf-8"?>
<c:chartSpace xmlns:c="http://schemas.openxmlformats.org/drawingml/2006/chart" xmlns:a="http://schemas.openxmlformats.org/drawingml/2006/main" xmlns:r="http://schemas.openxmlformats.org/officeDocument/2006/relationships">
  <c:date1904 val="1"/>
  <c:lang val="zh-CN"/>
  <c:chart>
    <c:plotArea>
      <c:layout/>
      <c:lineChart>
        <c:grouping val="standard"/>
        <c:ser>
          <c:idx val="1"/>
          <c:order val="1"/>
          <c:tx>
            <c:strRef>
              <c:f>Sheet1!$F$2</c:f>
              <c:strCache>
                <c:ptCount val="1"/>
                <c:pt idx="0">
                  <c:v>期限利差</c:v>
                </c:pt>
              </c:strCache>
            </c:strRef>
          </c:tx>
          <c:marker>
            <c:symbol val="none"/>
          </c:marker>
          <c:cat>
            <c:numRef>
              <c:f>Sheet1!$D$3:$D$106</c:f>
              <c:numCache>
                <c:formatCode>yyyy\-mm;@</c:formatCode>
                <c:ptCount val="104"/>
                <c:pt idx="0">
                  <c:v>37315</c:v>
                </c:pt>
                <c:pt idx="1">
                  <c:v>37346</c:v>
                </c:pt>
                <c:pt idx="2">
                  <c:v>37376</c:v>
                </c:pt>
                <c:pt idx="3">
                  <c:v>37407</c:v>
                </c:pt>
                <c:pt idx="4">
                  <c:v>37437</c:v>
                </c:pt>
                <c:pt idx="5">
                  <c:v>37468</c:v>
                </c:pt>
                <c:pt idx="6">
                  <c:v>37499</c:v>
                </c:pt>
                <c:pt idx="7">
                  <c:v>37529</c:v>
                </c:pt>
                <c:pt idx="8">
                  <c:v>37560</c:v>
                </c:pt>
                <c:pt idx="9">
                  <c:v>37590</c:v>
                </c:pt>
                <c:pt idx="10">
                  <c:v>37621</c:v>
                </c:pt>
                <c:pt idx="11">
                  <c:v>37652</c:v>
                </c:pt>
                <c:pt idx="12">
                  <c:v>37680</c:v>
                </c:pt>
                <c:pt idx="13">
                  <c:v>37711</c:v>
                </c:pt>
                <c:pt idx="14">
                  <c:v>37741</c:v>
                </c:pt>
                <c:pt idx="15">
                  <c:v>37772</c:v>
                </c:pt>
                <c:pt idx="16">
                  <c:v>37802</c:v>
                </c:pt>
                <c:pt idx="17">
                  <c:v>37833</c:v>
                </c:pt>
                <c:pt idx="18">
                  <c:v>37864</c:v>
                </c:pt>
                <c:pt idx="19">
                  <c:v>37894</c:v>
                </c:pt>
                <c:pt idx="20">
                  <c:v>37925</c:v>
                </c:pt>
                <c:pt idx="21">
                  <c:v>37955</c:v>
                </c:pt>
                <c:pt idx="22">
                  <c:v>37986</c:v>
                </c:pt>
                <c:pt idx="23">
                  <c:v>38017</c:v>
                </c:pt>
                <c:pt idx="24">
                  <c:v>38046</c:v>
                </c:pt>
                <c:pt idx="25">
                  <c:v>38077</c:v>
                </c:pt>
                <c:pt idx="26">
                  <c:v>38107</c:v>
                </c:pt>
                <c:pt idx="27">
                  <c:v>38138</c:v>
                </c:pt>
                <c:pt idx="28">
                  <c:v>38168</c:v>
                </c:pt>
                <c:pt idx="29">
                  <c:v>38199</c:v>
                </c:pt>
                <c:pt idx="30">
                  <c:v>38230</c:v>
                </c:pt>
                <c:pt idx="31">
                  <c:v>38260</c:v>
                </c:pt>
                <c:pt idx="32">
                  <c:v>38291</c:v>
                </c:pt>
                <c:pt idx="33">
                  <c:v>38321</c:v>
                </c:pt>
                <c:pt idx="34">
                  <c:v>38352</c:v>
                </c:pt>
                <c:pt idx="35">
                  <c:v>38383</c:v>
                </c:pt>
                <c:pt idx="36">
                  <c:v>38411</c:v>
                </c:pt>
                <c:pt idx="37">
                  <c:v>38442</c:v>
                </c:pt>
                <c:pt idx="38">
                  <c:v>38472</c:v>
                </c:pt>
                <c:pt idx="39">
                  <c:v>38503</c:v>
                </c:pt>
                <c:pt idx="40">
                  <c:v>38533</c:v>
                </c:pt>
                <c:pt idx="41">
                  <c:v>38564</c:v>
                </c:pt>
                <c:pt idx="42">
                  <c:v>38595</c:v>
                </c:pt>
                <c:pt idx="43">
                  <c:v>38625</c:v>
                </c:pt>
                <c:pt idx="44">
                  <c:v>38656</c:v>
                </c:pt>
                <c:pt idx="45">
                  <c:v>38686</c:v>
                </c:pt>
                <c:pt idx="46">
                  <c:v>38717</c:v>
                </c:pt>
                <c:pt idx="47">
                  <c:v>38748</c:v>
                </c:pt>
                <c:pt idx="48">
                  <c:v>38776</c:v>
                </c:pt>
                <c:pt idx="49">
                  <c:v>38807</c:v>
                </c:pt>
                <c:pt idx="50">
                  <c:v>38837</c:v>
                </c:pt>
                <c:pt idx="51">
                  <c:v>38868</c:v>
                </c:pt>
                <c:pt idx="52">
                  <c:v>38898</c:v>
                </c:pt>
                <c:pt idx="53">
                  <c:v>38929</c:v>
                </c:pt>
                <c:pt idx="54">
                  <c:v>38960</c:v>
                </c:pt>
                <c:pt idx="55">
                  <c:v>38990</c:v>
                </c:pt>
                <c:pt idx="56">
                  <c:v>39021</c:v>
                </c:pt>
                <c:pt idx="57">
                  <c:v>39051</c:v>
                </c:pt>
                <c:pt idx="58">
                  <c:v>39082</c:v>
                </c:pt>
                <c:pt idx="59">
                  <c:v>39113</c:v>
                </c:pt>
                <c:pt idx="60">
                  <c:v>39141</c:v>
                </c:pt>
                <c:pt idx="61">
                  <c:v>39172</c:v>
                </c:pt>
                <c:pt idx="62">
                  <c:v>39202</c:v>
                </c:pt>
                <c:pt idx="63">
                  <c:v>39233</c:v>
                </c:pt>
                <c:pt idx="64">
                  <c:v>39263</c:v>
                </c:pt>
                <c:pt idx="65">
                  <c:v>39294</c:v>
                </c:pt>
                <c:pt idx="66">
                  <c:v>39325</c:v>
                </c:pt>
                <c:pt idx="67">
                  <c:v>39355</c:v>
                </c:pt>
                <c:pt idx="68">
                  <c:v>39386</c:v>
                </c:pt>
                <c:pt idx="69">
                  <c:v>39416</c:v>
                </c:pt>
                <c:pt idx="70">
                  <c:v>39447</c:v>
                </c:pt>
                <c:pt idx="71">
                  <c:v>39478</c:v>
                </c:pt>
                <c:pt idx="72">
                  <c:v>39507</c:v>
                </c:pt>
                <c:pt idx="73">
                  <c:v>39538</c:v>
                </c:pt>
                <c:pt idx="74">
                  <c:v>39568</c:v>
                </c:pt>
                <c:pt idx="75">
                  <c:v>39599</c:v>
                </c:pt>
                <c:pt idx="76">
                  <c:v>39629</c:v>
                </c:pt>
                <c:pt idx="77">
                  <c:v>39660</c:v>
                </c:pt>
                <c:pt idx="78">
                  <c:v>39691</c:v>
                </c:pt>
                <c:pt idx="79">
                  <c:v>39721</c:v>
                </c:pt>
                <c:pt idx="80">
                  <c:v>39752</c:v>
                </c:pt>
                <c:pt idx="81">
                  <c:v>39782</c:v>
                </c:pt>
                <c:pt idx="82">
                  <c:v>39813</c:v>
                </c:pt>
                <c:pt idx="83">
                  <c:v>39844</c:v>
                </c:pt>
                <c:pt idx="84">
                  <c:v>39872</c:v>
                </c:pt>
                <c:pt idx="85">
                  <c:v>39903</c:v>
                </c:pt>
                <c:pt idx="86">
                  <c:v>39933</c:v>
                </c:pt>
                <c:pt idx="87">
                  <c:v>39964</c:v>
                </c:pt>
                <c:pt idx="88">
                  <c:v>39994</c:v>
                </c:pt>
                <c:pt idx="89">
                  <c:v>40025</c:v>
                </c:pt>
                <c:pt idx="90">
                  <c:v>40056</c:v>
                </c:pt>
                <c:pt idx="91">
                  <c:v>40086</c:v>
                </c:pt>
                <c:pt idx="92">
                  <c:v>40117</c:v>
                </c:pt>
                <c:pt idx="93">
                  <c:v>40147</c:v>
                </c:pt>
                <c:pt idx="94">
                  <c:v>40178</c:v>
                </c:pt>
                <c:pt idx="95">
                  <c:v>40209</c:v>
                </c:pt>
                <c:pt idx="96">
                  <c:v>40237</c:v>
                </c:pt>
                <c:pt idx="97">
                  <c:v>40268</c:v>
                </c:pt>
                <c:pt idx="98">
                  <c:v>40298</c:v>
                </c:pt>
                <c:pt idx="99">
                  <c:v>40329</c:v>
                </c:pt>
                <c:pt idx="100">
                  <c:v>40359</c:v>
                </c:pt>
                <c:pt idx="101">
                  <c:v>40390</c:v>
                </c:pt>
                <c:pt idx="102">
                  <c:v>40421</c:v>
                </c:pt>
                <c:pt idx="103">
                  <c:v>40451</c:v>
                </c:pt>
              </c:numCache>
            </c:numRef>
          </c:cat>
          <c:val>
            <c:numRef>
              <c:f>Sheet1!$F$3:$F$106</c:f>
              <c:numCache>
                <c:formatCode>General</c:formatCode>
                <c:ptCount val="104"/>
                <c:pt idx="0">
                  <c:v>100.53999999999999</c:v>
                </c:pt>
                <c:pt idx="1">
                  <c:v>105.44000000000028</c:v>
                </c:pt>
                <c:pt idx="2">
                  <c:v>84.27</c:v>
                </c:pt>
                <c:pt idx="3">
                  <c:v>60.650000000000006</c:v>
                </c:pt>
                <c:pt idx="4">
                  <c:v>72.639999999999986</c:v>
                </c:pt>
                <c:pt idx="5">
                  <c:v>94.029999999999987</c:v>
                </c:pt>
                <c:pt idx="6">
                  <c:v>132.59</c:v>
                </c:pt>
                <c:pt idx="7">
                  <c:v>132.32000000000062</c:v>
                </c:pt>
                <c:pt idx="8">
                  <c:v>104.08</c:v>
                </c:pt>
                <c:pt idx="9">
                  <c:v>139.10999999999999</c:v>
                </c:pt>
                <c:pt idx="10">
                  <c:v>132.02000000000001</c:v>
                </c:pt>
                <c:pt idx="11">
                  <c:v>136.29</c:v>
                </c:pt>
                <c:pt idx="12">
                  <c:v>168.54999999999998</c:v>
                </c:pt>
                <c:pt idx="13">
                  <c:v>130.72</c:v>
                </c:pt>
                <c:pt idx="14">
                  <c:v>93.780000000000015</c:v>
                </c:pt>
                <c:pt idx="15">
                  <c:v>79.510000000000034</c:v>
                </c:pt>
                <c:pt idx="16">
                  <c:v>72.669999999999987</c:v>
                </c:pt>
                <c:pt idx="17">
                  <c:v>65.260000000000005</c:v>
                </c:pt>
                <c:pt idx="18">
                  <c:v>42.190000000000012</c:v>
                </c:pt>
                <c:pt idx="19">
                  <c:v>46.160000000000032</c:v>
                </c:pt>
                <c:pt idx="20">
                  <c:v>78.609999999999985</c:v>
                </c:pt>
                <c:pt idx="21">
                  <c:v>110.61000000000001</c:v>
                </c:pt>
                <c:pt idx="22">
                  <c:v>149.63000000000002</c:v>
                </c:pt>
                <c:pt idx="23">
                  <c:v>140.67000000000002</c:v>
                </c:pt>
                <c:pt idx="24">
                  <c:v>142.47999999999999</c:v>
                </c:pt>
                <c:pt idx="25">
                  <c:v>139.20999999999998</c:v>
                </c:pt>
                <c:pt idx="26">
                  <c:v>150.83999999999997</c:v>
                </c:pt>
                <c:pt idx="27">
                  <c:v>145.96</c:v>
                </c:pt>
                <c:pt idx="28">
                  <c:v>135.91000000000003</c:v>
                </c:pt>
                <c:pt idx="29">
                  <c:v>158.15</c:v>
                </c:pt>
                <c:pt idx="30">
                  <c:v>184.34</c:v>
                </c:pt>
                <c:pt idx="31">
                  <c:v>213.67</c:v>
                </c:pt>
                <c:pt idx="32">
                  <c:v>202.26999999999998</c:v>
                </c:pt>
                <c:pt idx="33">
                  <c:v>222.96</c:v>
                </c:pt>
                <c:pt idx="34">
                  <c:v>228.20999999999998</c:v>
                </c:pt>
                <c:pt idx="35">
                  <c:v>222.81</c:v>
                </c:pt>
                <c:pt idx="36">
                  <c:v>197.49999999999997</c:v>
                </c:pt>
                <c:pt idx="37">
                  <c:v>177.72000000000006</c:v>
                </c:pt>
                <c:pt idx="38">
                  <c:v>145.59999999999997</c:v>
                </c:pt>
                <c:pt idx="39">
                  <c:v>136.13</c:v>
                </c:pt>
                <c:pt idx="40">
                  <c:v>142.54000000000002</c:v>
                </c:pt>
                <c:pt idx="41">
                  <c:v>158.15</c:v>
                </c:pt>
                <c:pt idx="42">
                  <c:v>172.37000000000003</c:v>
                </c:pt>
                <c:pt idx="43">
                  <c:v>191.86</c:v>
                </c:pt>
                <c:pt idx="44">
                  <c:v>156.12</c:v>
                </c:pt>
                <c:pt idx="45">
                  <c:v>162.76999999999998</c:v>
                </c:pt>
                <c:pt idx="46">
                  <c:v>139.18</c:v>
                </c:pt>
                <c:pt idx="47">
                  <c:v>137.79999999999998</c:v>
                </c:pt>
                <c:pt idx="48">
                  <c:v>125.33999999999999</c:v>
                </c:pt>
                <c:pt idx="49">
                  <c:v>121.18999999999997</c:v>
                </c:pt>
                <c:pt idx="50">
                  <c:v>127.80999999999997</c:v>
                </c:pt>
                <c:pt idx="51">
                  <c:v>127.83999999999997</c:v>
                </c:pt>
                <c:pt idx="52">
                  <c:v>117.11</c:v>
                </c:pt>
                <c:pt idx="53">
                  <c:v>114.85000000000001</c:v>
                </c:pt>
                <c:pt idx="54">
                  <c:v>111.49000000000002</c:v>
                </c:pt>
                <c:pt idx="55">
                  <c:v>110.70000000000002</c:v>
                </c:pt>
                <c:pt idx="56">
                  <c:v>93.690000000000012</c:v>
                </c:pt>
                <c:pt idx="57">
                  <c:v>91.92</c:v>
                </c:pt>
                <c:pt idx="58">
                  <c:v>92.63</c:v>
                </c:pt>
                <c:pt idx="59">
                  <c:v>96.84</c:v>
                </c:pt>
                <c:pt idx="60">
                  <c:v>97.73</c:v>
                </c:pt>
                <c:pt idx="61">
                  <c:v>112.34000000000002</c:v>
                </c:pt>
                <c:pt idx="62">
                  <c:v>124.85</c:v>
                </c:pt>
                <c:pt idx="63">
                  <c:v>150.94</c:v>
                </c:pt>
                <c:pt idx="64">
                  <c:v>170.96</c:v>
                </c:pt>
                <c:pt idx="65">
                  <c:v>159.73999999999998</c:v>
                </c:pt>
                <c:pt idx="66">
                  <c:v>134.82000000000062</c:v>
                </c:pt>
                <c:pt idx="67">
                  <c:v>131.22999999999996</c:v>
                </c:pt>
                <c:pt idx="68">
                  <c:v>117.27</c:v>
                </c:pt>
                <c:pt idx="69">
                  <c:v>86.710000000000022</c:v>
                </c:pt>
                <c:pt idx="70">
                  <c:v>77.119999999999962</c:v>
                </c:pt>
                <c:pt idx="71">
                  <c:v>82.479999999999976</c:v>
                </c:pt>
                <c:pt idx="72">
                  <c:v>76.910000000000025</c:v>
                </c:pt>
                <c:pt idx="73">
                  <c:v>87.169999999999987</c:v>
                </c:pt>
                <c:pt idx="74">
                  <c:v>87.620000000000019</c:v>
                </c:pt>
                <c:pt idx="75">
                  <c:v>86.710000000000022</c:v>
                </c:pt>
                <c:pt idx="76">
                  <c:v>87.52</c:v>
                </c:pt>
                <c:pt idx="77">
                  <c:v>93.159999999999954</c:v>
                </c:pt>
                <c:pt idx="78">
                  <c:v>85.63000000000001</c:v>
                </c:pt>
                <c:pt idx="79">
                  <c:v>58.08</c:v>
                </c:pt>
                <c:pt idx="80">
                  <c:v>39.260000000000012</c:v>
                </c:pt>
                <c:pt idx="81">
                  <c:v>82.63000000000001</c:v>
                </c:pt>
                <c:pt idx="82">
                  <c:v>155.49</c:v>
                </c:pt>
                <c:pt idx="83">
                  <c:v>180.67</c:v>
                </c:pt>
                <c:pt idx="84">
                  <c:v>210.16</c:v>
                </c:pt>
                <c:pt idx="85">
                  <c:v>222.13</c:v>
                </c:pt>
                <c:pt idx="86">
                  <c:v>217.89000000000001</c:v>
                </c:pt>
                <c:pt idx="87">
                  <c:v>210.64</c:v>
                </c:pt>
                <c:pt idx="88">
                  <c:v>218.35000000000065</c:v>
                </c:pt>
                <c:pt idx="89">
                  <c:v>198.08</c:v>
                </c:pt>
                <c:pt idx="90">
                  <c:v>189.70999999999998</c:v>
                </c:pt>
                <c:pt idx="91">
                  <c:v>196.86</c:v>
                </c:pt>
                <c:pt idx="92">
                  <c:v>214.97000000000003</c:v>
                </c:pt>
                <c:pt idx="93">
                  <c:v>217.25000000000003</c:v>
                </c:pt>
                <c:pt idx="94">
                  <c:v>214.12000000000003</c:v>
                </c:pt>
                <c:pt idx="95">
                  <c:v>205.94</c:v>
                </c:pt>
                <c:pt idx="96">
                  <c:v>181.67</c:v>
                </c:pt>
                <c:pt idx="97">
                  <c:v>188.10000000000002</c:v>
                </c:pt>
                <c:pt idx="98">
                  <c:v>182.76</c:v>
                </c:pt>
                <c:pt idx="99">
                  <c:v>152.23999999999998</c:v>
                </c:pt>
                <c:pt idx="100">
                  <c:v>132.02000000000001</c:v>
                </c:pt>
                <c:pt idx="101">
                  <c:v>126.53999999999999</c:v>
                </c:pt>
                <c:pt idx="102">
                  <c:v>133.99</c:v>
                </c:pt>
                <c:pt idx="103">
                  <c:v>138.51000000000002</c:v>
                </c:pt>
              </c:numCache>
            </c:numRef>
          </c:val>
        </c:ser>
        <c:marker val="1"/>
        <c:axId val="78265344"/>
        <c:axId val="78271232"/>
      </c:lineChart>
      <c:lineChart>
        <c:grouping val="standard"/>
        <c:ser>
          <c:idx val="0"/>
          <c:order val="0"/>
          <c:tx>
            <c:strRef>
              <c:f>Sheet1!$E$2</c:f>
              <c:strCache>
                <c:ptCount val="1"/>
                <c:pt idx="0">
                  <c:v>10年期国债收益率（右轴）</c:v>
                </c:pt>
              </c:strCache>
            </c:strRef>
          </c:tx>
          <c:spPr>
            <a:ln>
              <a:solidFill>
                <a:srgbClr val="FF0000"/>
              </a:solidFill>
            </a:ln>
          </c:spPr>
          <c:marker>
            <c:symbol val="none"/>
          </c:marker>
          <c:cat>
            <c:numRef>
              <c:f>Sheet1!$D$3:$D$106</c:f>
              <c:numCache>
                <c:formatCode>yyyy\-mm;@</c:formatCode>
                <c:ptCount val="104"/>
                <c:pt idx="0">
                  <c:v>37315</c:v>
                </c:pt>
                <c:pt idx="1">
                  <c:v>37346</c:v>
                </c:pt>
                <c:pt idx="2">
                  <c:v>37376</c:v>
                </c:pt>
                <c:pt idx="3">
                  <c:v>37407</c:v>
                </c:pt>
                <c:pt idx="4">
                  <c:v>37437</c:v>
                </c:pt>
                <c:pt idx="5">
                  <c:v>37468</c:v>
                </c:pt>
                <c:pt idx="6">
                  <c:v>37499</c:v>
                </c:pt>
                <c:pt idx="7">
                  <c:v>37529</c:v>
                </c:pt>
                <c:pt idx="8">
                  <c:v>37560</c:v>
                </c:pt>
                <c:pt idx="9">
                  <c:v>37590</c:v>
                </c:pt>
                <c:pt idx="10">
                  <c:v>37621</c:v>
                </c:pt>
                <c:pt idx="11">
                  <c:v>37652</c:v>
                </c:pt>
                <c:pt idx="12">
                  <c:v>37680</c:v>
                </c:pt>
                <c:pt idx="13">
                  <c:v>37711</c:v>
                </c:pt>
                <c:pt idx="14">
                  <c:v>37741</c:v>
                </c:pt>
                <c:pt idx="15">
                  <c:v>37772</c:v>
                </c:pt>
                <c:pt idx="16">
                  <c:v>37802</c:v>
                </c:pt>
                <c:pt idx="17">
                  <c:v>37833</c:v>
                </c:pt>
                <c:pt idx="18">
                  <c:v>37864</c:v>
                </c:pt>
                <c:pt idx="19">
                  <c:v>37894</c:v>
                </c:pt>
                <c:pt idx="20">
                  <c:v>37925</c:v>
                </c:pt>
                <c:pt idx="21">
                  <c:v>37955</c:v>
                </c:pt>
                <c:pt idx="22">
                  <c:v>37986</c:v>
                </c:pt>
                <c:pt idx="23">
                  <c:v>38017</c:v>
                </c:pt>
                <c:pt idx="24">
                  <c:v>38046</c:v>
                </c:pt>
                <c:pt idx="25">
                  <c:v>38077</c:v>
                </c:pt>
                <c:pt idx="26">
                  <c:v>38107</c:v>
                </c:pt>
                <c:pt idx="27">
                  <c:v>38138</c:v>
                </c:pt>
                <c:pt idx="28">
                  <c:v>38168</c:v>
                </c:pt>
                <c:pt idx="29">
                  <c:v>38199</c:v>
                </c:pt>
                <c:pt idx="30">
                  <c:v>38230</c:v>
                </c:pt>
                <c:pt idx="31">
                  <c:v>38260</c:v>
                </c:pt>
                <c:pt idx="32">
                  <c:v>38291</c:v>
                </c:pt>
                <c:pt idx="33">
                  <c:v>38321</c:v>
                </c:pt>
                <c:pt idx="34">
                  <c:v>38352</c:v>
                </c:pt>
                <c:pt idx="35">
                  <c:v>38383</c:v>
                </c:pt>
                <c:pt idx="36">
                  <c:v>38411</c:v>
                </c:pt>
                <c:pt idx="37">
                  <c:v>38442</c:v>
                </c:pt>
                <c:pt idx="38">
                  <c:v>38472</c:v>
                </c:pt>
                <c:pt idx="39">
                  <c:v>38503</c:v>
                </c:pt>
                <c:pt idx="40">
                  <c:v>38533</c:v>
                </c:pt>
                <c:pt idx="41">
                  <c:v>38564</c:v>
                </c:pt>
                <c:pt idx="42">
                  <c:v>38595</c:v>
                </c:pt>
                <c:pt idx="43">
                  <c:v>38625</c:v>
                </c:pt>
                <c:pt idx="44">
                  <c:v>38656</c:v>
                </c:pt>
                <c:pt idx="45">
                  <c:v>38686</c:v>
                </c:pt>
                <c:pt idx="46">
                  <c:v>38717</c:v>
                </c:pt>
                <c:pt idx="47">
                  <c:v>38748</c:v>
                </c:pt>
                <c:pt idx="48">
                  <c:v>38776</c:v>
                </c:pt>
                <c:pt idx="49">
                  <c:v>38807</c:v>
                </c:pt>
                <c:pt idx="50">
                  <c:v>38837</c:v>
                </c:pt>
                <c:pt idx="51">
                  <c:v>38868</c:v>
                </c:pt>
                <c:pt idx="52">
                  <c:v>38898</c:v>
                </c:pt>
                <c:pt idx="53">
                  <c:v>38929</c:v>
                </c:pt>
                <c:pt idx="54">
                  <c:v>38960</c:v>
                </c:pt>
                <c:pt idx="55">
                  <c:v>38990</c:v>
                </c:pt>
                <c:pt idx="56">
                  <c:v>39021</c:v>
                </c:pt>
                <c:pt idx="57">
                  <c:v>39051</c:v>
                </c:pt>
                <c:pt idx="58">
                  <c:v>39082</c:v>
                </c:pt>
                <c:pt idx="59">
                  <c:v>39113</c:v>
                </c:pt>
                <c:pt idx="60">
                  <c:v>39141</c:v>
                </c:pt>
                <c:pt idx="61">
                  <c:v>39172</c:v>
                </c:pt>
                <c:pt idx="62">
                  <c:v>39202</c:v>
                </c:pt>
                <c:pt idx="63">
                  <c:v>39233</c:v>
                </c:pt>
                <c:pt idx="64">
                  <c:v>39263</c:v>
                </c:pt>
                <c:pt idx="65">
                  <c:v>39294</c:v>
                </c:pt>
                <c:pt idx="66">
                  <c:v>39325</c:v>
                </c:pt>
                <c:pt idx="67">
                  <c:v>39355</c:v>
                </c:pt>
                <c:pt idx="68">
                  <c:v>39386</c:v>
                </c:pt>
                <c:pt idx="69">
                  <c:v>39416</c:v>
                </c:pt>
                <c:pt idx="70">
                  <c:v>39447</c:v>
                </c:pt>
                <c:pt idx="71">
                  <c:v>39478</c:v>
                </c:pt>
                <c:pt idx="72">
                  <c:v>39507</c:v>
                </c:pt>
                <c:pt idx="73">
                  <c:v>39538</c:v>
                </c:pt>
                <c:pt idx="74">
                  <c:v>39568</c:v>
                </c:pt>
                <c:pt idx="75">
                  <c:v>39599</c:v>
                </c:pt>
                <c:pt idx="76">
                  <c:v>39629</c:v>
                </c:pt>
                <c:pt idx="77">
                  <c:v>39660</c:v>
                </c:pt>
                <c:pt idx="78">
                  <c:v>39691</c:v>
                </c:pt>
                <c:pt idx="79">
                  <c:v>39721</c:v>
                </c:pt>
                <c:pt idx="80">
                  <c:v>39752</c:v>
                </c:pt>
                <c:pt idx="81">
                  <c:v>39782</c:v>
                </c:pt>
                <c:pt idx="82">
                  <c:v>39813</c:v>
                </c:pt>
                <c:pt idx="83">
                  <c:v>39844</c:v>
                </c:pt>
                <c:pt idx="84">
                  <c:v>39872</c:v>
                </c:pt>
                <c:pt idx="85">
                  <c:v>39903</c:v>
                </c:pt>
                <c:pt idx="86">
                  <c:v>39933</c:v>
                </c:pt>
                <c:pt idx="87">
                  <c:v>39964</c:v>
                </c:pt>
                <c:pt idx="88">
                  <c:v>39994</c:v>
                </c:pt>
                <c:pt idx="89">
                  <c:v>40025</c:v>
                </c:pt>
                <c:pt idx="90">
                  <c:v>40056</c:v>
                </c:pt>
                <c:pt idx="91">
                  <c:v>40086</c:v>
                </c:pt>
                <c:pt idx="92">
                  <c:v>40117</c:v>
                </c:pt>
                <c:pt idx="93">
                  <c:v>40147</c:v>
                </c:pt>
                <c:pt idx="94">
                  <c:v>40178</c:v>
                </c:pt>
                <c:pt idx="95">
                  <c:v>40209</c:v>
                </c:pt>
                <c:pt idx="96">
                  <c:v>40237</c:v>
                </c:pt>
                <c:pt idx="97">
                  <c:v>40268</c:v>
                </c:pt>
                <c:pt idx="98">
                  <c:v>40298</c:v>
                </c:pt>
                <c:pt idx="99">
                  <c:v>40329</c:v>
                </c:pt>
                <c:pt idx="100">
                  <c:v>40359</c:v>
                </c:pt>
                <c:pt idx="101">
                  <c:v>40390</c:v>
                </c:pt>
                <c:pt idx="102">
                  <c:v>40421</c:v>
                </c:pt>
                <c:pt idx="103">
                  <c:v>40451</c:v>
                </c:pt>
              </c:numCache>
            </c:numRef>
          </c:cat>
          <c:val>
            <c:numRef>
              <c:f>Sheet1!$E$3:$E$106</c:f>
              <c:numCache>
                <c:formatCode>###,###,###,###,##0.00_ </c:formatCode>
                <c:ptCount val="104"/>
                <c:pt idx="0">
                  <c:v>3.1873000000000102</c:v>
                </c:pt>
                <c:pt idx="1">
                  <c:v>3.0118999999999967</c:v>
                </c:pt>
                <c:pt idx="2">
                  <c:v>2.7122999999999977</c:v>
                </c:pt>
                <c:pt idx="3">
                  <c:v>2.488</c:v>
                </c:pt>
                <c:pt idx="4">
                  <c:v>2.5244</c:v>
                </c:pt>
                <c:pt idx="5">
                  <c:v>2.7204999999999999</c:v>
                </c:pt>
                <c:pt idx="6">
                  <c:v>3.1173000000000002</c:v>
                </c:pt>
                <c:pt idx="7">
                  <c:v>3.1713999999999998</c:v>
                </c:pt>
                <c:pt idx="8">
                  <c:v>3.0764999999999967</c:v>
                </c:pt>
                <c:pt idx="9">
                  <c:v>3.3003999999999998</c:v>
                </c:pt>
                <c:pt idx="10">
                  <c:v>3.2576000000000001</c:v>
                </c:pt>
                <c:pt idx="11">
                  <c:v>3.1358999999999977</c:v>
                </c:pt>
                <c:pt idx="12">
                  <c:v>3.1890999999999998</c:v>
                </c:pt>
                <c:pt idx="13">
                  <c:v>3.0821999999999998</c:v>
                </c:pt>
                <c:pt idx="14">
                  <c:v>3.0161999999999987</c:v>
                </c:pt>
                <c:pt idx="15">
                  <c:v>2.8372999999999977</c:v>
                </c:pt>
                <c:pt idx="16">
                  <c:v>2.9033000000000002</c:v>
                </c:pt>
                <c:pt idx="17">
                  <c:v>2.9505999999999997</c:v>
                </c:pt>
                <c:pt idx="18">
                  <c:v>2.8915999999999977</c:v>
                </c:pt>
                <c:pt idx="19">
                  <c:v>3.0438000000000001</c:v>
                </c:pt>
                <c:pt idx="20">
                  <c:v>3.3542999999999967</c:v>
                </c:pt>
                <c:pt idx="21">
                  <c:v>3.5923999999999987</c:v>
                </c:pt>
                <c:pt idx="22">
                  <c:v>3.7799</c:v>
                </c:pt>
                <c:pt idx="23">
                  <c:v>3.7852000000000001</c:v>
                </c:pt>
                <c:pt idx="24">
                  <c:v>3.8279999999999998</c:v>
                </c:pt>
                <c:pt idx="25">
                  <c:v>3.8793999999999977</c:v>
                </c:pt>
                <c:pt idx="26">
                  <c:v>4.1670999999999845</c:v>
                </c:pt>
                <c:pt idx="27">
                  <c:v>4.3015999999999996</c:v>
                </c:pt>
                <c:pt idx="28">
                  <c:v>4.3162000000000003</c:v>
                </c:pt>
                <c:pt idx="29">
                  <c:v>4.6513</c:v>
                </c:pt>
                <c:pt idx="30">
                  <c:v>4.8334999999999999</c:v>
                </c:pt>
                <c:pt idx="31">
                  <c:v>5.1673999999999856</c:v>
                </c:pt>
                <c:pt idx="32">
                  <c:v>5.0230999999999995</c:v>
                </c:pt>
                <c:pt idx="33">
                  <c:v>5.2405999999999997</c:v>
                </c:pt>
                <c:pt idx="34">
                  <c:v>5.1959999999999855</c:v>
                </c:pt>
                <c:pt idx="35">
                  <c:v>5.0484</c:v>
                </c:pt>
                <c:pt idx="36">
                  <c:v>4.8197999999999999</c:v>
                </c:pt>
                <c:pt idx="37">
                  <c:v>4.5283999999999995</c:v>
                </c:pt>
                <c:pt idx="38">
                  <c:v>4.0614999999999997</c:v>
                </c:pt>
                <c:pt idx="39">
                  <c:v>3.8574999999999977</c:v>
                </c:pt>
                <c:pt idx="40">
                  <c:v>3.6488</c:v>
                </c:pt>
                <c:pt idx="41">
                  <c:v>3.3935999999999997</c:v>
                </c:pt>
                <c:pt idx="42">
                  <c:v>3.3171999999999997</c:v>
                </c:pt>
                <c:pt idx="43">
                  <c:v>3.3401999999999998</c:v>
                </c:pt>
                <c:pt idx="44">
                  <c:v>2.9819999999999998</c:v>
                </c:pt>
                <c:pt idx="45">
                  <c:v>3.262</c:v>
                </c:pt>
                <c:pt idx="46">
                  <c:v>3.2277000000000102</c:v>
                </c:pt>
                <c:pt idx="47">
                  <c:v>3.0207999999999999</c:v>
                </c:pt>
                <c:pt idx="48">
                  <c:v>2.9218999999999977</c:v>
                </c:pt>
                <c:pt idx="49">
                  <c:v>2.9104999999999968</c:v>
                </c:pt>
                <c:pt idx="50">
                  <c:v>2.9807999999999999</c:v>
                </c:pt>
                <c:pt idx="51">
                  <c:v>3.0093999999999999</c:v>
                </c:pt>
                <c:pt idx="52">
                  <c:v>3.0939000000000001</c:v>
                </c:pt>
                <c:pt idx="53">
                  <c:v>3.2078000000000002</c:v>
                </c:pt>
                <c:pt idx="54">
                  <c:v>3.2465999999999999</c:v>
                </c:pt>
                <c:pt idx="55">
                  <c:v>3.1269</c:v>
                </c:pt>
                <c:pt idx="56">
                  <c:v>2.9581</c:v>
                </c:pt>
                <c:pt idx="57">
                  <c:v>2.9853000000000001</c:v>
                </c:pt>
                <c:pt idx="58">
                  <c:v>3.0240999999999998</c:v>
                </c:pt>
                <c:pt idx="59">
                  <c:v>3.0287999999999999</c:v>
                </c:pt>
                <c:pt idx="60">
                  <c:v>3.1093000000000002</c:v>
                </c:pt>
                <c:pt idx="61">
                  <c:v>3.3007999999999997</c:v>
                </c:pt>
                <c:pt idx="62">
                  <c:v>3.5323999999999987</c:v>
                </c:pt>
                <c:pt idx="63">
                  <c:v>3.8845999999999998</c:v>
                </c:pt>
                <c:pt idx="64">
                  <c:v>4.2964000000000002</c:v>
                </c:pt>
                <c:pt idx="65">
                  <c:v>4.4291999999999998</c:v>
                </c:pt>
                <c:pt idx="66">
                  <c:v>4.2876000000000003</c:v>
                </c:pt>
                <c:pt idx="67">
                  <c:v>4.4033000000000024</c:v>
                </c:pt>
                <c:pt idx="68">
                  <c:v>4.4368000000000034</c:v>
                </c:pt>
                <c:pt idx="69">
                  <c:v>4.5468999999999999</c:v>
                </c:pt>
                <c:pt idx="70">
                  <c:v>4.4654999999999996</c:v>
                </c:pt>
                <c:pt idx="71">
                  <c:v>4.3503999999999996</c:v>
                </c:pt>
                <c:pt idx="72">
                  <c:v>4.1539999999999955</c:v>
                </c:pt>
                <c:pt idx="73">
                  <c:v>4.1135999999999955</c:v>
                </c:pt>
                <c:pt idx="74">
                  <c:v>4.0415000000000001</c:v>
                </c:pt>
                <c:pt idx="75">
                  <c:v>4.1430999999999996</c:v>
                </c:pt>
                <c:pt idx="76">
                  <c:v>4.3342000000000001</c:v>
                </c:pt>
                <c:pt idx="77">
                  <c:v>4.4631999999999996</c:v>
                </c:pt>
                <c:pt idx="78">
                  <c:v>4.4154</c:v>
                </c:pt>
                <c:pt idx="79">
                  <c:v>3.9196999999999909</c:v>
                </c:pt>
                <c:pt idx="80">
                  <c:v>3.1938</c:v>
                </c:pt>
                <c:pt idx="81">
                  <c:v>3.0055000000000001</c:v>
                </c:pt>
                <c:pt idx="82">
                  <c:v>2.8536999999999977</c:v>
                </c:pt>
                <c:pt idx="83">
                  <c:v>2.8778999999999977</c:v>
                </c:pt>
                <c:pt idx="84">
                  <c:v>3.1894</c:v>
                </c:pt>
                <c:pt idx="85">
                  <c:v>3.1515</c:v>
                </c:pt>
                <c:pt idx="86">
                  <c:v>3.1695000000000002</c:v>
                </c:pt>
                <c:pt idx="87">
                  <c:v>3.0545999999999998</c:v>
                </c:pt>
                <c:pt idx="88">
                  <c:v>3.1695000000000002</c:v>
                </c:pt>
                <c:pt idx="89">
                  <c:v>3.3847</c:v>
                </c:pt>
                <c:pt idx="90">
                  <c:v>3.5091999999999999</c:v>
                </c:pt>
                <c:pt idx="91">
                  <c:v>3.4797999999999987</c:v>
                </c:pt>
                <c:pt idx="92">
                  <c:v>3.6627000000000001</c:v>
                </c:pt>
                <c:pt idx="93">
                  <c:v>3.6793</c:v>
                </c:pt>
                <c:pt idx="94">
                  <c:v>3.6299000000000001</c:v>
                </c:pt>
                <c:pt idx="95">
                  <c:v>3.6440000000000001</c:v>
                </c:pt>
                <c:pt idx="96">
                  <c:v>3.4748999999999977</c:v>
                </c:pt>
                <c:pt idx="97">
                  <c:v>3.4061999999999997</c:v>
                </c:pt>
                <c:pt idx="98">
                  <c:v>3.4519999999999977</c:v>
                </c:pt>
                <c:pt idx="99">
                  <c:v>3.2604000000000002</c:v>
                </c:pt>
                <c:pt idx="100">
                  <c:v>3.3185999999999987</c:v>
                </c:pt>
                <c:pt idx="101">
                  <c:v>3.2364999999999977</c:v>
                </c:pt>
                <c:pt idx="102">
                  <c:v>3.2576000000000001</c:v>
                </c:pt>
                <c:pt idx="103">
                  <c:v>3.3087999999999997</c:v>
                </c:pt>
              </c:numCache>
            </c:numRef>
          </c:val>
        </c:ser>
        <c:marker val="1"/>
        <c:axId val="78282752"/>
        <c:axId val="78272768"/>
      </c:lineChart>
      <c:dateAx>
        <c:axId val="78265344"/>
        <c:scaling>
          <c:orientation val="minMax"/>
        </c:scaling>
        <c:axPos val="b"/>
        <c:numFmt formatCode="yyyy\-mm;@" sourceLinked="1"/>
        <c:majorTickMark val="none"/>
        <c:tickLblPos val="nextTo"/>
        <c:crossAx val="78271232"/>
        <c:crosses val="autoZero"/>
        <c:auto val="1"/>
        <c:lblOffset val="100"/>
      </c:dateAx>
      <c:valAx>
        <c:axId val="78271232"/>
        <c:scaling>
          <c:orientation val="minMax"/>
        </c:scaling>
        <c:axPos val="l"/>
        <c:numFmt formatCode="General" sourceLinked="1"/>
        <c:majorTickMark val="none"/>
        <c:tickLblPos val="nextTo"/>
        <c:crossAx val="78265344"/>
        <c:crosses val="autoZero"/>
        <c:crossBetween val="between"/>
      </c:valAx>
      <c:valAx>
        <c:axId val="78272768"/>
        <c:scaling>
          <c:orientation val="minMax"/>
          <c:min val="2.5"/>
        </c:scaling>
        <c:axPos val="r"/>
        <c:numFmt formatCode="###,###,###,###,##0.00_ " sourceLinked="1"/>
        <c:tickLblPos val="nextTo"/>
        <c:crossAx val="78282752"/>
        <c:crosses val="max"/>
        <c:crossBetween val="between"/>
      </c:valAx>
      <c:dateAx>
        <c:axId val="78282752"/>
        <c:scaling>
          <c:orientation val="minMax"/>
        </c:scaling>
        <c:delete val="1"/>
        <c:axPos val="b"/>
        <c:numFmt formatCode="yyyy\-mm;@" sourceLinked="1"/>
        <c:tickLblPos val="none"/>
        <c:crossAx val="78272768"/>
        <c:crosses val="autoZero"/>
        <c:auto val="1"/>
        <c:lblOffset val="100"/>
      </c:dateAx>
    </c:plotArea>
    <c:legend>
      <c:legendPos val="b"/>
      <c:layout/>
    </c:legend>
    <c:plotVisOnly val="1"/>
  </c:chart>
  <c:externalData r:id="rId1"/>
  <c:userShapes r:id="rId2"/>
</c:chartSpace>
</file>

<file path=ppt/charts/chart34.xml><?xml version="1.0" encoding="utf-8"?>
<c:chartSpace xmlns:c="http://schemas.openxmlformats.org/drawingml/2006/chart" xmlns:a="http://schemas.openxmlformats.org/drawingml/2006/main" xmlns:r="http://schemas.openxmlformats.org/officeDocument/2006/relationships">
  <c:lang val="zh-CN"/>
  <c:chart>
    <c:plotArea>
      <c:layout/>
      <c:lineChart>
        <c:grouping val="standard"/>
        <c:ser>
          <c:idx val="1"/>
          <c:order val="1"/>
          <c:tx>
            <c:v>中长期贷款同比-短期贷款同比</c:v>
          </c:tx>
          <c:marker>
            <c:symbol val="none"/>
          </c:marker>
          <c:cat>
            <c:numRef>
              <c:f>Sheet1!$A$88:$A$202</c:f>
              <c:numCache>
                <c:formatCode>yyyy\-mm;@</c:formatCode>
                <c:ptCount val="115"/>
                <c:pt idx="0">
                  <c:v>37315</c:v>
                </c:pt>
                <c:pt idx="1">
                  <c:v>37346</c:v>
                </c:pt>
                <c:pt idx="2">
                  <c:v>37376</c:v>
                </c:pt>
                <c:pt idx="3">
                  <c:v>37407</c:v>
                </c:pt>
                <c:pt idx="4">
                  <c:v>37437</c:v>
                </c:pt>
                <c:pt idx="5">
                  <c:v>37468</c:v>
                </c:pt>
                <c:pt idx="6">
                  <c:v>37499</c:v>
                </c:pt>
                <c:pt idx="7">
                  <c:v>37529</c:v>
                </c:pt>
                <c:pt idx="8">
                  <c:v>37560</c:v>
                </c:pt>
                <c:pt idx="9">
                  <c:v>37590</c:v>
                </c:pt>
                <c:pt idx="10">
                  <c:v>37621</c:v>
                </c:pt>
                <c:pt idx="11">
                  <c:v>37652</c:v>
                </c:pt>
                <c:pt idx="12">
                  <c:v>37680</c:v>
                </c:pt>
                <c:pt idx="13">
                  <c:v>37711</c:v>
                </c:pt>
                <c:pt idx="14">
                  <c:v>37741</c:v>
                </c:pt>
                <c:pt idx="15">
                  <c:v>37772</c:v>
                </c:pt>
                <c:pt idx="16">
                  <c:v>37802</c:v>
                </c:pt>
                <c:pt idx="17">
                  <c:v>37833</c:v>
                </c:pt>
                <c:pt idx="18">
                  <c:v>37864</c:v>
                </c:pt>
                <c:pt idx="19">
                  <c:v>37894</c:v>
                </c:pt>
                <c:pt idx="20">
                  <c:v>37925</c:v>
                </c:pt>
                <c:pt idx="21">
                  <c:v>37955</c:v>
                </c:pt>
                <c:pt idx="22">
                  <c:v>37986</c:v>
                </c:pt>
                <c:pt idx="23">
                  <c:v>38017</c:v>
                </c:pt>
                <c:pt idx="24">
                  <c:v>38046</c:v>
                </c:pt>
                <c:pt idx="25">
                  <c:v>38077</c:v>
                </c:pt>
                <c:pt idx="26">
                  <c:v>38107</c:v>
                </c:pt>
                <c:pt idx="27">
                  <c:v>38138</c:v>
                </c:pt>
                <c:pt idx="28">
                  <c:v>38168</c:v>
                </c:pt>
                <c:pt idx="29">
                  <c:v>38199</c:v>
                </c:pt>
                <c:pt idx="30">
                  <c:v>38230</c:v>
                </c:pt>
                <c:pt idx="31">
                  <c:v>38260</c:v>
                </c:pt>
                <c:pt idx="32">
                  <c:v>38291</c:v>
                </c:pt>
                <c:pt idx="33">
                  <c:v>38321</c:v>
                </c:pt>
                <c:pt idx="34">
                  <c:v>38352</c:v>
                </c:pt>
                <c:pt idx="35">
                  <c:v>38383</c:v>
                </c:pt>
                <c:pt idx="36">
                  <c:v>38411</c:v>
                </c:pt>
                <c:pt idx="37">
                  <c:v>38442</c:v>
                </c:pt>
                <c:pt idx="38">
                  <c:v>38472</c:v>
                </c:pt>
                <c:pt idx="39">
                  <c:v>38503</c:v>
                </c:pt>
                <c:pt idx="40">
                  <c:v>38533</c:v>
                </c:pt>
                <c:pt idx="41">
                  <c:v>38564</c:v>
                </c:pt>
                <c:pt idx="42">
                  <c:v>38595</c:v>
                </c:pt>
                <c:pt idx="43">
                  <c:v>38625</c:v>
                </c:pt>
                <c:pt idx="44">
                  <c:v>38656</c:v>
                </c:pt>
                <c:pt idx="45">
                  <c:v>38686</c:v>
                </c:pt>
                <c:pt idx="46">
                  <c:v>38717</c:v>
                </c:pt>
                <c:pt idx="47">
                  <c:v>38748</c:v>
                </c:pt>
                <c:pt idx="48">
                  <c:v>38776</c:v>
                </c:pt>
                <c:pt idx="49">
                  <c:v>38807</c:v>
                </c:pt>
                <c:pt idx="50">
                  <c:v>38837</c:v>
                </c:pt>
                <c:pt idx="51">
                  <c:v>38868</c:v>
                </c:pt>
                <c:pt idx="52">
                  <c:v>38898</c:v>
                </c:pt>
                <c:pt idx="53">
                  <c:v>38929</c:v>
                </c:pt>
                <c:pt idx="54">
                  <c:v>38960</c:v>
                </c:pt>
                <c:pt idx="55">
                  <c:v>38990</c:v>
                </c:pt>
                <c:pt idx="56">
                  <c:v>39021</c:v>
                </c:pt>
                <c:pt idx="57">
                  <c:v>39051</c:v>
                </c:pt>
                <c:pt idx="58">
                  <c:v>39082</c:v>
                </c:pt>
                <c:pt idx="59">
                  <c:v>39113</c:v>
                </c:pt>
                <c:pt idx="60">
                  <c:v>39141</c:v>
                </c:pt>
                <c:pt idx="61">
                  <c:v>39172</c:v>
                </c:pt>
                <c:pt idx="62">
                  <c:v>39202</c:v>
                </c:pt>
                <c:pt idx="63">
                  <c:v>39233</c:v>
                </c:pt>
                <c:pt idx="64">
                  <c:v>39263</c:v>
                </c:pt>
                <c:pt idx="65">
                  <c:v>39294</c:v>
                </c:pt>
                <c:pt idx="66">
                  <c:v>39325</c:v>
                </c:pt>
                <c:pt idx="67">
                  <c:v>39355</c:v>
                </c:pt>
                <c:pt idx="68">
                  <c:v>39386</c:v>
                </c:pt>
                <c:pt idx="69">
                  <c:v>39416</c:v>
                </c:pt>
                <c:pt idx="70">
                  <c:v>39447</c:v>
                </c:pt>
                <c:pt idx="71">
                  <c:v>39478</c:v>
                </c:pt>
                <c:pt idx="72">
                  <c:v>39507</c:v>
                </c:pt>
                <c:pt idx="73">
                  <c:v>39538</c:v>
                </c:pt>
                <c:pt idx="74">
                  <c:v>39568</c:v>
                </c:pt>
                <c:pt idx="75">
                  <c:v>39599</c:v>
                </c:pt>
                <c:pt idx="76">
                  <c:v>39629</c:v>
                </c:pt>
                <c:pt idx="77">
                  <c:v>39660</c:v>
                </c:pt>
                <c:pt idx="78">
                  <c:v>39691</c:v>
                </c:pt>
                <c:pt idx="79">
                  <c:v>39721</c:v>
                </c:pt>
                <c:pt idx="80">
                  <c:v>39752</c:v>
                </c:pt>
                <c:pt idx="81">
                  <c:v>39782</c:v>
                </c:pt>
                <c:pt idx="82">
                  <c:v>39813</c:v>
                </c:pt>
                <c:pt idx="83">
                  <c:v>39844</c:v>
                </c:pt>
                <c:pt idx="84">
                  <c:v>39872</c:v>
                </c:pt>
                <c:pt idx="85">
                  <c:v>39903</c:v>
                </c:pt>
                <c:pt idx="86">
                  <c:v>39933</c:v>
                </c:pt>
                <c:pt idx="87">
                  <c:v>39964</c:v>
                </c:pt>
                <c:pt idx="88">
                  <c:v>39994</c:v>
                </c:pt>
                <c:pt idx="89">
                  <c:v>40025</c:v>
                </c:pt>
                <c:pt idx="90">
                  <c:v>40056</c:v>
                </c:pt>
                <c:pt idx="91">
                  <c:v>40086</c:v>
                </c:pt>
                <c:pt idx="92">
                  <c:v>40117</c:v>
                </c:pt>
                <c:pt idx="93">
                  <c:v>40147</c:v>
                </c:pt>
                <c:pt idx="94">
                  <c:v>40178</c:v>
                </c:pt>
                <c:pt idx="95">
                  <c:v>40209</c:v>
                </c:pt>
                <c:pt idx="96">
                  <c:v>40237</c:v>
                </c:pt>
                <c:pt idx="97">
                  <c:v>40268</c:v>
                </c:pt>
                <c:pt idx="98">
                  <c:v>40298</c:v>
                </c:pt>
                <c:pt idx="99">
                  <c:v>40329</c:v>
                </c:pt>
                <c:pt idx="100">
                  <c:v>40359</c:v>
                </c:pt>
                <c:pt idx="101">
                  <c:v>40390</c:v>
                </c:pt>
                <c:pt idx="102">
                  <c:v>40421</c:v>
                </c:pt>
                <c:pt idx="103">
                  <c:v>40451</c:v>
                </c:pt>
                <c:pt idx="104">
                  <c:v>40482</c:v>
                </c:pt>
                <c:pt idx="105">
                  <c:v>40512</c:v>
                </c:pt>
                <c:pt idx="106">
                  <c:v>40543</c:v>
                </c:pt>
                <c:pt idx="107">
                  <c:v>40574</c:v>
                </c:pt>
                <c:pt idx="108">
                  <c:v>40602</c:v>
                </c:pt>
                <c:pt idx="109">
                  <c:v>40633</c:v>
                </c:pt>
                <c:pt idx="110">
                  <c:v>40663</c:v>
                </c:pt>
                <c:pt idx="111">
                  <c:v>40694</c:v>
                </c:pt>
                <c:pt idx="112">
                  <c:v>40724</c:v>
                </c:pt>
                <c:pt idx="113">
                  <c:v>40755</c:v>
                </c:pt>
                <c:pt idx="114">
                  <c:v>40786</c:v>
                </c:pt>
              </c:numCache>
            </c:numRef>
          </c:cat>
          <c:val>
            <c:numRef>
              <c:f>Sheet1!$C$88:$C$202</c:f>
              <c:numCache>
                <c:formatCode>###,###,###,###,##0.00_ </c:formatCode>
                <c:ptCount val="115"/>
                <c:pt idx="0">
                  <c:v>16.276399999999995</c:v>
                </c:pt>
                <c:pt idx="1">
                  <c:v>13.383100000000002</c:v>
                </c:pt>
                <c:pt idx="2">
                  <c:v>11.658900000000001</c:v>
                </c:pt>
                <c:pt idx="3">
                  <c:v>12.050400000000002</c:v>
                </c:pt>
                <c:pt idx="4">
                  <c:v>12.3649</c:v>
                </c:pt>
                <c:pt idx="5">
                  <c:v>12.258700000000001</c:v>
                </c:pt>
                <c:pt idx="6">
                  <c:v>11.965800000000002</c:v>
                </c:pt>
                <c:pt idx="7">
                  <c:v>11.345600000000003</c:v>
                </c:pt>
                <c:pt idx="8">
                  <c:v>12.6645</c:v>
                </c:pt>
                <c:pt idx="9">
                  <c:v>12.874400000000001</c:v>
                </c:pt>
                <c:pt idx="10">
                  <c:v>13.687299999999999</c:v>
                </c:pt>
                <c:pt idx="11">
                  <c:v>9.9306000000000001</c:v>
                </c:pt>
                <c:pt idx="12">
                  <c:v>9.7575000000000003</c:v>
                </c:pt>
                <c:pt idx="13">
                  <c:v>12.1533</c:v>
                </c:pt>
                <c:pt idx="14">
                  <c:v>13.3993</c:v>
                </c:pt>
                <c:pt idx="15">
                  <c:v>13.0579</c:v>
                </c:pt>
                <c:pt idx="16">
                  <c:v>13.952200000000003</c:v>
                </c:pt>
                <c:pt idx="17">
                  <c:v>16.249199999999991</c:v>
                </c:pt>
                <c:pt idx="18">
                  <c:v>15.739999999999998</c:v>
                </c:pt>
                <c:pt idx="19">
                  <c:v>17.120699999999996</c:v>
                </c:pt>
                <c:pt idx="20">
                  <c:v>16.384</c:v>
                </c:pt>
                <c:pt idx="21">
                  <c:v>16.828900000000001</c:v>
                </c:pt>
                <c:pt idx="22">
                  <c:v>17.6647</c:v>
                </c:pt>
                <c:pt idx="23">
                  <c:v>18.001799999999996</c:v>
                </c:pt>
                <c:pt idx="24">
                  <c:v>17.4712</c:v>
                </c:pt>
                <c:pt idx="25">
                  <c:v>17.228099999999998</c:v>
                </c:pt>
                <c:pt idx="26">
                  <c:v>17.830800000000004</c:v>
                </c:pt>
                <c:pt idx="27">
                  <c:v>18.006</c:v>
                </c:pt>
                <c:pt idx="28">
                  <c:v>19.419</c:v>
                </c:pt>
                <c:pt idx="29">
                  <c:v>17.427199999999996</c:v>
                </c:pt>
                <c:pt idx="30">
                  <c:v>17.400599999999997</c:v>
                </c:pt>
                <c:pt idx="31">
                  <c:v>15.4131</c:v>
                </c:pt>
                <c:pt idx="32">
                  <c:v>16.150600000000001</c:v>
                </c:pt>
                <c:pt idx="33">
                  <c:v>17.010800000000003</c:v>
                </c:pt>
                <c:pt idx="34">
                  <c:v>17.190999999999999</c:v>
                </c:pt>
                <c:pt idx="35">
                  <c:v>16.845499999999998</c:v>
                </c:pt>
                <c:pt idx="36">
                  <c:v>17.1676</c:v>
                </c:pt>
                <c:pt idx="37">
                  <c:v>16.350999999999999</c:v>
                </c:pt>
                <c:pt idx="38">
                  <c:v>15.304600000000002</c:v>
                </c:pt>
                <c:pt idx="39">
                  <c:v>15.8322</c:v>
                </c:pt>
                <c:pt idx="40">
                  <c:v>15.829700000000003</c:v>
                </c:pt>
                <c:pt idx="41">
                  <c:v>15.4299</c:v>
                </c:pt>
                <c:pt idx="42">
                  <c:v>15.062200000000002</c:v>
                </c:pt>
                <c:pt idx="43">
                  <c:v>15.4878</c:v>
                </c:pt>
                <c:pt idx="44">
                  <c:v>14.862600000000002</c:v>
                </c:pt>
                <c:pt idx="45">
                  <c:v>13.184299999999999</c:v>
                </c:pt>
                <c:pt idx="46">
                  <c:v>13.3131</c:v>
                </c:pt>
                <c:pt idx="47">
                  <c:v>12.608500000000001</c:v>
                </c:pt>
                <c:pt idx="48">
                  <c:v>12.605500000000003</c:v>
                </c:pt>
                <c:pt idx="49">
                  <c:v>12.9217</c:v>
                </c:pt>
                <c:pt idx="50">
                  <c:v>12.872600000000002</c:v>
                </c:pt>
                <c:pt idx="51">
                  <c:v>11.9793</c:v>
                </c:pt>
                <c:pt idx="52">
                  <c:v>9.698500000000001</c:v>
                </c:pt>
                <c:pt idx="53">
                  <c:v>9.5789000000000009</c:v>
                </c:pt>
                <c:pt idx="54">
                  <c:v>9.9496000000000002</c:v>
                </c:pt>
                <c:pt idx="55">
                  <c:v>9.9948000000000015</c:v>
                </c:pt>
                <c:pt idx="56">
                  <c:v>9.7504000000000008</c:v>
                </c:pt>
                <c:pt idx="57">
                  <c:v>9.9190000000000005</c:v>
                </c:pt>
                <c:pt idx="58">
                  <c:v>9.1358000000000015</c:v>
                </c:pt>
                <c:pt idx="59">
                  <c:v>8.4311999999999987</c:v>
                </c:pt>
                <c:pt idx="60">
                  <c:v>7.8997999999999999</c:v>
                </c:pt>
                <c:pt idx="61">
                  <c:v>8.0070000000000014</c:v>
                </c:pt>
                <c:pt idx="62">
                  <c:v>7.4797000000000011</c:v>
                </c:pt>
                <c:pt idx="63">
                  <c:v>7.5362000000000009</c:v>
                </c:pt>
                <c:pt idx="64">
                  <c:v>7.6498999999999997</c:v>
                </c:pt>
                <c:pt idx="65">
                  <c:v>8.0585000000000004</c:v>
                </c:pt>
                <c:pt idx="66">
                  <c:v>8.3923000000000005</c:v>
                </c:pt>
                <c:pt idx="67">
                  <c:v>8.4941000000000013</c:v>
                </c:pt>
                <c:pt idx="68">
                  <c:v>8.5991</c:v>
                </c:pt>
                <c:pt idx="69">
                  <c:v>8.6054000000000013</c:v>
                </c:pt>
                <c:pt idx="70">
                  <c:v>7.2865000000000002</c:v>
                </c:pt>
                <c:pt idx="71">
                  <c:v>8.3612000000000002</c:v>
                </c:pt>
                <c:pt idx="72">
                  <c:v>9.1822000000000035</c:v>
                </c:pt>
                <c:pt idx="73">
                  <c:v>9.3232000000000035</c:v>
                </c:pt>
                <c:pt idx="74">
                  <c:v>9.8580000000000005</c:v>
                </c:pt>
                <c:pt idx="75">
                  <c:v>9.958400000000001</c:v>
                </c:pt>
                <c:pt idx="76">
                  <c:v>9.1287999999999982</c:v>
                </c:pt>
                <c:pt idx="77">
                  <c:v>8.6842999999999986</c:v>
                </c:pt>
                <c:pt idx="78">
                  <c:v>8.1122000000000014</c:v>
                </c:pt>
                <c:pt idx="79">
                  <c:v>7.0122</c:v>
                </c:pt>
                <c:pt idx="80">
                  <c:v>6.7458999999999998</c:v>
                </c:pt>
                <c:pt idx="81">
                  <c:v>9.2846000000000011</c:v>
                </c:pt>
                <c:pt idx="82">
                  <c:v>8.4855000000000018</c:v>
                </c:pt>
                <c:pt idx="83">
                  <c:v>8.904300000000001</c:v>
                </c:pt>
                <c:pt idx="84">
                  <c:v>9.5638000000000005</c:v>
                </c:pt>
                <c:pt idx="85">
                  <c:v>10.024000000000001</c:v>
                </c:pt>
                <c:pt idx="86">
                  <c:v>12.760900000000001</c:v>
                </c:pt>
                <c:pt idx="87">
                  <c:v>14.074200000000001</c:v>
                </c:pt>
                <c:pt idx="88">
                  <c:v>16.2944</c:v>
                </c:pt>
                <c:pt idx="89">
                  <c:v>19.0428</c:v>
                </c:pt>
                <c:pt idx="90">
                  <c:v>20.950199999999995</c:v>
                </c:pt>
                <c:pt idx="91">
                  <c:v>23.084900000000001</c:v>
                </c:pt>
                <c:pt idx="92">
                  <c:v>25.118500000000001</c:v>
                </c:pt>
                <c:pt idx="93">
                  <c:v>23.977699999999995</c:v>
                </c:pt>
                <c:pt idx="94">
                  <c:v>26.377300000000005</c:v>
                </c:pt>
                <c:pt idx="95">
                  <c:v>35.321799999999996</c:v>
                </c:pt>
                <c:pt idx="96">
                  <c:v>35.653999999999996</c:v>
                </c:pt>
                <c:pt idx="97">
                  <c:v>35.610200000000006</c:v>
                </c:pt>
                <c:pt idx="98">
                  <c:v>33.562700000000007</c:v>
                </c:pt>
                <c:pt idx="99">
                  <c:v>32.871499999999997</c:v>
                </c:pt>
                <c:pt idx="100">
                  <c:v>30.293299999999995</c:v>
                </c:pt>
                <c:pt idx="101">
                  <c:v>28.103100000000001</c:v>
                </c:pt>
                <c:pt idx="102">
                  <c:v>25.856999999999999</c:v>
                </c:pt>
                <c:pt idx="103">
                  <c:v>24.039200000000001</c:v>
                </c:pt>
                <c:pt idx="104">
                  <c:v>21.907999999999998</c:v>
                </c:pt>
                <c:pt idx="105">
                  <c:v>19.845800000000001</c:v>
                </c:pt>
                <c:pt idx="106">
                  <c:v>16.520099999999996</c:v>
                </c:pt>
                <c:pt idx="107">
                  <c:v>6.9703000000000008</c:v>
                </c:pt>
                <c:pt idx="108">
                  <c:v>5.4793000000000012</c:v>
                </c:pt>
                <c:pt idx="109">
                  <c:v>3.2111000000000001</c:v>
                </c:pt>
                <c:pt idx="110">
                  <c:v>1.1788000000000001</c:v>
                </c:pt>
                <c:pt idx="111">
                  <c:v>-0.86240000000000017</c:v>
                </c:pt>
                <c:pt idx="112">
                  <c:v>-2.8949999999999996</c:v>
                </c:pt>
                <c:pt idx="113">
                  <c:v>-4.4332000000000011</c:v>
                </c:pt>
                <c:pt idx="114">
                  <c:v>-5.3823999999999996</c:v>
                </c:pt>
              </c:numCache>
            </c:numRef>
          </c:val>
        </c:ser>
        <c:marker val="1"/>
        <c:axId val="78313344"/>
        <c:axId val="78314880"/>
      </c:lineChart>
      <c:lineChart>
        <c:grouping val="standard"/>
        <c:ser>
          <c:idx val="0"/>
          <c:order val="0"/>
          <c:tx>
            <c:v>10年期国债-1年期国债（右轴）</c:v>
          </c:tx>
          <c:spPr>
            <a:ln>
              <a:solidFill>
                <a:srgbClr val="FF9100"/>
              </a:solidFill>
            </a:ln>
          </c:spPr>
          <c:marker>
            <c:symbol val="none"/>
          </c:marker>
          <c:cat>
            <c:numRef>
              <c:f>Sheet1!$A$88:$A$202</c:f>
              <c:numCache>
                <c:formatCode>yyyy\-mm;@</c:formatCode>
                <c:ptCount val="115"/>
                <c:pt idx="0">
                  <c:v>37315</c:v>
                </c:pt>
                <c:pt idx="1">
                  <c:v>37346</c:v>
                </c:pt>
                <c:pt idx="2">
                  <c:v>37376</c:v>
                </c:pt>
                <c:pt idx="3">
                  <c:v>37407</c:v>
                </c:pt>
                <c:pt idx="4">
                  <c:v>37437</c:v>
                </c:pt>
                <c:pt idx="5">
                  <c:v>37468</c:v>
                </c:pt>
                <c:pt idx="6">
                  <c:v>37499</c:v>
                </c:pt>
                <c:pt idx="7">
                  <c:v>37529</c:v>
                </c:pt>
                <c:pt idx="8">
                  <c:v>37560</c:v>
                </c:pt>
                <c:pt idx="9">
                  <c:v>37590</c:v>
                </c:pt>
                <c:pt idx="10">
                  <c:v>37621</c:v>
                </c:pt>
                <c:pt idx="11">
                  <c:v>37652</c:v>
                </c:pt>
                <c:pt idx="12">
                  <c:v>37680</c:v>
                </c:pt>
                <c:pt idx="13">
                  <c:v>37711</c:v>
                </c:pt>
                <c:pt idx="14">
                  <c:v>37741</c:v>
                </c:pt>
                <c:pt idx="15">
                  <c:v>37772</c:v>
                </c:pt>
                <c:pt idx="16">
                  <c:v>37802</c:v>
                </c:pt>
                <c:pt idx="17">
                  <c:v>37833</c:v>
                </c:pt>
                <c:pt idx="18">
                  <c:v>37864</c:v>
                </c:pt>
                <c:pt idx="19">
                  <c:v>37894</c:v>
                </c:pt>
                <c:pt idx="20">
                  <c:v>37925</c:v>
                </c:pt>
                <c:pt idx="21">
                  <c:v>37955</c:v>
                </c:pt>
                <c:pt idx="22">
                  <c:v>37986</c:v>
                </c:pt>
                <c:pt idx="23">
                  <c:v>38017</c:v>
                </c:pt>
                <c:pt idx="24">
                  <c:v>38046</c:v>
                </c:pt>
                <c:pt idx="25">
                  <c:v>38077</c:v>
                </c:pt>
                <c:pt idx="26">
                  <c:v>38107</c:v>
                </c:pt>
                <c:pt idx="27">
                  <c:v>38138</c:v>
                </c:pt>
                <c:pt idx="28">
                  <c:v>38168</c:v>
                </c:pt>
                <c:pt idx="29">
                  <c:v>38199</c:v>
                </c:pt>
                <c:pt idx="30">
                  <c:v>38230</c:v>
                </c:pt>
                <c:pt idx="31">
                  <c:v>38260</c:v>
                </c:pt>
                <c:pt idx="32">
                  <c:v>38291</c:v>
                </c:pt>
                <c:pt idx="33">
                  <c:v>38321</c:v>
                </c:pt>
                <c:pt idx="34">
                  <c:v>38352</c:v>
                </c:pt>
                <c:pt idx="35">
                  <c:v>38383</c:v>
                </c:pt>
                <c:pt idx="36">
                  <c:v>38411</c:v>
                </c:pt>
                <c:pt idx="37">
                  <c:v>38442</c:v>
                </c:pt>
                <c:pt idx="38">
                  <c:v>38472</c:v>
                </c:pt>
                <c:pt idx="39">
                  <c:v>38503</c:v>
                </c:pt>
                <c:pt idx="40">
                  <c:v>38533</c:v>
                </c:pt>
                <c:pt idx="41">
                  <c:v>38564</c:v>
                </c:pt>
                <c:pt idx="42">
                  <c:v>38595</c:v>
                </c:pt>
                <c:pt idx="43">
                  <c:v>38625</c:v>
                </c:pt>
                <c:pt idx="44">
                  <c:v>38656</c:v>
                </c:pt>
                <c:pt idx="45">
                  <c:v>38686</c:v>
                </c:pt>
                <c:pt idx="46">
                  <c:v>38717</c:v>
                </c:pt>
                <c:pt idx="47">
                  <c:v>38748</c:v>
                </c:pt>
                <c:pt idx="48">
                  <c:v>38776</c:v>
                </c:pt>
                <c:pt idx="49">
                  <c:v>38807</c:v>
                </c:pt>
                <c:pt idx="50">
                  <c:v>38837</c:v>
                </c:pt>
                <c:pt idx="51">
                  <c:v>38868</c:v>
                </c:pt>
                <c:pt idx="52">
                  <c:v>38898</c:v>
                </c:pt>
                <c:pt idx="53">
                  <c:v>38929</c:v>
                </c:pt>
                <c:pt idx="54">
                  <c:v>38960</c:v>
                </c:pt>
                <c:pt idx="55">
                  <c:v>38990</c:v>
                </c:pt>
                <c:pt idx="56">
                  <c:v>39021</c:v>
                </c:pt>
                <c:pt idx="57">
                  <c:v>39051</c:v>
                </c:pt>
                <c:pt idx="58">
                  <c:v>39082</c:v>
                </c:pt>
                <c:pt idx="59">
                  <c:v>39113</c:v>
                </c:pt>
                <c:pt idx="60">
                  <c:v>39141</c:v>
                </c:pt>
                <c:pt idx="61">
                  <c:v>39172</c:v>
                </c:pt>
                <c:pt idx="62">
                  <c:v>39202</c:v>
                </c:pt>
                <c:pt idx="63">
                  <c:v>39233</c:v>
                </c:pt>
                <c:pt idx="64">
                  <c:v>39263</c:v>
                </c:pt>
                <c:pt idx="65">
                  <c:v>39294</c:v>
                </c:pt>
                <c:pt idx="66">
                  <c:v>39325</c:v>
                </c:pt>
                <c:pt idx="67">
                  <c:v>39355</c:v>
                </c:pt>
                <c:pt idx="68">
                  <c:v>39386</c:v>
                </c:pt>
                <c:pt idx="69">
                  <c:v>39416</c:v>
                </c:pt>
                <c:pt idx="70">
                  <c:v>39447</c:v>
                </c:pt>
                <c:pt idx="71">
                  <c:v>39478</c:v>
                </c:pt>
                <c:pt idx="72">
                  <c:v>39507</c:v>
                </c:pt>
                <c:pt idx="73">
                  <c:v>39538</c:v>
                </c:pt>
                <c:pt idx="74">
                  <c:v>39568</c:v>
                </c:pt>
                <c:pt idx="75">
                  <c:v>39599</c:v>
                </c:pt>
                <c:pt idx="76">
                  <c:v>39629</c:v>
                </c:pt>
                <c:pt idx="77">
                  <c:v>39660</c:v>
                </c:pt>
                <c:pt idx="78">
                  <c:v>39691</c:v>
                </c:pt>
                <c:pt idx="79">
                  <c:v>39721</c:v>
                </c:pt>
                <c:pt idx="80">
                  <c:v>39752</c:v>
                </c:pt>
                <c:pt idx="81">
                  <c:v>39782</c:v>
                </c:pt>
                <c:pt idx="82">
                  <c:v>39813</c:v>
                </c:pt>
                <c:pt idx="83">
                  <c:v>39844</c:v>
                </c:pt>
                <c:pt idx="84">
                  <c:v>39872</c:v>
                </c:pt>
                <c:pt idx="85">
                  <c:v>39903</c:v>
                </c:pt>
                <c:pt idx="86">
                  <c:v>39933</c:v>
                </c:pt>
                <c:pt idx="87">
                  <c:v>39964</c:v>
                </c:pt>
                <c:pt idx="88">
                  <c:v>39994</c:v>
                </c:pt>
                <c:pt idx="89">
                  <c:v>40025</c:v>
                </c:pt>
                <c:pt idx="90">
                  <c:v>40056</c:v>
                </c:pt>
                <c:pt idx="91">
                  <c:v>40086</c:v>
                </c:pt>
                <c:pt idx="92">
                  <c:v>40117</c:v>
                </c:pt>
                <c:pt idx="93">
                  <c:v>40147</c:v>
                </c:pt>
                <c:pt idx="94">
                  <c:v>40178</c:v>
                </c:pt>
                <c:pt idx="95">
                  <c:v>40209</c:v>
                </c:pt>
                <c:pt idx="96">
                  <c:v>40237</c:v>
                </c:pt>
                <c:pt idx="97">
                  <c:v>40268</c:v>
                </c:pt>
                <c:pt idx="98">
                  <c:v>40298</c:v>
                </c:pt>
                <c:pt idx="99">
                  <c:v>40329</c:v>
                </c:pt>
                <c:pt idx="100">
                  <c:v>40359</c:v>
                </c:pt>
                <c:pt idx="101">
                  <c:v>40390</c:v>
                </c:pt>
                <c:pt idx="102">
                  <c:v>40421</c:v>
                </c:pt>
                <c:pt idx="103">
                  <c:v>40451</c:v>
                </c:pt>
                <c:pt idx="104">
                  <c:v>40482</c:v>
                </c:pt>
                <c:pt idx="105">
                  <c:v>40512</c:v>
                </c:pt>
                <c:pt idx="106">
                  <c:v>40543</c:v>
                </c:pt>
                <c:pt idx="107">
                  <c:v>40574</c:v>
                </c:pt>
                <c:pt idx="108">
                  <c:v>40602</c:v>
                </c:pt>
                <c:pt idx="109">
                  <c:v>40633</c:v>
                </c:pt>
                <c:pt idx="110">
                  <c:v>40663</c:v>
                </c:pt>
                <c:pt idx="111">
                  <c:v>40694</c:v>
                </c:pt>
                <c:pt idx="112">
                  <c:v>40724</c:v>
                </c:pt>
                <c:pt idx="113">
                  <c:v>40755</c:v>
                </c:pt>
                <c:pt idx="114">
                  <c:v>40786</c:v>
                </c:pt>
              </c:numCache>
            </c:numRef>
          </c:cat>
          <c:val>
            <c:numRef>
              <c:f>Sheet1!$B$88:$B$202</c:f>
              <c:numCache>
                <c:formatCode>###,###,###,###,##0.00_ </c:formatCode>
                <c:ptCount val="115"/>
                <c:pt idx="0">
                  <c:v>1.0052999999999999</c:v>
                </c:pt>
                <c:pt idx="1">
                  <c:v>1.0544</c:v>
                </c:pt>
                <c:pt idx="2">
                  <c:v>0.84270000000000012</c:v>
                </c:pt>
                <c:pt idx="3">
                  <c:v>0.60650000000000004</c:v>
                </c:pt>
                <c:pt idx="4">
                  <c:v>0.72640000000000005</c:v>
                </c:pt>
                <c:pt idx="5">
                  <c:v>0.94030000000000002</c:v>
                </c:pt>
                <c:pt idx="6">
                  <c:v>1.3258999999999999</c:v>
                </c:pt>
                <c:pt idx="7">
                  <c:v>1.3230999999999997</c:v>
                </c:pt>
                <c:pt idx="8">
                  <c:v>1.0408999999999997</c:v>
                </c:pt>
                <c:pt idx="9">
                  <c:v>1.3911</c:v>
                </c:pt>
                <c:pt idx="10">
                  <c:v>1.3202</c:v>
                </c:pt>
                <c:pt idx="11">
                  <c:v>1.3629</c:v>
                </c:pt>
                <c:pt idx="12">
                  <c:v>1.6854</c:v>
                </c:pt>
                <c:pt idx="13">
                  <c:v>1.2984</c:v>
                </c:pt>
                <c:pt idx="14">
                  <c:v>0.90500000000000003</c:v>
                </c:pt>
                <c:pt idx="15">
                  <c:v>0.79510000000000003</c:v>
                </c:pt>
                <c:pt idx="16">
                  <c:v>0.72680000000000011</c:v>
                </c:pt>
                <c:pt idx="17">
                  <c:v>0.65260000000000007</c:v>
                </c:pt>
                <c:pt idx="18">
                  <c:v>0.42190000000000005</c:v>
                </c:pt>
                <c:pt idx="19">
                  <c:v>0.46160000000000001</c:v>
                </c:pt>
                <c:pt idx="20">
                  <c:v>0.78610000000000002</c:v>
                </c:pt>
                <c:pt idx="21">
                  <c:v>1.1060000000000001</c:v>
                </c:pt>
                <c:pt idx="22">
                  <c:v>1.4963</c:v>
                </c:pt>
                <c:pt idx="23">
                  <c:v>1.4066999999999998</c:v>
                </c:pt>
                <c:pt idx="24">
                  <c:v>1.4247999999999998</c:v>
                </c:pt>
                <c:pt idx="25">
                  <c:v>1.3920999999999999</c:v>
                </c:pt>
                <c:pt idx="26">
                  <c:v>1.5083</c:v>
                </c:pt>
                <c:pt idx="27">
                  <c:v>1.4596999999999998</c:v>
                </c:pt>
                <c:pt idx="28">
                  <c:v>1.3591</c:v>
                </c:pt>
                <c:pt idx="29">
                  <c:v>1.5813999999999997</c:v>
                </c:pt>
                <c:pt idx="30">
                  <c:v>1.8434999999999997</c:v>
                </c:pt>
                <c:pt idx="31">
                  <c:v>2.1365999999999996</c:v>
                </c:pt>
                <c:pt idx="32">
                  <c:v>2.0226999999999995</c:v>
                </c:pt>
                <c:pt idx="33">
                  <c:v>2.2296</c:v>
                </c:pt>
                <c:pt idx="34">
                  <c:v>2.2820999999999998</c:v>
                </c:pt>
                <c:pt idx="35">
                  <c:v>2.2281000000000004</c:v>
                </c:pt>
                <c:pt idx="36">
                  <c:v>1.9750000000000001</c:v>
                </c:pt>
                <c:pt idx="37">
                  <c:v>1.7772999999999999</c:v>
                </c:pt>
                <c:pt idx="38">
                  <c:v>1.456</c:v>
                </c:pt>
                <c:pt idx="39">
                  <c:v>1.3613</c:v>
                </c:pt>
                <c:pt idx="40">
                  <c:v>1.4252999999999998</c:v>
                </c:pt>
                <c:pt idx="41">
                  <c:v>1.5814999999999997</c:v>
                </c:pt>
                <c:pt idx="42">
                  <c:v>1.7236999999999998</c:v>
                </c:pt>
                <c:pt idx="43">
                  <c:v>1.9186000000000001</c:v>
                </c:pt>
                <c:pt idx="44">
                  <c:v>1.5611999999999997</c:v>
                </c:pt>
                <c:pt idx="45">
                  <c:v>1.6276999999999997</c:v>
                </c:pt>
                <c:pt idx="46">
                  <c:v>1.3917999999999997</c:v>
                </c:pt>
                <c:pt idx="47">
                  <c:v>1.3779999999999997</c:v>
                </c:pt>
                <c:pt idx="48">
                  <c:v>1.25</c:v>
                </c:pt>
                <c:pt idx="49">
                  <c:v>1.2118999999999998</c:v>
                </c:pt>
                <c:pt idx="50">
                  <c:v>1.2781</c:v>
                </c:pt>
                <c:pt idx="51">
                  <c:v>1.2785</c:v>
                </c:pt>
                <c:pt idx="52">
                  <c:v>1.171</c:v>
                </c:pt>
                <c:pt idx="53">
                  <c:v>1.1485000000000001</c:v>
                </c:pt>
                <c:pt idx="54">
                  <c:v>1.1149</c:v>
                </c:pt>
                <c:pt idx="55">
                  <c:v>1.107</c:v>
                </c:pt>
                <c:pt idx="56">
                  <c:v>0.93690000000000007</c:v>
                </c:pt>
                <c:pt idx="57">
                  <c:v>0.91920000000000002</c:v>
                </c:pt>
                <c:pt idx="58">
                  <c:v>0.92630000000000001</c:v>
                </c:pt>
                <c:pt idx="59">
                  <c:v>0.96840000000000004</c:v>
                </c:pt>
                <c:pt idx="60">
                  <c:v>0.97729999999999995</c:v>
                </c:pt>
                <c:pt idx="61">
                  <c:v>1.1234</c:v>
                </c:pt>
                <c:pt idx="62">
                  <c:v>1.2484999999999997</c:v>
                </c:pt>
                <c:pt idx="63">
                  <c:v>1.5093999999999999</c:v>
                </c:pt>
                <c:pt idx="64">
                  <c:v>1.7095999999999998</c:v>
                </c:pt>
                <c:pt idx="65">
                  <c:v>1.5972999999999997</c:v>
                </c:pt>
                <c:pt idx="66">
                  <c:v>1.3482000000000001</c:v>
                </c:pt>
                <c:pt idx="67">
                  <c:v>1.3123</c:v>
                </c:pt>
                <c:pt idx="68">
                  <c:v>1.1727000000000001</c:v>
                </c:pt>
                <c:pt idx="69">
                  <c:v>0.86720000000000008</c:v>
                </c:pt>
                <c:pt idx="70">
                  <c:v>0.77120000000000011</c:v>
                </c:pt>
                <c:pt idx="71">
                  <c:v>0.82480000000000009</c:v>
                </c:pt>
                <c:pt idx="72">
                  <c:v>0.76910000000000012</c:v>
                </c:pt>
                <c:pt idx="73">
                  <c:v>0.87170000000000014</c:v>
                </c:pt>
                <c:pt idx="74">
                  <c:v>0.87620000000000009</c:v>
                </c:pt>
                <c:pt idx="75">
                  <c:v>0.86710000000000009</c:v>
                </c:pt>
                <c:pt idx="76">
                  <c:v>0.87520000000000009</c:v>
                </c:pt>
                <c:pt idx="77">
                  <c:v>0.93159999999999998</c:v>
                </c:pt>
                <c:pt idx="78">
                  <c:v>0.85629999999999995</c:v>
                </c:pt>
                <c:pt idx="79">
                  <c:v>0.58079999999999998</c:v>
                </c:pt>
                <c:pt idx="80">
                  <c:v>0.3927000000000001</c:v>
                </c:pt>
                <c:pt idx="81">
                  <c:v>0.82620000000000005</c:v>
                </c:pt>
                <c:pt idx="82">
                  <c:v>1.5548999999999997</c:v>
                </c:pt>
                <c:pt idx="83">
                  <c:v>1.8067</c:v>
                </c:pt>
                <c:pt idx="84">
                  <c:v>2.1015999999999999</c:v>
                </c:pt>
                <c:pt idx="85">
                  <c:v>2.2212999999999998</c:v>
                </c:pt>
                <c:pt idx="86">
                  <c:v>2.1789000000000001</c:v>
                </c:pt>
                <c:pt idx="87">
                  <c:v>2.1063999999999998</c:v>
                </c:pt>
                <c:pt idx="88">
                  <c:v>2.1835000000000004</c:v>
                </c:pt>
                <c:pt idx="89">
                  <c:v>1.9809000000000001</c:v>
                </c:pt>
                <c:pt idx="90">
                  <c:v>1.8972</c:v>
                </c:pt>
                <c:pt idx="91">
                  <c:v>1.9686999999999999</c:v>
                </c:pt>
                <c:pt idx="92">
                  <c:v>2.1497999999999999</c:v>
                </c:pt>
                <c:pt idx="93">
                  <c:v>2.1724999999999994</c:v>
                </c:pt>
                <c:pt idx="94">
                  <c:v>2.1410999999999998</c:v>
                </c:pt>
                <c:pt idx="95">
                  <c:v>2.0594999999999994</c:v>
                </c:pt>
                <c:pt idx="96">
                  <c:v>1.8167</c:v>
                </c:pt>
                <c:pt idx="97">
                  <c:v>1.881</c:v>
                </c:pt>
                <c:pt idx="98">
                  <c:v>1.8275999999999997</c:v>
                </c:pt>
                <c:pt idx="99">
                  <c:v>1.5224</c:v>
                </c:pt>
                <c:pt idx="100">
                  <c:v>1.3202</c:v>
                </c:pt>
                <c:pt idx="101">
                  <c:v>1.2653999999999999</c:v>
                </c:pt>
                <c:pt idx="102">
                  <c:v>1.3398999999999999</c:v>
                </c:pt>
                <c:pt idx="103">
                  <c:v>1.3851</c:v>
                </c:pt>
                <c:pt idx="104">
                  <c:v>1.5306</c:v>
                </c:pt>
                <c:pt idx="105">
                  <c:v>1.57</c:v>
                </c:pt>
                <c:pt idx="106">
                  <c:v>0.8227000000000001</c:v>
                </c:pt>
                <c:pt idx="107">
                  <c:v>0.89749999999999996</c:v>
                </c:pt>
                <c:pt idx="108">
                  <c:v>0.92559999999999998</c:v>
                </c:pt>
                <c:pt idx="109">
                  <c:v>0.99329999999999996</c:v>
                </c:pt>
                <c:pt idx="110">
                  <c:v>1.0587</c:v>
                </c:pt>
                <c:pt idx="111">
                  <c:v>0.88480000000000003</c:v>
                </c:pt>
                <c:pt idx="112">
                  <c:v>0.56320000000000003</c:v>
                </c:pt>
                <c:pt idx="113">
                  <c:v>0.38030000000000014</c:v>
                </c:pt>
                <c:pt idx="114">
                  <c:v>0.3237000000000001</c:v>
                </c:pt>
              </c:numCache>
            </c:numRef>
          </c:val>
        </c:ser>
        <c:marker val="1"/>
        <c:axId val="78195328"/>
        <c:axId val="78193792"/>
      </c:lineChart>
      <c:dateAx>
        <c:axId val="78313344"/>
        <c:scaling>
          <c:orientation val="minMax"/>
        </c:scaling>
        <c:axPos val="b"/>
        <c:numFmt formatCode="yyyy\-mm;@" sourceLinked="1"/>
        <c:majorTickMark val="none"/>
        <c:tickLblPos val="nextTo"/>
        <c:crossAx val="78314880"/>
        <c:crosses val="autoZero"/>
        <c:auto val="1"/>
        <c:lblOffset val="100"/>
      </c:dateAx>
      <c:valAx>
        <c:axId val="78314880"/>
        <c:scaling>
          <c:orientation val="minMax"/>
        </c:scaling>
        <c:axPos val="l"/>
        <c:numFmt formatCode="###,###,###,###,##0.00_ " sourceLinked="1"/>
        <c:majorTickMark val="none"/>
        <c:tickLblPos val="nextTo"/>
        <c:crossAx val="78313344"/>
        <c:crosses val="autoZero"/>
        <c:crossBetween val="between"/>
      </c:valAx>
      <c:valAx>
        <c:axId val="78193792"/>
        <c:scaling>
          <c:orientation val="minMax"/>
        </c:scaling>
        <c:axPos val="r"/>
        <c:numFmt formatCode="###,###,###,###,##0.00_ " sourceLinked="1"/>
        <c:tickLblPos val="nextTo"/>
        <c:crossAx val="78195328"/>
        <c:crosses val="max"/>
        <c:crossBetween val="between"/>
      </c:valAx>
      <c:dateAx>
        <c:axId val="78195328"/>
        <c:scaling>
          <c:orientation val="minMax"/>
        </c:scaling>
        <c:delete val="1"/>
        <c:axPos val="b"/>
        <c:numFmt formatCode="yyyy\-mm;@" sourceLinked="1"/>
        <c:tickLblPos val="none"/>
        <c:crossAx val="78193792"/>
        <c:crosses val="autoZero"/>
        <c:auto val="1"/>
        <c:lblOffset val="100"/>
      </c:dateAx>
    </c:plotArea>
    <c:legend>
      <c:legendPos val="b"/>
      <c:layout/>
    </c:legend>
    <c:plotVisOnly val="1"/>
  </c:chart>
  <c:externalData r:id="rId1"/>
</c:chartSpace>
</file>

<file path=ppt/charts/chart4.xml><?xml version="1.0" encoding="utf-8"?>
<c:chartSpace xmlns:c="http://schemas.openxmlformats.org/drawingml/2006/chart" xmlns:a="http://schemas.openxmlformats.org/drawingml/2006/main" xmlns:r="http://schemas.openxmlformats.org/officeDocument/2006/relationships">
  <c:lang val="zh-CN"/>
  <c:chart>
    <c:plotArea>
      <c:layout/>
      <c:barChart>
        <c:barDir val="col"/>
        <c:grouping val="percentStacked"/>
        <c:ser>
          <c:idx val="0"/>
          <c:order val="0"/>
          <c:tx>
            <c:strRef>
              <c:f>精简!$B$1</c:f>
              <c:strCache>
                <c:ptCount val="1"/>
                <c:pt idx="0">
                  <c:v>住户部门</c:v>
                </c:pt>
              </c:strCache>
            </c:strRef>
          </c:tx>
          <c:cat>
            <c:numRef>
              <c:f>精简!$A$2:$A$66</c:f>
              <c:numCache>
                <c:formatCode>General</c:formatCode>
                <c:ptCount val="65"/>
                <c:pt idx="0">
                  <c:v>1945</c:v>
                </c:pt>
                <c:pt idx="1">
                  <c:v>1946</c:v>
                </c:pt>
                <c:pt idx="2">
                  <c:v>1947</c:v>
                </c:pt>
                <c:pt idx="3">
                  <c:v>1948</c:v>
                </c:pt>
                <c:pt idx="4">
                  <c:v>1949</c:v>
                </c:pt>
                <c:pt idx="5">
                  <c:v>1950</c:v>
                </c:pt>
                <c:pt idx="6">
                  <c:v>1951</c:v>
                </c:pt>
                <c:pt idx="7">
                  <c:v>1952</c:v>
                </c:pt>
                <c:pt idx="8">
                  <c:v>1953</c:v>
                </c:pt>
                <c:pt idx="9">
                  <c:v>1954</c:v>
                </c:pt>
                <c:pt idx="10">
                  <c:v>1955</c:v>
                </c:pt>
                <c:pt idx="11">
                  <c:v>1956</c:v>
                </c:pt>
                <c:pt idx="12">
                  <c:v>1957</c:v>
                </c:pt>
                <c:pt idx="13">
                  <c:v>1958</c:v>
                </c:pt>
                <c:pt idx="14">
                  <c:v>1959</c:v>
                </c:pt>
                <c:pt idx="15">
                  <c:v>1960</c:v>
                </c:pt>
                <c:pt idx="16">
                  <c:v>1961</c:v>
                </c:pt>
                <c:pt idx="17">
                  <c:v>1962</c:v>
                </c:pt>
                <c:pt idx="18">
                  <c:v>1963</c:v>
                </c:pt>
                <c:pt idx="19">
                  <c:v>1964</c:v>
                </c:pt>
                <c:pt idx="20">
                  <c:v>1965</c:v>
                </c:pt>
                <c:pt idx="21">
                  <c:v>1966</c:v>
                </c:pt>
                <c:pt idx="22">
                  <c:v>1967</c:v>
                </c:pt>
                <c:pt idx="23">
                  <c:v>1968</c:v>
                </c:pt>
                <c:pt idx="24">
                  <c:v>1969</c:v>
                </c:pt>
                <c:pt idx="25">
                  <c:v>1970</c:v>
                </c:pt>
                <c:pt idx="26">
                  <c:v>1971</c:v>
                </c:pt>
                <c:pt idx="27">
                  <c:v>1972</c:v>
                </c:pt>
                <c:pt idx="28">
                  <c:v>1973</c:v>
                </c:pt>
                <c:pt idx="29">
                  <c:v>1974</c:v>
                </c:pt>
                <c:pt idx="30">
                  <c:v>1975</c:v>
                </c:pt>
                <c:pt idx="31">
                  <c:v>1976</c:v>
                </c:pt>
                <c:pt idx="32">
                  <c:v>1977</c:v>
                </c:pt>
                <c:pt idx="33">
                  <c:v>1978</c:v>
                </c:pt>
                <c:pt idx="34">
                  <c:v>1979</c:v>
                </c:pt>
                <c:pt idx="35">
                  <c:v>1980</c:v>
                </c:pt>
                <c:pt idx="36">
                  <c:v>1981</c:v>
                </c:pt>
                <c:pt idx="37">
                  <c:v>1982</c:v>
                </c:pt>
                <c:pt idx="38">
                  <c:v>1983</c:v>
                </c:pt>
                <c:pt idx="39">
                  <c:v>1984</c:v>
                </c:pt>
                <c:pt idx="40">
                  <c:v>1985</c:v>
                </c:pt>
                <c:pt idx="41">
                  <c:v>1986</c:v>
                </c:pt>
                <c:pt idx="42">
                  <c:v>1987</c:v>
                </c:pt>
                <c:pt idx="43">
                  <c:v>1988</c:v>
                </c:pt>
                <c:pt idx="44">
                  <c:v>1989</c:v>
                </c:pt>
                <c:pt idx="45">
                  <c:v>1990</c:v>
                </c:pt>
                <c:pt idx="46">
                  <c:v>1991</c:v>
                </c:pt>
                <c:pt idx="47">
                  <c:v>1992</c:v>
                </c:pt>
                <c:pt idx="48">
                  <c:v>1993</c:v>
                </c:pt>
                <c:pt idx="49">
                  <c:v>1994</c:v>
                </c:pt>
                <c:pt idx="50">
                  <c:v>1995</c:v>
                </c:pt>
                <c:pt idx="51">
                  <c:v>1996</c:v>
                </c:pt>
                <c:pt idx="52">
                  <c:v>1997</c:v>
                </c:pt>
                <c:pt idx="53">
                  <c:v>1998</c:v>
                </c:pt>
                <c:pt idx="54">
                  <c:v>1999</c:v>
                </c:pt>
                <c:pt idx="55">
                  <c:v>2000</c:v>
                </c:pt>
                <c:pt idx="56">
                  <c:v>2001</c:v>
                </c:pt>
                <c:pt idx="57">
                  <c:v>2002</c:v>
                </c:pt>
                <c:pt idx="58">
                  <c:v>2003</c:v>
                </c:pt>
                <c:pt idx="59">
                  <c:v>2004</c:v>
                </c:pt>
                <c:pt idx="60">
                  <c:v>2005</c:v>
                </c:pt>
                <c:pt idx="61">
                  <c:v>2006</c:v>
                </c:pt>
                <c:pt idx="62">
                  <c:v>2007</c:v>
                </c:pt>
                <c:pt idx="63">
                  <c:v>2008</c:v>
                </c:pt>
                <c:pt idx="64">
                  <c:v>2009</c:v>
                </c:pt>
              </c:numCache>
            </c:numRef>
          </c:cat>
          <c:val>
            <c:numRef>
              <c:f>精简!$B$2:$B$66</c:f>
              <c:numCache>
                <c:formatCode>0.00_ </c:formatCode>
                <c:ptCount val="65"/>
                <c:pt idx="0">
                  <c:v>26.472929936305725</c:v>
                </c:pt>
                <c:pt idx="1">
                  <c:v>28.565160157964016</c:v>
                </c:pt>
                <c:pt idx="2">
                  <c:v>29.497054825555054</c:v>
                </c:pt>
                <c:pt idx="3">
                  <c:v>30.718954248366014</c:v>
                </c:pt>
                <c:pt idx="4">
                  <c:v>31.056760498384868</c:v>
                </c:pt>
                <c:pt idx="5">
                  <c:v>30.772790374826467</c:v>
                </c:pt>
                <c:pt idx="6">
                  <c:v>30.30583873957368</c:v>
                </c:pt>
                <c:pt idx="7">
                  <c:v>30.525362318840585</c:v>
                </c:pt>
                <c:pt idx="8">
                  <c:v>30.061892130857647</c:v>
                </c:pt>
                <c:pt idx="9">
                  <c:v>28.927789934354482</c:v>
                </c:pt>
                <c:pt idx="10">
                  <c:v>30.122591943957961</c:v>
                </c:pt>
                <c:pt idx="11">
                  <c:v>31.508078994614007</c:v>
                </c:pt>
                <c:pt idx="12">
                  <c:v>32.485233984552472</c:v>
                </c:pt>
                <c:pt idx="13">
                  <c:v>29.956331877729244</c:v>
                </c:pt>
                <c:pt idx="14">
                  <c:v>30.313293818797625</c:v>
                </c:pt>
                <c:pt idx="15">
                  <c:v>30.854700854700852</c:v>
                </c:pt>
                <c:pt idx="16">
                  <c:v>29.871208973826342</c:v>
                </c:pt>
                <c:pt idx="17">
                  <c:v>29.862236628849267</c:v>
                </c:pt>
                <c:pt idx="18">
                  <c:v>29.078579976067008</c:v>
                </c:pt>
                <c:pt idx="19">
                  <c:v>28.761234857366151</c:v>
                </c:pt>
                <c:pt idx="20">
                  <c:v>29.105058365758754</c:v>
                </c:pt>
                <c:pt idx="21">
                  <c:v>30.50520632472039</c:v>
                </c:pt>
                <c:pt idx="22">
                  <c:v>29.455630126771062</c:v>
                </c:pt>
                <c:pt idx="23">
                  <c:v>29.430835734870314</c:v>
                </c:pt>
                <c:pt idx="24">
                  <c:v>33.670520231213871</c:v>
                </c:pt>
                <c:pt idx="25">
                  <c:v>28.630562262849264</c:v>
                </c:pt>
                <c:pt idx="26">
                  <c:v>23.488445710667929</c:v>
                </c:pt>
                <c:pt idx="27">
                  <c:v>23.44744016964556</c:v>
                </c:pt>
                <c:pt idx="28">
                  <c:v>26.284526284526276</c:v>
                </c:pt>
                <c:pt idx="29">
                  <c:v>27.60894495412844</c:v>
                </c:pt>
                <c:pt idx="30">
                  <c:v>25.707059094044613</c:v>
                </c:pt>
                <c:pt idx="31">
                  <c:v>20.389120508239024</c:v>
                </c:pt>
                <c:pt idx="32">
                  <c:v>18.630771973613836</c:v>
                </c:pt>
                <c:pt idx="33">
                  <c:v>17.937876077410966</c:v>
                </c:pt>
                <c:pt idx="34">
                  <c:v>23.907376169299191</c:v>
                </c:pt>
                <c:pt idx="35">
                  <c:v>23.821917808219183</c:v>
                </c:pt>
                <c:pt idx="36">
                  <c:v>20.688809903174409</c:v>
                </c:pt>
                <c:pt idx="37">
                  <c:v>18.985788774153963</c:v>
                </c:pt>
                <c:pt idx="38">
                  <c:v>20.00171909919202</c:v>
                </c:pt>
                <c:pt idx="39">
                  <c:v>20.605526161081716</c:v>
                </c:pt>
                <c:pt idx="40">
                  <c:v>18.013361905962437</c:v>
                </c:pt>
                <c:pt idx="41">
                  <c:v>15.231383864166018</c:v>
                </c:pt>
                <c:pt idx="42">
                  <c:v>16.03928828550859</c:v>
                </c:pt>
                <c:pt idx="43">
                  <c:v>19.099073140277575</c:v>
                </c:pt>
                <c:pt idx="44">
                  <c:v>17.920969914683432</c:v>
                </c:pt>
                <c:pt idx="45">
                  <c:v>20.626165950198722</c:v>
                </c:pt>
                <c:pt idx="46">
                  <c:v>19.562694901733256</c:v>
                </c:pt>
                <c:pt idx="47">
                  <c:v>20.649333681735037</c:v>
                </c:pt>
                <c:pt idx="48">
                  <c:v>20.484002537841018</c:v>
                </c:pt>
                <c:pt idx="49">
                  <c:v>25.25969529085873</c:v>
                </c:pt>
                <c:pt idx="50">
                  <c:v>23.101011500623528</c:v>
                </c:pt>
                <c:pt idx="51">
                  <c:v>23.812947724428117</c:v>
                </c:pt>
                <c:pt idx="52">
                  <c:v>21.255591138871974</c:v>
                </c:pt>
                <c:pt idx="53">
                  <c:v>19.85927974863711</c:v>
                </c:pt>
                <c:pt idx="54">
                  <c:v>22.295835956963334</c:v>
                </c:pt>
                <c:pt idx="55">
                  <c:v>17.416165346357733</c:v>
                </c:pt>
                <c:pt idx="56">
                  <c:v>13.23709249261789</c:v>
                </c:pt>
                <c:pt idx="57">
                  <c:v>7.9034849576153796</c:v>
                </c:pt>
                <c:pt idx="58">
                  <c:v>10.947557507110425</c:v>
                </c:pt>
                <c:pt idx="59">
                  <c:v>12.176539227126096</c:v>
                </c:pt>
                <c:pt idx="60">
                  <c:v>10.850790936297566</c:v>
                </c:pt>
                <c:pt idx="61">
                  <c:v>8.9125203118250838</c:v>
                </c:pt>
                <c:pt idx="62">
                  <c:v>5.0576561029181057</c:v>
                </c:pt>
                <c:pt idx="63">
                  <c:v>4.1636426745763782</c:v>
                </c:pt>
                <c:pt idx="64">
                  <c:v>10.218584150400289</c:v>
                </c:pt>
              </c:numCache>
            </c:numRef>
          </c:val>
        </c:ser>
        <c:ser>
          <c:idx val="1"/>
          <c:order val="1"/>
          <c:tx>
            <c:strRef>
              <c:f>精简!$C$1</c:f>
              <c:strCache>
                <c:ptCount val="1"/>
                <c:pt idx="0">
                  <c:v>州及地方政府</c:v>
                </c:pt>
              </c:strCache>
            </c:strRef>
          </c:tx>
          <c:cat>
            <c:numRef>
              <c:f>精简!$A$2:$A$66</c:f>
              <c:numCache>
                <c:formatCode>General</c:formatCode>
                <c:ptCount val="65"/>
                <c:pt idx="0">
                  <c:v>1945</c:v>
                </c:pt>
                <c:pt idx="1">
                  <c:v>1946</c:v>
                </c:pt>
                <c:pt idx="2">
                  <c:v>1947</c:v>
                </c:pt>
                <c:pt idx="3">
                  <c:v>1948</c:v>
                </c:pt>
                <c:pt idx="4">
                  <c:v>1949</c:v>
                </c:pt>
                <c:pt idx="5">
                  <c:v>1950</c:v>
                </c:pt>
                <c:pt idx="6">
                  <c:v>1951</c:v>
                </c:pt>
                <c:pt idx="7">
                  <c:v>1952</c:v>
                </c:pt>
                <c:pt idx="8">
                  <c:v>1953</c:v>
                </c:pt>
                <c:pt idx="9">
                  <c:v>1954</c:v>
                </c:pt>
                <c:pt idx="10">
                  <c:v>1955</c:v>
                </c:pt>
                <c:pt idx="11">
                  <c:v>1956</c:v>
                </c:pt>
                <c:pt idx="12">
                  <c:v>1957</c:v>
                </c:pt>
                <c:pt idx="13">
                  <c:v>1958</c:v>
                </c:pt>
                <c:pt idx="14">
                  <c:v>1959</c:v>
                </c:pt>
                <c:pt idx="15">
                  <c:v>1960</c:v>
                </c:pt>
                <c:pt idx="16">
                  <c:v>1961</c:v>
                </c:pt>
                <c:pt idx="17">
                  <c:v>1962</c:v>
                </c:pt>
                <c:pt idx="18">
                  <c:v>1963</c:v>
                </c:pt>
                <c:pt idx="19">
                  <c:v>1964</c:v>
                </c:pt>
                <c:pt idx="20">
                  <c:v>1965</c:v>
                </c:pt>
                <c:pt idx="21">
                  <c:v>1966</c:v>
                </c:pt>
                <c:pt idx="22">
                  <c:v>1967</c:v>
                </c:pt>
                <c:pt idx="23">
                  <c:v>1968</c:v>
                </c:pt>
                <c:pt idx="24">
                  <c:v>1969</c:v>
                </c:pt>
                <c:pt idx="25">
                  <c:v>1970</c:v>
                </c:pt>
                <c:pt idx="26">
                  <c:v>1971</c:v>
                </c:pt>
                <c:pt idx="27">
                  <c:v>1972</c:v>
                </c:pt>
                <c:pt idx="28">
                  <c:v>1973</c:v>
                </c:pt>
                <c:pt idx="29">
                  <c:v>1974</c:v>
                </c:pt>
                <c:pt idx="30">
                  <c:v>1975</c:v>
                </c:pt>
                <c:pt idx="31">
                  <c:v>1976</c:v>
                </c:pt>
                <c:pt idx="32">
                  <c:v>1977</c:v>
                </c:pt>
                <c:pt idx="33">
                  <c:v>1978</c:v>
                </c:pt>
                <c:pt idx="34">
                  <c:v>1979</c:v>
                </c:pt>
                <c:pt idx="35">
                  <c:v>1980</c:v>
                </c:pt>
                <c:pt idx="36">
                  <c:v>1981</c:v>
                </c:pt>
                <c:pt idx="37">
                  <c:v>1982</c:v>
                </c:pt>
                <c:pt idx="38">
                  <c:v>1983</c:v>
                </c:pt>
                <c:pt idx="39">
                  <c:v>1984</c:v>
                </c:pt>
                <c:pt idx="40">
                  <c:v>1985</c:v>
                </c:pt>
                <c:pt idx="41">
                  <c:v>1986</c:v>
                </c:pt>
                <c:pt idx="42">
                  <c:v>1987</c:v>
                </c:pt>
                <c:pt idx="43">
                  <c:v>1988</c:v>
                </c:pt>
                <c:pt idx="44">
                  <c:v>1989</c:v>
                </c:pt>
                <c:pt idx="45">
                  <c:v>1990</c:v>
                </c:pt>
                <c:pt idx="46">
                  <c:v>1991</c:v>
                </c:pt>
                <c:pt idx="47">
                  <c:v>1992</c:v>
                </c:pt>
                <c:pt idx="48">
                  <c:v>1993</c:v>
                </c:pt>
                <c:pt idx="49">
                  <c:v>1994</c:v>
                </c:pt>
                <c:pt idx="50">
                  <c:v>1995</c:v>
                </c:pt>
                <c:pt idx="51">
                  <c:v>1996</c:v>
                </c:pt>
                <c:pt idx="52">
                  <c:v>1997</c:v>
                </c:pt>
                <c:pt idx="53">
                  <c:v>1998</c:v>
                </c:pt>
                <c:pt idx="54">
                  <c:v>1999</c:v>
                </c:pt>
                <c:pt idx="55">
                  <c:v>2000</c:v>
                </c:pt>
                <c:pt idx="56">
                  <c:v>2001</c:v>
                </c:pt>
                <c:pt idx="57">
                  <c:v>2002</c:v>
                </c:pt>
                <c:pt idx="58">
                  <c:v>2003</c:v>
                </c:pt>
                <c:pt idx="59">
                  <c:v>2004</c:v>
                </c:pt>
                <c:pt idx="60">
                  <c:v>2005</c:v>
                </c:pt>
                <c:pt idx="61">
                  <c:v>2006</c:v>
                </c:pt>
                <c:pt idx="62">
                  <c:v>2007</c:v>
                </c:pt>
                <c:pt idx="63">
                  <c:v>2008</c:v>
                </c:pt>
                <c:pt idx="64">
                  <c:v>2009</c:v>
                </c:pt>
              </c:numCache>
            </c:numRef>
          </c:cat>
          <c:val>
            <c:numRef>
              <c:f>精简!$C$2:$C$66</c:f>
              <c:numCache>
                <c:formatCode>0.00_ </c:formatCode>
                <c:ptCount val="65"/>
                <c:pt idx="0">
                  <c:v>2.1894904458598732</c:v>
                </c:pt>
                <c:pt idx="1">
                  <c:v>2.2817025010969734</c:v>
                </c:pt>
                <c:pt idx="2">
                  <c:v>2.673312188491165</c:v>
                </c:pt>
                <c:pt idx="3">
                  <c:v>2.9411764705882346</c:v>
                </c:pt>
                <c:pt idx="4">
                  <c:v>2.9072450392247342</c:v>
                </c:pt>
                <c:pt idx="5">
                  <c:v>3.1929662193428974</c:v>
                </c:pt>
                <c:pt idx="6">
                  <c:v>3.3827618164967559</c:v>
                </c:pt>
                <c:pt idx="7">
                  <c:v>3.84963768115942</c:v>
                </c:pt>
                <c:pt idx="8">
                  <c:v>4.111405835543767</c:v>
                </c:pt>
                <c:pt idx="9">
                  <c:v>4.2888402625820579</c:v>
                </c:pt>
                <c:pt idx="10">
                  <c:v>4.7723292469352003</c:v>
                </c:pt>
                <c:pt idx="11">
                  <c:v>5.3859964093357267</c:v>
                </c:pt>
                <c:pt idx="12">
                  <c:v>5.3157655611085861</c:v>
                </c:pt>
                <c:pt idx="13">
                  <c:v>5.0655021834061138</c:v>
                </c:pt>
                <c:pt idx="14">
                  <c:v>5.4191363251481803</c:v>
                </c:pt>
                <c:pt idx="15">
                  <c:v>5.8547008547008534</c:v>
                </c:pt>
                <c:pt idx="16">
                  <c:v>5.8163689239717504</c:v>
                </c:pt>
                <c:pt idx="17">
                  <c:v>6.1588330632090758</c:v>
                </c:pt>
                <c:pt idx="18">
                  <c:v>6.5017949740725971</c:v>
                </c:pt>
                <c:pt idx="19">
                  <c:v>6.7604533020711228</c:v>
                </c:pt>
                <c:pt idx="20">
                  <c:v>7.5875486381322945</c:v>
                </c:pt>
                <c:pt idx="21">
                  <c:v>7.7516390281527192</c:v>
                </c:pt>
                <c:pt idx="22">
                  <c:v>7.3452647278150636</c:v>
                </c:pt>
                <c:pt idx="23">
                  <c:v>7.1685878962536007</c:v>
                </c:pt>
                <c:pt idx="24">
                  <c:v>8.3092485549132959</c:v>
                </c:pt>
                <c:pt idx="25">
                  <c:v>7.8992756122800962</c:v>
                </c:pt>
                <c:pt idx="26">
                  <c:v>7.1541627097182658</c:v>
                </c:pt>
                <c:pt idx="27">
                  <c:v>7.5431687367464386</c:v>
                </c:pt>
                <c:pt idx="28">
                  <c:v>7.7517077517077526</c:v>
                </c:pt>
                <c:pt idx="29">
                  <c:v>7.5974770642201825</c:v>
                </c:pt>
                <c:pt idx="30">
                  <c:v>6.3922740859967808</c:v>
                </c:pt>
                <c:pt idx="31">
                  <c:v>7.9809410363311502</c:v>
                </c:pt>
                <c:pt idx="32">
                  <c:v>10.946692815118562</c:v>
                </c:pt>
                <c:pt idx="33">
                  <c:v>13.611969425922915</c:v>
                </c:pt>
                <c:pt idx="34">
                  <c:v>13.111485968409752</c:v>
                </c:pt>
                <c:pt idx="35">
                  <c:v>12.78082191780822</c:v>
                </c:pt>
                <c:pt idx="36">
                  <c:v>13.273685500674102</c:v>
                </c:pt>
                <c:pt idx="37">
                  <c:v>12.912790103261424</c:v>
                </c:pt>
                <c:pt idx="38">
                  <c:v>12.824479972494412</c:v>
                </c:pt>
                <c:pt idx="39">
                  <c:v>12.198706643151088</c:v>
                </c:pt>
                <c:pt idx="40">
                  <c:v>16.305306945669983</c:v>
                </c:pt>
                <c:pt idx="41">
                  <c:v>17.517478637221174</c:v>
                </c:pt>
                <c:pt idx="42">
                  <c:v>18.389385991977786</c:v>
                </c:pt>
                <c:pt idx="43">
                  <c:v>17.495077558468996</c:v>
                </c:pt>
                <c:pt idx="44">
                  <c:v>16.57386618769646</c:v>
                </c:pt>
                <c:pt idx="45">
                  <c:v>16.651796577175762</c:v>
                </c:pt>
                <c:pt idx="46">
                  <c:v>15.791572992965405</c:v>
                </c:pt>
                <c:pt idx="47">
                  <c:v>13.659524431669716</c:v>
                </c:pt>
                <c:pt idx="48">
                  <c:v>13.529109640774644</c:v>
                </c:pt>
                <c:pt idx="49">
                  <c:v>10.676361957525394</c:v>
                </c:pt>
                <c:pt idx="50">
                  <c:v>8.031037827352085</c:v>
                </c:pt>
                <c:pt idx="51">
                  <c:v>6.8440254587094875</c:v>
                </c:pt>
                <c:pt idx="52">
                  <c:v>6.3335362464600466</c:v>
                </c:pt>
                <c:pt idx="53">
                  <c:v>7.5408867524236669</c:v>
                </c:pt>
                <c:pt idx="54">
                  <c:v>8.3362991759520355</c:v>
                </c:pt>
                <c:pt idx="55">
                  <c:v>9.2322353922210976</c:v>
                </c:pt>
                <c:pt idx="56">
                  <c:v>9.7950905240552402</c:v>
                </c:pt>
                <c:pt idx="57">
                  <c:v>9.8260291428888014</c:v>
                </c:pt>
                <c:pt idx="58">
                  <c:v>9.0863729354822631</c:v>
                </c:pt>
                <c:pt idx="59">
                  <c:v>8.902464136179562</c:v>
                </c:pt>
                <c:pt idx="60">
                  <c:v>10.290722530996153</c:v>
                </c:pt>
                <c:pt idx="61">
                  <c:v>10.632083427607625</c:v>
                </c:pt>
                <c:pt idx="62">
                  <c:v>10.423203639786635</c:v>
                </c:pt>
                <c:pt idx="63">
                  <c:v>7.7608784828500204</c:v>
                </c:pt>
                <c:pt idx="64">
                  <c:v>6.8273814878114587</c:v>
                </c:pt>
              </c:numCache>
            </c:numRef>
          </c:val>
        </c:ser>
        <c:ser>
          <c:idx val="2"/>
          <c:order val="2"/>
          <c:tx>
            <c:strRef>
              <c:f>精简!$D$1</c:f>
              <c:strCache>
                <c:ptCount val="1"/>
                <c:pt idx="0">
                  <c:v>外国投资者</c:v>
                </c:pt>
              </c:strCache>
            </c:strRef>
          </c:tx>
          <c:spPr>
            <a:solidFill>
              <a:srgbClr val="FFC000"/>
            </a:solidFill>
            <a:ln>
              <a:solidFill>
                <a:srgbClr val="FFC000"/>
              </a:solidFill>
            </a:ln>
          </c:spPr>
          <c:cat>
            <c:numRef>
              <c:f>精简!$A$2:$A$66</c:f>
              <c:numCache>
                <c:formatCode>General</c:formatCode>
                <c:ptCount val="65"/>
                <c:pt idx="0">
                  <c:v>1945</c:v>
                </c:pt>
                <c:pt idx="1">
                  <c:v>1946</c:v>
                </c:pt>
                <c:pt idx="2">
                  <c:v>1947</c:v>
                </c:pt>
                <c:pt idx="3">
                  <c:v>1948</c:v>
                </c:pt>
                <c:pt idx="4">
                  <c:v>1949</c:v>
                </c:pt>
                <c:pt idx="5">
                  <c:v>1950</c:v>
                </c:pt>
                <c:pt idx="6">
                  <c:v>1951</c:v>
                </c:pt>
                <c:pt idx="7">
                  <c:v>1952</c:v>
                </c:pt>
                <c:pt idx="8">
                  <c:v>1953</c:v>
                </c:pt>
                <c:pt idx="9">
                  <c:v>1954</c:v>
                </c:pt>
                <c:pt idx="10">
                  <c:v>1955</c:v>
                </c:pt>
                <c:pt idx="11">
                  <c:v>1956</c:v>
                </c:pt>
                <c:pt idx="12">
                  <c:v>1957</c:v>
                </c:pt>
                <c:pt idx="13">
                  <c:v>1958</c:v>
                </c:pt>
                <c:pt idx="14">
                  <c:v>1959</c:v>
                </c:pt>
                <c:pt idx="15">
                  <c:v>1960</c:v>
                </c:pt>
                <c:pt idx="16">
                  <c:v>1961</c:v>
                </c:pt>
                <c:pt idx="17">
                  <c:v>1962</c:v>
                </c:pt>
                <c:pt idx="18">
                  <c:v>1963</c:v>
                </c:pt>
                <c:pt idx="19">
                  <c:v>1964</c:v>
                </c:pt>
                <c:pt idx="20">
                  <c:v>1965</c:v>
                </c:pt>
                <c:pt idx="21">
                  <c:v>1966</c:v>
                </c:pt>
                <c:pt idx="22">
                  <c:v>1967</c:v>
                </c:pt>
                <c:pt idx="23">
                  <c:v>1968</c:v>
                </c:pt>
                <c:pt idx="24">
                  <c:v>1969</c:v>
                </c:pt>
                <c:pt idx="25">
                  <c:v>1970</c:v>
                </c:pt>
                <c:pt idx="26">
                  <c:v>1971</c:v>
                </c:pt>
                <c:pt idx="27">
                  <c:v>1972</c:v>
                </c:pt>
                <c:pt idx="28">
                  <c:v>1973</c:v>
                </c:pt>
                <c:pt idx="29">
                  <c:v>1974</c:v>
                </c:pt>
                <c:pt idx="30">
                  <c:v>1975</c:v>
                </c:pt>
                <c:pt idx="31">
                  <c:v>1976</c:v>
                </c:pt>
                <c:pt idx="32">
                  <c:v>1977</c:v>
                </c:pt>
                <c:pt idx="33">
                  <c:v>1978</c:v>
                </c:pt>
                <c:pt idx="34">
                  <c:v>1979</c:v>
                </c:pt>
                <c:pt idx="35">
                  <c:v>1980</c:v>
                </c:pt>
                <c:pt idx="36">
                  <c:v>1981</c:v>
                </c:pt>
                <c:pt idx="37">
                  <c:v>1982</c:v>
                </c:pt>
                <c:pt idx="38">
                  <c:v>1983</c:v>
                </c:pt>
                <c:pt idx="39">
                  <c:v>1984</c:v>
                </c:pt>
                <c:pt idx="40">
                  <c:v>1985</c:v>
                </c:pt>
                <c:pt idx="41">
                  <c:v>1986</c:v>
                </c:pt>
                <c:pt idx="42">
                  <c:v>1987</c:v>
                </c:pt>
                <c:pt idx="43">
                  <c:v>1988</c:v>
                </c:pt>
                <c:pt idx="44">
                  <c:v>1989</c:v>
                </c:pt>
                <c:pt idx="45">
                  <c:v>1990</c:v>
                </c:pt>
                <c:pt idx="46">
                  <c:v>1991</c:v>
                </c:pt>
                <c:pt idx="47">
                  <c:v>1992</c:v>
                </c:pt>
                <c:pt idx="48">
                  <c:v>1993</c:v>
                </c:pt>
                <c:pt idx="49">
                  <c:v>1994</c:v>
                </c:pt>
                <c:pt idx="50">
                  <c:v>1995</c:v>
                </c:pt>
                <c:pt idx="51">
                  <c:v>1996</c:v>
                </c:pt>
                <c:pt idx="52">
                  <c:v>1997</c:v>
                </c:pt>
                <c:pt idx="53">
                  <c:v>1998</c:v>
                </c:pt>
                <c:pt idx="54">
                  <c:v>1999</c:v>
                </c:pt>
                <c:pt idx="55">
                  <c:v>2000</c:v>
                </c:pt>
                <c:pt idx="56">
                  <c:v>2001</c:v>
                </c:pt>
                <c:pt idx="57">
                  <c:v>2002</c:v>
                </c:pt>
                <c:pt idx="58">
                  <c:v>2003</c:v>
                </c:pt>
                <c:pt idx="59">
                  <c:v>2004</c:v>
                </c:pt>
                <c:pt idx="60">
                  <c:v>2005</c:v>
                </c:pt>
                <c:pt idx="61">
                  <c:v>2006</c:v>
                </c:pt>
                <c:pt idx="62">
                  <c:v>2007</c:v>
                </c:pt>
                <c:pt idx="63">
                  <c:v>2008</c:v>
                </c:pt>
                <c:pt idx="64">
                  <c:v>2009</c:v>
                </c:pt>
              </c:numCache>
            </c:numRef>
          </c:cat>
          <c:val>
            <c:numRef>
              <c:f>精简!$D$2:$D$66</c:f>
              <c:numCache>
                <c:formatCode>0.00_ </c:formatCode>
                <c:ptCount val="65"/>
                <c:pt idx="0">
                  <c:v>1.0350318471337578</c:v>
                </c:pt>
                <c:pt idx="1">
                  <c:v>0.9214567792891617</c:v>
                </c:pt>
                <c:pt idx="2">
                  <c:v>1.2233801540552787</c:v>
                </c:pt>
                <c:pt idx="3">
                  <c:v>1.3071895424836599</c:v>
                </c:pt>
                <c:pt idx="4">
                  <c:v>1.3382556529764653</c:v>
                </c:pt>
                <c:pt idx="5">
                  <c:v>1.9898195279962982</c:v>
                </c:pt>
                <c:pt idx="6">
                  <c:v>1.9925857275254861</c:v>
                </c:pt>
                <c:pt idx="7">
                  <c:v>2.0380434782608687</c:v>
                </c:pt>
                <c:pt idx="8">
                  <c:v>2.210433244916004</c:v>
                </c:pt>
                <c:pt idx="9">
                  <c:v>2.4070021881838071</c:v>
                </c:pt>
                <c:pt idx="10">
                  <c:v>2.5394045534150607</c:v>
                </c:pt>
                <c:pt idx="11">
                  <c:v>2.7378815080789947</c:v>
                </c:pt>
                <c:pt idx="12">
                  <c:v>2.6805997273966393</c:v>
                </c:pt>
                <c:pt idx="13">
                  <c:v>2.6200873362445414</c:v>
                </c:pt>
                <c:pt idx="14">
                  <c:v>4.403048264182897</c:v>
                </c:pt>
                <c:pt idx="15">
                  <c:v>4.5726495726495724</c:v>
                </c:pt>
                <c:pt idx="16">
                  <c:v>4.5700041545492311</c:v>
                </c:pt>
                <c:pt idx="17">
                  <c:v>5.0243111831442464</c:v>
                </c:pt>
                <c:pt idx="18">
                  <c:v>5.1854806541683285</c:v>
                </c:pt>
                <c:pt idx="19">
                  <c:v>5.1973427119968738</c:v>
                </c:pt>
                <c:pt idx="20">
                  <c:v>5.0972762645914385</c:v>
                </c:pt>
                <c:pt idx="21">
                  <c:v>4.3193212495179312</c:v>
                </c:pt>
                <c:pt idx="22">
                  <c:v>4.9217002237136471</c:v>
                </c:pt>
                <c:pt idx="23">
                  <c:v>4.5389048991354457</c:v>
                </c:pt>
                <c:pt idx="24">
                  <c:v>3.6849710982658959</c:v>
                </c:pt>
                <c:pt idx="25">
                  <c:v>6.7954467057606083</c:v>
                </c:pt>
                <c:pt idx="26">
                  <c:v>14.656536878759105</c:v>
                </c:pt>
                <c:pt idx="27">
                  <c:v>16.510148439866708</c:v>
                </c:pt>
                <c:pt idx="28">
                  <c:v>16.127116127116128</c:v>
                </c:pt>
                <c:pt idx="29">
                  <c:v>16.714449541284402</c:v>
                </c:pt>
                <c:pt idx="30">
                  <c:v>15.060933547942058</c:v>
                </c:pt>
                <c:pt idx="31">
                  <c:v>15.405995632320826</c:v>
                </c:pt>
                <c:pt idx="32">
                  <c:v>19.379568550543773</c:v>
                </c:pt>
                <c:pt idx="33">
                  <c:v>21.613270450479757</c:v>
                </c:pt>
                <c:pt idx="34">
                  <c:v>17.788682717374627</c:v>
                </c:pt>
                <c:pt idx="35">
                  <c:v>17.452054794520549</c:v>
                </c:pt>
                <c:pt idx="36">
                  <c:v>16.607427380806474</c:v>
                </c:pt>
                <c:pt idx="37">
                  <c:v>15.40742255393109</c:v>
                </c:pt>
                <c:pt idx="38">
                  <c:v>14.062231390751247</c:v>
                </c:pt>
                <c:pt idx="39">
                  <c:v>14.719282774838332</c:v>
                </c:pt>
                <c:pt idx="40">
                  <c:v>14.269507122147992</c:v>
                </c:pt>
                <c:pt idx="41">
                  <c:v>14.948396404394623</c:v>
                </c:pt>
                <c:pt idx="42">
                  <c:v>15.237066748945798</c:v>
                </c:pt>
                <c:pt idx="43">
                  <c:v>16.990827450415409</c:v>
                </c:pt>
                <c:pt idx="44">
                  <c:v>19.025594970812747</c:v>
                </c:pt>
                <c:pt idx="45">
                  <c:v>17.779219725849625</c:v>
                </c:pt>
                <c:pt idx="46">
                  <c:v>17.271013126405105</c:v>
                </c:pt>
                <c:pt idx="47">
                  <c:v>16.994382022471907</c:v>
                </c:pt>
                <c:pt idx="48">
                  <c:v>17.964288951327827</c:v>
                </c:pt>
                <c:pt idx="49">
                  <c:v>18.253693444136655</c:v>
                </c:pt>
                <c:pt idx="50">
                  <c:v>22.638215324927256</c:v>
                </c:pt>
                <c:pt idx="51">
                  <c:v>27.703656360682803</c:v>
                </c:pt>
                <c:pt idx="52">
                  <c:v>30.521663181854279</c:v>
                </c:pt>
                <c:pt idx="53">
                  <c:v>31.31831243118404</c:v>
                </c:pt>
                <c:pt idx="54">
                  <c:v>28.97582610124018</c:v>
                </c:pt>
                <c:pt idx="55">
                  <c:v>30.418726547143947</c:v>
                </c:pt>
                <c:pt idx="56">
                  <c:v>32.666209323828561</c:v>
                </c:pt>
                <c:pt idx="57">
                  <c:v>35.611391212809572</c:v>
                </c:pt>
                <c:pt idx="58">
                  <c:v>37.760091811785848</c:v>
                </c:pt>
                <c:pt idx="59">
                  <c:v>41.494497448921223</c:v>
                </c:pt>
                <c:pt idx="60">
                  <c:v>42.419837537409144</c:v>
                </c:pt>
                <c:pt idx="61">
                  <c:v>43.733673406421616</c:v>
                </c:pt>
                <c:pt idx="62">
                  <c:v>46.603388766865393</c:v>
                </c:pt>
                <c:pt idx="63">
                  <c:v>50.654760026505961</c:v>
                </c:pt>
                <c:pt idx="64">
                  <c:v>47.715853454811807</c:v>
                </c:pt>
              </c:numCache>
            </c:numRef>
          </c:val>
        </c:ser>
        <c:ser>
          <c:idx val="3"/>
          <c:order val="3"/>
          <c:tx>
            <c:strRef>
              <c:f>精简!$E$1</c:f>
              <c:strCache>
                <c:ptCount val="1"/>
                <c:pt idx="0">
                  <c:v>货币当局</c:v>
                </c:pt>
              </c:strCache>
            </c:strRef>
          </c:tx>
          <c:cat>
            <c:numRef>
              <c:f>精简!$A$2:$A$66</c:f>
              <c:numCache>
                <c:formatCode>General</c:formatCode>
                <c:ptCount val="65"/>
                <c:pt idx="0">
                  <c:v>1945</c:v>
                </c:pt>
                <c:pt idx="1">
                  <c:v>1946</c:v>
                </c:pt>
                <c:pt idx="2">
                  <c:v>1947</c:v>
                </c:pt>
                <c:pt idx="3">
                  <c:v>1948</c:v>
                </c:pt>
                <c:pt idx="4">
                  <c:v>1949</c:v>
                </c:pt>
                <c:pt idx="5">
                  <c:v>1950</c:v>
                </c:pt>
                <c:pt idx="6">
                  <c:v>1951</c:v>
                </c:pt>
                <c:pt idx="7">
                  <c:v>1952</c:v>
                </c:pt>
                <c:pt idx="8">
                  <c:v>1953</c:v>
                </c:pt>
                <c:pt idx="9">
                  <c:v>1954</c:v>
                </c:pt>
                <c:pt idx="10">
                  <c:v>1955</c:v>
                </c:pt>
                <c:pt idx="11">
                  <c:v>1956</c:v>
                </c:pt>
                <c:pt idx="12">
                  <c:v>1957</c:v>
                </c:pt>
                <c:pt idx="13">
                  <c:v>1958</c:v>
                </c:pt>
                <c:pt idx="14">
                  <c:v>1959</c:v>
                </c:pt>
                <c:pt idx="15">
                  <c:v>1960</c:v>
                </c:pt>
                <c:pt idx="16">
                  <c:v>1961</c:v>
                </c:pt>
                <c:pt idx="17">
                  <c:v>1962</c:v>
                </c:pt>
                <c:pt idx="18">
                  <c:v>1963</c:v>
                </c:pt>
                <c:pt idx="19">
                  <c:v>1964</c:v>
                </c:pt>
                <c:pt idx="20">
                  <c:v>1965</c:v>
                </c:pt>
                <c:pt idx="21">
                  <c:v>1966</c:v>
                </c:pt>
                <c:pt idx="22">
                  <c:v>1967</c:v>
                </c:pt>
                <c:pt idx="23">
                  <c:v>1968</c:v>
                </c:pt>
                <c:pt idx="24">
                  <c:v>1969</c:v>
                </c:pt>
                <c:pt idx="25">
                  <c:v>1970</c:v>
                </c:pt>
                <c:pt idx="26">
                  <c:v>1971</c:v>
                </c:pt>
                <c:pt idx="27">
                  <c:v>1972</c:v>
                </c:pt>
                <c:pt idx="28">
                  <c:v>1973</c:v>
                </c:pt>
                <c:pt idx="29">
                  <c:v>1974</c:v>
                </c:pt>
                <c:pt idx="30">
                  <c:v>1975</c:v>
                </c:pt>
                <c:pt idx="31">
                  <c:v>1976</c:v>
                </c:pt>
                <c:pt idx="32">
                  <c:v>1977</c:v>
                </c:pt>
                <c:pt idx="33">
                  <c:v>1978</c:v>
                </c:pt>
                <c:pt idx="34">
                  <c:v>1979</c:v>
                </c:pt>
                <c:pt idx="35">
                  <c:v>1980</c:v>
                </c:pt>
                <c:pt idx="36">
                  <c:v>1981</c:v>
                </c:pt>
                <c:pt idx="37">
                  <c:v>1982</c:v>
                </c:pt>
                <c:pt idx="38">
                  <c:v>1983</c:v>
                </c:pt>
                <c:pt idx="39">
                  <c:v>1984</c:v>
                </c:pt>
                <c:pt idx="40">
                  <c:v>1985</c:v>
                </c:pt>
                <c:pt idx="41">
                  <c:v>1986</c:v>
                </c:pt>
                <c:pt idx="42">
                  <c:v>1987</c:v>
                </c:pt>
                <c:pt idx="43">
                  <c:v>1988</c:v>
                </c:pt>
                <c:pt idx="44">
                  <c:v>1989</c:v>
                </c:pt>
                <c:pt idx="45">
                  <c:v>1990</c:v>
                </c:pt>
                <c:pt idx="46">
                  <c:v>1991</c:v>
                </c:pt>
                <c:pt idx="47">
                  <c:v>1992</c:v>
                </c:pt>
                <c:pt idx="48">
                  <c:v>1993</c:v>
                </c:pt>
                <c:pt idx="49">
                  <c:v>1994</c:v>
                </c:pt>
                <c:pt idx="50">
                  <c:v>1995</c:v>
                </c:pt>
                <c:pt idx="51">
                  <c:v>1996</c:v>
                </c:pt>
                <c:pt idx="52">
                  <c:v>1997</c:v>
                </c:pt>
                <c:pt idx="53">
                  <c:v>1998</c:v>
                </c:pt>
                <c:pt idx="54">
                  <c:v>1999</c:v>
                </c:pt>
                <c:pt idx="55">
                  <c:v>2000</c:v>
                </c:pt>
                <c:pt idx="56">
                  <c:v>2001</c:v>
                </c:pt>
                <c:pt idx="57">
                  <c:v>2002</c:v>
                </c:pt>
                <c:pt idx="58">
                  <c:v>2003</c:v>
                </c:pt>
                <c:pt idx="59">
                  <c:v>2004</c:v>
                </c:pt>
                <c:pt idx="60">
                  <c:v>2005</c:v>
                </c:pt>
                <c:pt idx="61">
                  <c:v>2006</c:v>
                </c:pt>
                <c:pt idx="62">
                  <c:v>2007</c:v>
                </c:pt>
                <c:pt idx="63">
                  <c:v>2008</c:v>
                </c:pt>
                <c:pt idx="64">
                  <c:v>2009</c:v>
                </c:pt>
              </c:numCache>
            </c:numRef>
          </c:cat>
          <c:val>
            <c:numRef>
              <c:f>精简!$E$2:$E$66</c:f>
              <c:numCache>
                <c:formatCode>0.00_ </c:formatCode>
                <c:ptCount val="65"/>
                <c:pt idx="0">
                  <c:v>9.6735668789808944</c:v>
                </c:pt>
                <c:pt idx="1">
                  <c:v>10.267661254936375</c:v>
                </c:pt>
                <c:pt idx="2">
                  <c:v>10.240144993203444</c:v>
                </c:pt>
                <c:pt idx="3">
                  <c:v>10.877684407096174</c:v>
                </c:pt>
                <c:pt idx="4">
                  <c:v>8.7217351176742035</c:v>
                </c:pt>
                <c:pt idx="5">
                  <c:v>9.5788986580286934</c:v>
                </c:pt>
                <c:pt idx="6">
                  <c:v>10.936051899907323</c:v>
                </c:pt>
                <c:pt idx="7">
                  <c:v>10.869565217391308</c:v>
                </c:pt>
                <c:pt idx="8">
                  <c:v>11.18479221927498</c:v>
                </c:pt>
                <c:pt idx="9">
                  <c:v>10.897155361050325</c:v>
                </c:pt>
                <c:pt idx="10">
                  <c:v>10.683012259194397</c:v>
                </c:pt>
                <c:pt idx="11">
                  <c:v>11.041292639138243</c:v>
                </c:pt>
                <c:pt idx="12">
                  <c:v>10.767832803271242</c:v>
                </c:pt>
                <c:pt idx="13">
                  <c:v>11.484716157205245</c:v>
                </c:pt>
                <c:pt idx="14">
                  <c:v>11.261642675698562</c:v>
                </c:pt>
                <c:pt idx="15">
                  <c:v>11.538461538461538</c:v>
                </c:pt>
                <c:pt idx="16">
                  <c:v>11.923556294142088</c:v>
                </c:pt>
                <c:pt idx="17">
                  <c:v>12.358184764991895</c:v>
                </c:pt>
                <c:pt idx="18">
                  <c:v>13.402473075388917</c:v>
                </c:pt>
                <c:pt idx="19">
                  <c:v>14.263384134427509</c:v>
                </c:pt>
                <c:pt idx="20">
                  <c:v>15.758754863813229</c:v>
                </c:pt>
                <c:pt idx="21">
                  <c:v>16.85306594677979</c:v>
                </c:pt>
                <c:pt idx="22">
                  <c:v>18.269947800149136</c:v>
                </c:pt>
                <c:pt idx="23">
                  <c:v>19.056195965417871</c:v>
                </c:pt>
                <c:pt idx="24">
                  <c:v>20.664739884393057</c:v>
                </c:pt>
                <c:pt idx="25">
                  <c:v>21.421179717143843</c:v>
                </c:pt>
                <c:pt idx="26">
                  <c:v>21.842355175688514</c:v>
                </c:pt>
                <c:pt idx="27">
                  <c:v>21.145107543168727</c:v>
                </c:pt>
                <c:pt idx="28">
                  <c:v>23.314523314523314</c:v>
                </c:pt>
                <c:pt idx="29">
                  <c:v>22.964449541284399</c:v>
                </c:pt>
                <c:pt idx="30">
                  <c:v>19.935617383306504</c:v>
                </c:pt>
                <c:pt idx="31">
                  <c:v>18.522930315664084</c:v>
                </c:pt>
                <c:pt idx="32">
                  <c:v>17.988946336245313</c:v>
                </c:pt>
                <c:pt idx="33">
                  <c:v>17.807773621727112</c:v>
                </c:pt>
                <c:pt idx="34">
                  <c:v>17.834687931298884</c:v>
                </c:pt>
                <c:pt idx="35">
                  <c:v>16.342465753424655</c:v>
                </c:pt>
                <c:pt idx="36">
                  <c:v>15.651427871062634</c:v>
                </c:pt>
                <c:pt idx="37">
                  <c:v>13.863613127492075</c:v>
                </c:pt>
                <c:pt idx="38">
                  <c:v>12.944816915936046</c:v>
                </c:pt>
                <c:pt idx="39">
                  <c:v>11.699000587889476</c:v>
                </c:pt>
                <c:pt idx="40">
                  <c:v>11.206353208117989</c:v>
                </c:pt>
                <c:pt idx="41">
                  <c:v>10.96437687271113</c:v>
                </c:pt>
                <c:pt idx="42">
                  <c:v>11.256813740615035</c:v>
                </c:pt>
                <c:pt idx="43">
                  <c:v>11.223166690678573</c:v>
                </c:pt>
                <c:pt idx="44">
                  <c:v>10.184104176021552</c:v>
                </c:pt>
                <c:pt idx="45">
                  <c:v>9.5344310163030244</c:v>
                </c:pt>
                <c:pt idx="46">
                  <c:v>9.6634998912176382</c:v>
                </c:pt>
                <c:pt idx="47">
                  <c:v>9.6354847138750994</c:v>
                </c:pt>
                <c:pt idx="48">
                  <c:v>10.030514517054899</c:v>
                </c:pt>
                <c:pt idx="49">
                  <c:v>10.517659279778396</c:v>
                </c:pt>
                <c:pt idx="50">
                  <c:v>10.480809200498822</c:v>
                </c:pt>
                <c:pt idx="51">
                  <c:v>10.409842614044901</c:v>
                </c:pt>
                <c:pt idx="52">
                  <c:v>11.399306566445228</c:v>
                </c:pt>
                <c:pt idx="53">
                  <c:v>12.141149931519724</c:v>
                </c:pt>
                <c:pt idx="54">
                  <c:v>13.086210200673474</c:v>
                </c:pt>
                <c:pt idx="55">
                  <c:v>15.239144678063017</c:v>
                </c:pt>
                <c:pt idx="56">
                  <c:v>16.455394159930801</c:v>
                </c:pt>
                <c:pt idx="57">
                  <c:v>17.43586902321459</c:v>
                </c:pt>
                <c:pt idx="58">
                  <c:v>16.633401526869918</c:v>
                </c:pt>
                <c:pt idx="59">
                  <c:v>16.422998604342553</c:v>
                </c:pt>
                <c:pt idx="60">
                  <c:v>15.908507909362976</c:v>
                </c:pt>
                <c:pt idx="61">
                  <c:v>16.021144867021821</c:v>
                </c:pt>
                <c:pt idx="62">
                  <c:v>14.523846877941644</c:v>
                </c:pt>
                <c:pt idx="63">
                  <c:v>7.5084408822694142</c:v>
                </c:pt>
                <c:pt idx="64">
                  <c:v>9.979567971832072</c:v>
                </c:pt>
              </c:numCache>
            </c:numRef>
          </c:val>
        </c:ser>
        <c:ser>
          <c:idx val="4"/>
          <c:order val="4"/>
          <c:tx>
            <c:strRef>
              <c:f>精简!$F$1</c:f>
              <c:strCache>
                <c:ptCount val="1"/>
                <c:pt idx="0">
                  <c:v>商业银行</c:v>
                </c:pt>
              </c:strCache>
            </c:strRef>
          </c:tx>
          <c:cat>
            <c:numRef>
              <c:f>精简!$A$2:$A$66</c:f>
              <c:numCache>
                <c:formatCode>General</c:formatCode>
                <c:ptCount val="65"/>
                <c:pt idx="0">
                  <c:v>1945</c:v>
                </c:pt>
                <c:pt idx="1">
                  <c:v>1946</c:v>
                </c:pt>
                <c:pt idx="2">
                  <c:v>1947</c:v>
                </c:pt>
                <c:pt idx="3">
                  <c:v>1948</c:v>
                </c:pt>
                <c:pt idx="4">
                  <c:v>1949</c:v>
                </c:pt>
                <c:pt idx="5">
                  <c:v>1950</c:v>
                </c:pt>
                <c:pt idx="6">
                  <c:v>1951</c:v>
                </c:pt>
                <c:pt idx="7">
                  <c:v>1952</c:v>
                </c:pt>
                <c:pt idx="8">
                  <c:v>1953</c:v>
                </c:pt>
                <c:pt idx="9">
                  <c:v>1954</c:v>
                </c:pt>
                <c:pt idx="10">
                  <c:v>1955</c:v>
                </c:pt>
                <c:pt idx="11">
                  <c:v>1956</c:v>
                </c:pt>
                <c:pt idx="12">
                  <c:v>1957</c:v>
                </c:pt>
                <c:pt idx="13">
                  <c:v>1958</c:v>
                </c:pt>
                <c:pt idx="14">
                  <c:v>1959</c:v>
                </c:pt>
                <c:pt idx="15">
                  <c:v>1960</c:v>
                </c:pt>
                <c:pt idx="16">
                  <c:v>1961</c:v>
                </c:pt>
                <c:pt idx="17">
                  <c:v>1962</c:v>
                </c:pt>
                <c:pt idx="18">
                  <c:v>1963</c:v>
                </c:pt>
                <c:pt idx="19">
                  <c:v>1964</c:v>
                </c:pt>
                <c:pt idx="20">
                  <c:v>1965</c:v>
                </c:pt>
                <c:pt idx="21">
                  <c:v>1966</c:v>
                </c:pt>
                <c:pt idx="22">
                  <c:v>1967</c:v>
                </c:pt>
                <c:pt idx="23">
                  <c:v>1968</c:v>
                </c:pt>
                <c:pt idx="24">
                  <c:v>1969</c:v>
                </c:pt>
                <c:pt idx="25">
                  <c:v>1970</c:v>
                </c:pt>
                <c:pt idx="26">
                  <c:v>1971</c:v>
                </c:pt>
                <c:pt idx="27">
                  <c:v>1972</c:v>
                </c:pt>
                <c:pt idx="28">
                  <c:v>1973</c:v>
                </c:pt>
                <c:pt idx="29">
                  <c:v>1974</c:v>
                </c:pt>
                <c:pt idx="30">
                  <c:v>1975</c:v>
                </c:pt>
                <c:pt idx="31">
                  <c:v>1976</c:v>
                </c:pt>
                <c:pt idx="32">
                  <c:v>1977</c:v>
                </c:pt>
                <c:pt idx="33">
                  <c:v>1978</c:v>
                </c:pt>
                <c:pt idx="34">
                  <c:v>1979</c:v>
                </c:pt>
                <c:pt idx="35">
                  <c:v>1980</c:v>
                </c:pt>
                <c:pt idx="36">
                  <c:v>1981</c:v>
                </c:pt>
                <c:pt idx="37">
                  <c:v>1982</c:v>
                </c:pt>
                <c:pt idx="38">
                  <c:v>1983</c:v>
                </c:pt>
                <c:pt idx="39">
                  <c:v>1984</c:v>
                </c:pt>
                <c:pt idx="40">
                  <c:v>1985</c:v>
                </c:pt>
                <c:pt idx="41">
                  <c:v>1986</c:v>
                </c:pt>
                <c:pt idx="42">
                  <c:v>1987</c:v>
                </c:pt>
                <c:pt idx="43">
                  <c:v>1988</c:v>
                </c:pt>
                <c:pt idx="44">
                  <c:v>1989</c:v>
                </c:pt>
                <c:pt idx="45">
                  <c:v>1990</c:v>
                </c:pt>
                <c:pt idx="46">
                  <c:v>1991</c:v>
                </c:pt>
                <c:pt idx="47">
                  <c:v>1992</c:v>
                </c:pt>
                <c:pt idx="48">
                  <c:v>1993</c:v>
                </c:pt>
                <c:pt idx="49">
                  <c:v>1994</c:v>
                </c:pt>
                <c:pt idx="50">
                  <c:v>1995</c:v>
                </c:pt>
                <c:pt idx="51">
                  <c:v>1996</c:v>
                </c:pt>
                <c:pt idx="52">
                  <c:v>1997</c:v>
                </c:pt>
                <c:pt idx="53">
                  <c:v>1998</c:v>
                </c:pt>
                <c:pt idx="54">
                  <c:v>1999</c:v>
                </c:pt>
                <c:pt idx="55">
                  <c:v>2000</c:v>
                </c:pt>
                <c:pt idx="56">
                  <c:v>2001</c:v>
                </c:pt>
                <c:pt idx="57">
                  <c:v>2002</c:v>
                </c:pt>
                <c:pt idx="58">
                  <c:v>2003</c:v>
                </c:pt>
                <c:pt idx="59">
                  <c:v>2004</c:v>
                </c:pt>
                <c:pt idx="60">
                  <c:v>2005</c:v>
                </c:pt>
                <c:pt idx="61">
                  <c:v>2006</c:v>
                </c:pt>
                <c:pt idx="62">
                  <c:v>2007</c:v>
                </c:pt>
                <c:pt idx="63">
                  <c:v>2008</c:v>
                </c:pt>
                <c:pt idx="64">
                  <c:v>2009</c:v>
                </c:pt>
              </c:numCache>
            </c:numRef>
          </c:cat>
          <c:val>
            <c:numRef>
              <c:f>精简!$F$2:$F$66</c:f>
              <c:numCache>
                <c:formatCode>0.00_ </c:formatCode>
                <c:ptCount val="65"/>
                <c:pt idx="0">
                  <c:v>36.38535031847136</c:v>
                </c:pt>
                <c:pt idx="1">
                  <c:v>33.128565160157969</c:v>
                </c:pt>
                <c:pt idx="2">
                  <c:v>31.626642501132757</c:v>
                </c:pt>
                <c:pt idx="3">
                  <c:v>29.505135387488327</c:v>
                </c:pt>
                <c:pt idx="4">
                  <c:v>31.195200738347943</c:v>
                </c:pt>
                <c:pt idx="5">
                  <c:v>28.968070337806573</c:v>
                </c:pt>
                <c:pt idx="6">
                  <c:v>28.822984244670987</c:v>
                </c:pt>
                <c:pt idx="7">
                  <c:v>28.985507246376805</c:v>
                </c:pt>
                <c:pt idx="8">
                  <c:v>28.337754199823166</c:v>
                </c:pt>
                <c:pt idx="9">
                  <c:v>30.503282275711157</c:v>
                </c:pt>
                <c:pt idx="10">
                  <c:v>27.276707530647982</c:v>
                </c:pt>
                <c:pt idx="11">
                  <c:v>26.615798922800717</c:v>
                </c:pt>
                <c:pt idx="12">
                  <c:v>26.805997273966376</c:v>
                </c:pt>
                <c:pt idx="13">
                  <c:v>29.344978165938876</c:v>
                </c:pt>
                <c:pt idx="14">
                  <c:v>25.190516511430989</c:v>
                </c:pt>
                <c:pt idx="15">
                  <c:v>26.324786324786327</c:v>
                </c:pt>
                <c:pt idx="16">
                  <c:v>27.918570835064397</c:v>
                </c:pt>
                <c:pt idx="17">
                  <c:v>27.188006482982164</c:v>
                </c:pt>
                <c:pt idx="18">
                  <c:v>25.448743518149172</c:v>
                </c:pt>
                <c:pt idx="19">
                  <c:v>24.853458382180541</c:v>
                </c:pt>
                <c:pt idx="20">
                  <c:v>23.424124513618679</c:v>
                </c:pt>
                <c:pt idx="21">
                  <c:v>21.905129193983793</c:v>
                </c:pt>
                <c:pt idx="22">
                  <c:v>23.601789709172259</c:v>
                </c:pt>
                <c:pt idx="23">
                  <c:v>23.523054755043226</c:v>
                </c:pt>
                <c:pt idx="24">
                  <c:v>20.086705202312135</c:v>
                </c:pt>
                <c:pt idx="25">
                  <c:v>21.559158330458786</c:v>
                </c:pt>
                <c:pt idx="26">
                  <c:v>20.766065210509652</c:v>
                </c:pt>
                <c:pt idx="27">
                  <c:v>20.630112087246285</c:v>
                </c:pt>
                <c:pt idx="28">
                  <c:v>17.58241758241758</c:v>
                </c:pt>
                <c:pt idx="29">
                  <c:v>15.797018348623851</c:v>
                </c:pt>
                <c:pt idx="30">
                  <c:v>19.544722924810298</c:v>
                </c:pt>
                <c:pt idx="31">
                  <c:v>20.607504466944611</c:v>
                </c:pt>
                <c:pt idx="32">
                  <c:v>18.185059725441256</c:v>
                </c:pt>
                <c:pt idx="33">
                  <c:v>15.498455033338754</c:v>
                </c:pt>
                <c:pt idx="34">
                  <c:v>14.660328170525991</c:v>
                </c:pt>
                <c:pt idx="35">
                  <c:v>15.273972602739725</c:v>
                </c:pt>
                <c:pt idx="36">
                  <c:v>13.947787719083223</c:v>
                </c:pt>
                <c:pt idx="37">
                  <c:v>13.700030671710458</c:v>
                </c:pt>
                <c:pt idx="38">
                  <c:v>15.428915248409833</c:v>
                </c:pt>
                <c:pt idx="39">
                  <c:v>13.337742504409174</c:v>
                </c:pt>
                <c:pt idx="40">
                  <c:v>11.937476364553133</c:v>
                </c:pt>
                <c:pt idx="41">
                  <c:v>10.969925646432138</c:v>
                </c:pt>
                <c:pt idx="42">
                  <c:v>9.9969145325516831</c:v>
                </c:pt>
                <c:pt idx="43">
                  <c:v>8.8988138116505766</c:v>
                </c:pt>
                <c:pt idx="44">
                  <c:v>7.4225415356982483</c:v>
                </c:pt>
                <c:pt idx="45">
                  <c:v>6.9794792765025537</c:v>
                </c:pt>
                <c:pt idx="46">
                  <c:v>8.430633113351222</c:v>
                </c:pt>
                <c:pt idx="47">
                  <c:v>9.6158871178468797</c:v>
                </c:pt>
                <c:pt idx="48">
                  <c:v>9.7344330644430332</c:v>
                </c:pt>
                <c:pt idx="49">
                  <c:v>8.3795013850415501</c:v>
                </c:pt>
                <c:pt idx="50">
                  <c:v>7.7234307884162385</c:v>
                </c:pt>
                <c:pt idx="51">
                  <c:v>6.9718516151367487</c:v>
                </c:pt>
                <c:pt idx="52">
                  <c:v>7.1487176772622592</c:v>
                </c:pt>
                <c:pt idx="53">
                  <c:v>5.7496575986250233</c:v>
                </c:pt>
                <c:pt idx="54">
                  <c:v>6.2665973115777369</c:v>
                </c:pt>
                <c:pt idx="55">
                  <c:v>5.4946691285961062</c:v>
                </c:pt>
                <c:pt idx="56">
                  <c:v>4.8528052017776711</c:v>
                </c:pt>
                <c:pt idx="57">
                  <c:v>5.7011468779433763</c:v>
                </c:pt>
                <c:pt idx="58">
                  <c:v>3.295743725363006</c:v>
                </c:pt>
                <c:pt idx="59">
                  <c:v>2.4664241425858564</c:v>
                </c:pt>
                <c:pt idx="60">
                  <c:v>2.0735356990166736</c:v>
                </c:pt>
                <c:pt idx="61">
                  <c:v>1.9519921015282724</c:v>
                </c:pt>
                <c:pt idx="62">
                  <c:v>2.2023062441167247</c:v>
                </c:pt>
                <c:pt idx="63">
                  <c:v>1.4704490233820329</c:v>
                </c:pt>
                <c:pt idx="64">
                  <c:v>2.385021652809725</c:v>
                </c:pt>
              </c:numCache>
            </c:numRef>
          </c:val>
        </c:ser>
        <c:ser>
          <c:idx val="5"/>
          <c:order val="5"/>
          <c:tx>
            <c:strRef>
              <c:f>精简!$G$1</c:f>
              <c:strCache>
                <c:ptCount val="1"/>
                <c:pt idx="0">
                  <c:v>人寿保险</c:v>
                </c:pt>
              </c:strCache>
            </c:strRef>
          </c:tx>
          <c:cat>
            <c:numRef>
              <c:f>精简!$A$2:$A$66</c:f>
              <c:numCache>
                <c:formatCode>General</c:formatCode>
                <c:ptCount val="65"/>
                <c:pt idx="0">
                  <c:v>1945</c:v>
                </c:pt>
                <c:pt idx="1">
                  <c:v>1946</c:v>
                </c:pt>
                <c:pt idx="2">
                  <c:v>1947</c:v>
                </c:pt>
                <c:pt idx="3">
                  <c:v>1948</c:v>
                </c:pt>
                <c:pt idx="4">
                  <c:v>1949</c:v>
                </c:pt>
                <c:pt idx="5">
                  <c:v>1950</c:v>
                </c:pt>
                <c:pt idx="6">
                  <c:v>1951</c:v>
                </c:pt>
                <c:pt idx="7">
                  <c:v>1952</c:v>
                </c:pt>
                <c:pt idx="8">
                  <c:v>1953</c:v>
                </c:pt>
                <c:pt idx="9">
                  <c:v>1954</c:v>
                </c:pt>
                <c:pt idx="10">
                  <c:v>1955</c:v>
                </c:pt>
                <c:pt idx="11">
                  <c:v>1956</c:v>
                </c:pt>
                <c:pt idx="12">
                  <c:v>1957</c:v>
                </c:pt>
                <c:pt idx="13">
                  <c:v>1958</c:v>
                </c:pt>
                <c:pt idx="14">
                  <c:v>1959</c:v>
                </c:pt>
                <c:pt idx="15">
                  <c:v>1960</c:v>
                </c:pt>
                <c:pt idx="16">
                  <c:v>1961</c:v>
                </c:pt>
                <c:pt idx="17">
                  <c:v>1962</c:v>
                </c:pt>
                <c:pt idx="18">
                  <c:v>1963</c:v>
                </c:pt>
                <c:pt idx="19">
                  <c:v>1964</c:v>
                </c:pt>
                <c:pt idx="20">
                  <c:v>1965</c:v>
                </c:pt>
                <c:pt idx="21">
                  <c:v>1966</c:v>
                </c:pt>
                <c:pt idx="22">
                  <c:v>1967</c:v>
                </c:pt>
                <c:pt idx="23">
                  <c:v>1968</c:v>
                </c:pt>
                <c:pt idx="24">
                  <c:v>1969</c:v>
                </c:pt>
                <c:pt idx="25">
                  <c:v>1970</c:v>
                </c:pt>
                <c:pt idx="26">
                  <c:v>1971</c:v>
                </c:pt>
                <c:pt idx="27">
                  <c:v>1972</c:v>
                </c:pt>
                <c:pt idx="28">
                  <c:v>1973</c:v>
                </c:pt>
                <c:pt idx="29">
                  <c:v>1974</c:v>
                </c:pt>
                <c:pt idx="30">
                  <c:v>1975</c:v>
                </c:pt>
                <c:pt idx="31">
                  <c:v>1976</c:v>
                </c:pt>
                <c:pt idx="32">
                  <c:v>1977</c:v>
                </c:pt>
                <c:pt idx="33">
                  <c:v>1978</c:v>
                </c:pt>
                <c:pt idx="34">
                  <c:v>1979</c:v>
                </c:pt>
                <c:pt idx="35">
                  <c:v>1980</c:v>
                </c:pt>
                <c:pt idx="36">
                  <c:v>1981</c:v>
                </c:pt>
                <c:pt idx="37">
                  <c:v>1982</c:v>
                </c:pt>
                <c:pt idx="38">
                  <c:v>1983</c:v>
                </c:pt>
                <c:pt idx="39">
                  <c:v>1984</c:v>
                </c:pt>
                <c:pt idx="40">
                  <c:v>1985</c:v>
                </c:pt>
                <c:pt idx="41">
                  <c:v>1986</c:v>
                </c:pt>
                <c:pt idx="42">
                  <c:v>1987</c:v>
                </c:pt>
                <c:pt idx="43">
                  <c:v>1988</c:v>
                </c:pt>
                <c:pt idx="44">
                  <c:v>1989</c:v>
                </c:pt>
                <c:pt idx="45">
                  <c:v>1990</c:v>
                </c:pt>
                <c:pt idx="46">
                  <c:v>1991</c:v>
                </c:pt>
                <c:pt idx="47">
                  <c:v>1992</c:v>
                </c:pt>
                <c:pt idx="48">
                  <c:v>1993</c:v>
                </c:pt>
                <c:pt idx="49">
                  <c:v>1994</c:v>
                </c:pt>
                <c:pt idx="50">
                  <c:v>1995</c:v>
                </c:pt>
                <c:pt idx="51">
                  <c:v>1996</c:v>
                </c:pt>
                <c:pt idx="52">
                  <c:v>1997</c:v>
                </c:pt>
                <c:pt idx="53">
                  <c:v>1998</c:v>
                </c:pt>
                <c:pt idx="54">
                  <c:v>1999</c:v>
                </c:pt>
                <c:pt idx="55">
                  <c:v>2000</c:v>
                </c:pt>
                <c:pt idx="56">
                  <c:v>2001</c:v>
                </c:pt>
                <c:pt idx="57">
                  <c:v>2002</c:v>
                </c:pt>
                <c:pt idx="58">
                  <c:v>2003</c:v>
                </c:pt>
                <c:pt idx="59">
                  <c:v>2004</c:v>
                </c:pt>
                <c:pt idx="60">
                  <c:v>2005</c:v>
                </c:pt>
                <c:pt idx="61">
                  <c:v>2006</c:v>
                </c:pt>
                <c:pt idx="62">
                  <c:v>2007</c:v>
                </c:pt>
                <c:pt idx="63">
                  <c:v>2008</c:v>
                </c:pt>
                <c:pt idx="64">
                  <c:v>2009</c:v>
                </c:pt>
              </c:numCache>
            </c:numRef>
          </c:cat>
          <c:val>
            <c:numRef>
              <c:f>精简!$G$2:$G$66</c:f>
              <c:numCache>
                <c:formatCode>0.00_ </c:formatCode>
                <c:ptCount val="65"/>
                <c:pt idx="0">
                  <c:v>8.2006369426751604</c:v>
                </c:pt>
                <c:pt idx="1">
                  <c:v>9.4778411584028088</c:v>
                </c:pt>
                <c:pt idx="2">
                  <c:v>9.0620752152242883</c:v>
                </c:pt>
                <c:pt idx="3">
                  <c:v>7.8431372549019613</c:v>
                </c:pt>
                <c:pt idx="4">
                  <c:v>7.0604522381172119</c:v>
                </c:pt>
                <c:pt idx="5">
                  <c:v>6.2471078204534916</c:v>
                </c:pt>
                <c:pt idx="6">
                  <c:v>5.0973123262279874</c:v>
                </c:pt>
                <c:pt idx="7">
                  <c:v>4.6648550724637667</c:v>
                </c:pt>
                <c:pt idx="8">
                  <c:v>4.3324491600353685</c:v>
                </c:pt>
                <c:pt idx="9">
                  <c:v>3.9824945295404808</c:v>
                </c:pt>
                <c:pt idx="10">
                  <c:v>3.7653239929947455</c:v>
                </c:pt>
                <c:pt idx="11">
                  <c:v>3.4111310592459607</c:v>
                </c:pt>
                <c:pt idx="12">
                  <c:v>3.1803725579282154</c:v>
                </c:pt>
                <c:pt idx="13">
                  <c:v>3.1441048034934505</c:v>
                </c:pt>
                <c:pt idx="14">
                  <c:v>2.9212531752751905</c:v>
                </c:pt>
                <c:pt idx="15">
                  <c:v>2.7350427350427347</c:v>
                </c:pt>
                <c:pt idx="16">
                  <c:v>2.5342750311591185</c:v>
                </c:pt>
                <c:pt idx="17">
                  <c:v>2.5121555915721228</c:v>
                </c:pt>
                <c:pt idx="18">
                  <c:v>2.3135221380135618</c:v>
                </c:pt>
                <c:pt idx="19">
                  <c:v>2.1883548261039469</c:v>
                </c:pt>
                <c:pt idx="20">
                  <c:v>1.9844357976653695</c:v>
                </c:pt>
                <c:pt idx="21">
                  <c:v>1.8897030466640956</c:v>
                </c:pt>
                <c:pt idx="22">
                  <c:v>1.7524235645041015</c:v>
                </c:pt>
                <c:pt idx="23">
                  <c:v>1.6210374639769454</c:v>
                </c:pt>
                <c:pt idx="24">
                  <c:v>1.4812138728323698</c:v>
                </c:pt>
                <c:pt idx="25">
                  <c:v>1.3797861331493619</c:v>
                </c:pt>
                <c:pt idx="26">
                  <c:v>1.2029123140234252</c:v>
                </c:pt>
                <c:pt idx="27">
                  <c:v>1.1511663132384122</c:v>
                </c:pt>
                <c:pt idx="28">
                  <c:v>1.0098010098010097</c:v>
                </c:pt>
                <c:pt idx="29">
                  <c:v>0.97477064220183485</c:v>
                </c:pt>
                <c:pt idx="30">
                  <c:v>1.0807082087836286</c:v>
                </c:pt>
                <c:pt idx="31">
                  <c:v>1.0720667063728411</c:v>
                </c:pt>
                <c:pt idx="32">
                  <c:v>0.94490996612586919</c:v>
                </c:pt>
                <c:pt idx="33">
                  <c:v>0.78061473410310633</c:v>
                </c:pt>
                <c:pt idx="34">
                  <c:v>0.7514184940959977</c:v>
                </c:pt>
                <c:pt idx="35">
                  <c:v>0.79452054794520532</c:v>
                </c:pt>
                <c:pt idx="36">
                  <c:v>1.0050251256281406</c:v>
                </c:pt>
                <c:pt idx="37">
                  <c:v>1.6869440752479297</c:v>
                </c:pt>
                <c:pt idx="38">
                  <c:v>2.4583118445934335</c:v>
                </c:pt>
                <c:pt idx="39">
                  <c:v>3.0276308054085836</c:v>
                </c:pt>
                <c:pt idx="40">
                  <c:v>3.2585402748014634</c:v>
                </c:pt>
                <c:pt idx="41">
                  <c:v>3.2737764953945176</c:v>
                </c:pt>
                <c:pt idx="42">
                  <c:v>2.9363365216496971</c:v>
                </c:pt>
                <c:pt idx="43">
                  <c:v>2.8141958411372041</c:v>
                </c:pt>
                <c:pt idx="44">
                  <c:v>2.3753929052537037</c:v>
                </c:pt>
                <c:pt idx="45">
                  <c:v>2.4008435396220289</c:v>
                </c:pt>
                <c:pt idx="46">
                  <c:v>2.8210892740590321</c:v>
                </c:pt>
                <c:pt idx="47">
                  <c:v>2.9004442121766396</c:v>
                </c:pt>
                <c:pt idx="48">
                  <c:v>3.3233632436025262</c:v>
                </c:pt>
                <c:pt idx="49">
                  <c:v>3.0903739612188366</c:v>
                </c:pt>
                <c:pt idx="50">
                  <c:v>2.9957045863932379</c:v>
                </c:pt>
                <c:pt idx="51">
                  <c:v>2.4819578706292775</c:v>
                </c:pt>
                <c:pt idx="52">
                  <c:v>2.2629224783632846</c:v>
                </c:pt>
                <c:pt idx="53">
                  <c:v>1.9147621988882026</c:v>
                </c:pt>
                <c:pt idx="54">
                  <c:v>1.7192761518876445</c:v>
                </c:pt>
                <c:pt idx="55">
                  <c:v>1.7302996009291796</c:v>
                </c:pt>
                <c:pt idx="56">
                  <c:v>1.6016941569481316</c:v>
                </c:pt>
                <c:pt idx="57">
                  <c:v>2.1746357138899661</c:v>
                </c:pt>
                <c:pt idx="58">
                  <c:v>1.791327778054987</c:v>
                </c:pt>
                <c:pt idx="59">
                  <c:v>1.7960509758162315</c:v>
                </c:pt>
                <c:pt idx="60">
                  <c:v>1.949551090209491</c:v>
                </c:pt>
                <c:pt idx="61">
                  <c:v>1.7113355410658824</c:v>
                </c:pt>
                <c:pt idx="62">
                  <c:v>1.3394257922811417</c:v>
                </c:pt>
                <c:pt idx="63">
                  <c:v>1.6676658988356317</c:v>
                </c:pt>
                <c:pt idx="64">
                  <c:v>2.2308176666366828</c:v>
                </c:pt>
              </c:numCache>
            </c:numRef>
          </c:val>
        </c:ser>
        <c:ser>
          <c:idx val="6"/>
          <c:order val="6"/>
          <c:tx>
            <c:strRef>
              <c:f>精简!$H$1</c:f>
              <c:strCache>
                <c:ptCount val="1"/>
                <c:pt idx="0">
                  <c:v>养老基金</c:v>
                </c:pt>
              </c:strCache>
            </c:strRef>
          </c:tx>
          <c:cat>
            <c:numRef>
              <c:f>精简!$A$2:$A$66</c:f>
              <c:numCache>
                <c:formatCode>General</c:formatCode>
                <c:ptCount val="65"/>
                <c:pt idx="0">
                  <c:v>1945</c:v>
                </c:pt>
                <c:pt idx="1">
                  <c:v>1946</c:v>
                </c:pt>
                <c:pt idx="2">
                  <c:v>1947</c:v>
                </c:pt>
                <c:pt idx="3">
                  <c:v>1948</c:v>
                </c:pt>
                <c:pt idx="4">
                  <c:v>1949</c:v>
                </c:pt>
                <c:pt idx="5">
                  <c:v>1950</c:v>
                </c:pt>
                <c:pt idx="6">
                  <c:v>1951</c:v>
                </c:pt>
                <c:pt idx="7">
                  <c:v>1952</c:v>
                </c:pt>
                <c:pt idx="8">
                  <c:v>1953</c:v>
                </c:pt>
                <c:pt idx="9">
                  <c:v>1954</c:v>
                </c:pt>
                <c:pt idx="10">
                  <c:v>1955</c:v>
                </c:pt>
                <c:pt idx="11">
                  <c:v>1956</c:v>
                </c:pt>
                <c:pt idx="12">
                  <c:v>1957</c:v>
                </c:pt>
                <c:pt idx="13">
                  <c:v>1958</c:v>
                </c:pt>
                <c:pt idx="14">
                  <c:v>1959</c:v>
                </c:pt>
                <c:pt idx="15">
                  <c:v>1960</c:v>
                </c:pt>
                <c:pt idx="16">
                  <c:v>1961</c:v>
                </c:pt>
                <c:pt idx="17">
                  <c:v>1962</c:v>
                </c:pt>
                <c:pt idx="18">
                  <c:v>1963</c:v>
                </c:pt>
                <c:pt idx="19">
                  <c:v>1964</c:v>
                </c:pt>
                <c:pt idx="20">
                  <c:v>1965</c:v>
                </c:pt>
                <c:pt idx="21">
                  <c:v>1966</c:v>
                </c:pt>
                <c:pt idx="22">
                  <c:v>1967</c:v>
                </c:pt>
                <c:pt idx="23">
                  <c:v>1968</c:v>
                </c:pt>
                <c:pt idx="24">
                  <c:v>1969</c:v>
                </c:pt>
                <c:pt idx="25">
                  <c:v>1970</c:v>
                </c:pt>
                <c:pt idx="26">
                  <c:v>1971</c:v>
                </c:pt>
                <c:pt idx="27">
                  <c:v>1972</c:v>
                </c:pt>
                <c:pt idx="28">
                  <c:v>1973</c:v>
                </c:pt>
                <c:pt idx="29">
                  <c:v>1974</c:v>
                </c:pt>
                <c:pt idx="30">
                  <c:v>1975</c:v>
                </c:pt>
                <c:pt idx="31">
                  <c:v>1976</c:v>
                </c:pt>
                <c:pt idx="32">
                  <c:v>1977</c:v>
                </c:pt>
                <c:pt idx="33">
                  <c:v>1978</c:v>
                </c:pt>
                <c:pt idx="34">
                  <c:v>1979</c:v>
                </c:pt>
                <c:pt idx="35">
                  <c:v>1980</c:v>
                </c:pt>
                <c:pt idx="36">
                  <c:v>1981</c:v>
                </c:pt>
                <c:pt idx="37">
                  <c:v>1982</c:v>
                </c:pt>
                <c:pt idx="38">
                  <c:v>1983</c:v>
                </c:pt>
                <c:pt idx="39">
                  <c:v>1984</c:v>
                </c:pt>
                <c:pt idx="40">
                  <c:v>1985</c:v>
                </c:pt>
                <c:pt idx="41">
                  <c:v>1986</c:v>
                </c:pt>
                <c:pt idx="42">
                  <c:v>1987</c:v>
                </c:pt>
                <c:pt idx="43">
                  <c:v>1988</c:v>
                </c:pt>
                <c:pt idx="44">
                  <c:v>1989</c:v>
                </c:pt>
                <c:pt idx="45">
                  <c:v>1990</c:v>
                </c:pt>
                <c:pt idx="46">
                  <c:v>1991</c:v>
                </c:pt>
                <c:pt idx="47">
                  <c:v>1992</c:v>
                </c:pt>
                <c:pt idx="48">
                  <c:v>1993</c:v>
                </c:pt>
                <c:pt idx="49">
                  <c:v>1994</c:v>
                </c:pt>
                <c:pt idx="50">
                  <c:v>1995</c:v>
                </c:pt>
                <c:pt idx="51">
                  <c:v>1996</c:v>
                </c:pt>
                <c:pt idx="52">
                  <c:v>1997</c:v>
                </c:pt>
                <c:pt idx="53">
                  <c:v>1998</c:v>
                </c:pt>
                <c:pt idx="54">
                  <c:v>1999</c:v>
                </c:pt>
                <c:pt idx="55">
                  <c:v>2000</c:v>
                </c:pt>
                <c:pt idx="56">
                  <c:v>2001</c:v>
                </c:pt>
                <c:pt idx="57">
                  <c:v>2002</c:v>
                </c:pt>
                <c:pt idx="58">
                  <c:v>2003</c:v>
                </c:pt>
                <c:pt idx="59">
                  <c:v>2004</c:v>
                </c:pt>
                <c:pt idx="60">
                  <c:v>2005</c:v>
                </c:pt>
                <c:pt idx="61">
                  <c:v>2006</c:v>
                </c:pt>
                <c:pt idx="62">
                  <c:v>2007</c:v>
                </c:pt>
                <c:pt idx="63">
                  <c:v>2008</c:v>
                </c:pt>
                <c:pt idx="64">
                  <c:v>2009</c:v>
                </c:pt>
              </c:numCache>
            </c:numRef>
          </c:cat>
          <c:val>
            <c:numRef>
              <c:f>精简!$H$2:$H$66</c:f>
              <c:numCache>
                <c:formatCode>0.00_ </c:formatCode>
                <c:ptCount val="65"/>
                <c:pt idx="0">
                  <c:v>1.4331210191082799</c:v>
                </c:pt>
                <c:pt idx="1">
                  <c:v>1.6673979815708646</c:v>
                </c:pt>
                <c:pt idx="2">
                  <c:v>1.8577254191209784</c:v>
                </c:pt>
                <c:pt idx="3">
                  <c:v>2.0074696545284785</c:v>
                </c:pt>
                <c:pt idx="4">
                  <c:v>2.1227503461006001</c:v>
                </c:pt>
                <c:pt idx="5">
                  <c:v>2.2211938917167986</c:v>
                </c:pt>
                <c:pt idx="6">
                  <c:v>2.4559777571825769</c:v>
                </c:pt>
                <c:pt idx="7">
                  <c:v>2.6721014492753628</c:v>
                </c:pt>
                <c:pt idx="8">
                  <c:v>2.8735632183908049</c:v>
                </c:pt>
                <c:pt idx="9">
                  <c:v>3.107221006564552</c:v>
                </c:pt>
                <c:pt idx="10">
                  <c:v>3.3712784588441331</c:v>
                </c:pt>
                <c:pt idx="11">
                  <c:v>3.4560143626570912</c:v>
                </c:pt>
                <c:pt idx="12">
                  <c:v>3.4529759200363466</c:v>
                </c:pt>
                <c:pt idx="13">
                  <c:v>3.2751091703056772</c:v>
                </c:pt>
                <c:pt idx="14">
                  <c:v>3.429297205757833</c:v>
                </c:pt>
                <c:pt idx="15">
                  <c:v>3.4615384615384617</c:v>
                </c:pt>
                <c:pt idx="16">
                  <c:v>3.4067303697548814</c:v>
                </c:pt>
                <c:pt idx="17">
                  <c:v>3.5251215559157214</c:v>
                </c:pt>
                <c:pt idx="18">
                  <c:v>3.6697247706422029</c:v>
                </c:pt>
                <c:pt idx="19">
                  <c:v>3.7905431809300509</c:v>
                </c:pt>
                <c:pt idx="20">
                  <c:v>3.7743190661478607</c:v>
                </c:pt>
                <c:pt idx="21">
                  <c:v>3.6251446201311217</c:v>
                </c:pt>
                <c:pt idx="22">
                  <c:v>3.057419835943326</c:v>
                </c:pt>
                <c:pt idx="23">
                  <c:v>2.9899135446685872</c:v>
                </c:pt>
                <c:pt idx="24">
                  <c:v>2.7456647398843934</c:v>
                </c:pt>
                <c:pt idx="25">
                  <c:v>2.4836150396688512</c:v>
                </c:pt>
                <c:pt idx="26">
                  <c:v>1.8993352326685662</c:v>
                </c:pt>
                <c:pt idx="27">
                  <c:v>2.1205695243865494</c:v>
                </c:pt>
                <c:pt idx="28">
                  <c:v>2.3463023463023469</c:v>
                </c:pt>
                <c:pt idx="29">
                  <c:v>2.9243119266055042</c:v>
                </c:pt>
                <c:pt idx="30">
                  <c:v>3.4260749597608648</c:v>
                </c:pt>
                <c:pt idx="31">
                  <c:v>4.4073853484216796</c:v>
                </c:pt>
                <c:pt idx="32">
                  <c:v>5.0098056694597961</c:v>
                </c:pt>
                <c:pt idx="33">
                  <c:v>5.3179378760774076</c:v>
                </c:pt>
                <c:pt idx="34">
                  <c:v>6.2413740223892038</c:v>
                </c:pt>
                <c:pt idx="35">
                  <c:v>7.273972602739728</c:v>
                </c:pt>
                <c:pt idx="36">
                  <c:v>9.1065081505086436</c:v>
                </c:pt>
                <c:pt idx="37">
                  <c:v>11.46099580819957</c:v>
                </c:pt>
                <c:pt idx="38">
                  <c:v>12.222795255286231</c:v>
                </c:pt>
                <c:pt idx="39">
                  <c:v>12.955614344503239</c:v>
                </c:pt>
                <c:pt idx="40">
                  <c:v>13.487961679062147</c:v>
                </c:pt>
                <c:pt idx="41">
                  <c:v>12.656752857618466</c:v>
                </c:pt>
                <c:pt idx="42">
                  <c:v>13.010387740409339</c:v>
                </c:pt>
                <c:pt idx="43">
                  <c:v>12.779138452672523</c:v>
                </c:pt>
                <c:pt idx="44">
                  <c:v>12.559497081275259</c:v>
                </c:pt>
                <c:pt idx="45">
                  <c:v>12.081271798199365</c:v>
                </c:pt>
                <c:pt idx="46">
                  <c:v>10.60265428965117</c:v>
                </c:pt>
                <c:pt idx="47">
                  <c:v>10.612098249281422</c:v>
                </c:pt>
                <c:pt idx="48">
                  <c:v>10.187618961297924</c:v>
                </c:pt>
                <c:pt idx="49">
                  <c:v>10.263734995383196</c:v>
                </c:pt>
                <c:pt idx="50">
                  <c:v>9.7325758625467635</c:v>
                </c:pt>
                <c:pt idx="51">
                  <c:v>9.405874677105805</c:v>
                </c:pt>
                <c:pt idx="52">
                  <c:v>9.6101421274117982</c:v>
                </c:pt>
                <c:pt idx="53">
                  <c:v>9.2891478905389828</c:v>
                </c:pt>
                <c:pt idx="54">
                  <c:v>9.6284939907465699</c:v>
                </c:pt>
                <c:pt idx="55">
                  <c:v>9.6521531955447006</c:v>
                </c:pt>
                <c:pt idx="56">
                  <c:v>8.9748560861395301</c:v>
                </c:pt>
                <c:pt idx="57">
                  <c:v>8.6625297800432168</c:v>
                </c:pt>
                <c:pt idx="58">
                  <c:v>8.0035926350980517</c:v>
                </c:pt>
                <c:pt idx="59">
                  <c:v>7.4290159471022941</c:v>
                </c:pt>
                <c:pt idx="60">
                  <c:v>7.2402736212056444</c:v>
                </c:pt>
                <c:pt idx="61">
                  <c:v>7.4994343542382298</c:v>
                </c:pt>
                <c:pt idx="62">
                  <c:v>8.360134923125198</c:v>
                </c:pt>
                <c:pt idx="63">
                  <c:v>7.4437537471206348</c:v>
                </c:pt>
                <c:pt idx="64">
                  <c:v>6.5935054421156787</c:v>
                </c:pt>
              </c:numCache>
            </c:numRef>
          </c:val>
        </c:ser>
        <c:ser>
          <c:idx val="7"/>
          <c:order val="7"/>
          <c:tx>
            <c:strRef>
              <c:f>精简!$I$1</c:f>
              <c:strCache>
                <c:ptCount val="1"/>
                <c:pt idx="0">
                  <c:v>货币基金</c:v>
                </c:pt>
              </c:strCache>
            </c:strRef>
          </c:tx>
          <c:cat>
            <c:numRef>
              <c:f>精简!$A$2:$A$66</c:f>
              <c:numCache>
                <c:formatCode>General</c:formatCode>
                <c:ptCount val="65"/>
                <c:pt idx="0">
                  <c:v>1945</c:v>
                </c:pt>
                <c:pt idx="1">
                  <c:v>1946</c:v>
                </c:pt>
                <c:pt idx="2">
                  <c:v>1947</c:v>
                </c:pt>
                <c:pt idx="3">
                  <c:v>1948</c:v>
                </c:pt>
                <c:pt idx="4">
                  <c:v>1949</c:v>
                </c:pt>
                <c:pt idx="5">
                  <c:v>1950</c:v>
                </c:pt>
                <c:pt idx="6">
                  <c:v>1951</c:v>
                </c:pt>
                <c:pt idx="7">
                  <c:v>1952</c:v>
                </c:pt>
                <c:pt idx="8">
                  <c:v>1953</c:v>
                </c:pt>
                <c:pt idx="9">
                  <c:v>1954</c:v>
                </c:pt>
                <c:pt idx="10">
                  <c:v>1955</c:v>
                </c:pt>
                <c:pt idx="11">
                  <c:v>1956</c:v>
                </c:pt>
                <c:pt idx="12">
                  <c:v>1957</c:v>
                </c:pt>
                <c:pt idx="13">
                  <c:v>1958</c:v>
                </c:pt>
                <c:pt idx="14">
                  <c:v>1959</c:v>
                </c:pt>
                <c:pt idx="15">
                  <c:v>1960</c:v>
                </c:pt>
                <c:pt idx="16">
                  <c:v>1961</c:v>
                </c:pt>
                <c:pt idx="17">
                  <c:v>1962</c:v>
                </c:pt>
                <c:pt idx="18">
                  <c:v>1963</c:v>
                </c:pt>
                <c:pt idx="19">
                  <c:v>1964</c:v>
                </c:pt>
                <c:pt idx="20">
                  <c:v>1965</c:v>
                </c:pt>
                <c:pt idx="21">
                  <c:v>1966</c:v>
                </c:pt>
                <c:pt idx="22">
                  <c:v>1967</c:v>
                </c:pt>
                <c:pt idx="23">
                  <c:v>1968</c:v>
                </c:pt>
                <c:pt idx="24">
                  <c:v>1969</c:v>
                </c:pt>
                <c:pt idx="25">
                  <c:v>1970</c:v>
                </c:pt>
                <c:pt idx="26">
                  <c:v>1971</c:v>
                </c:pt>
                <c:pt idx="27">
                  <c:v>1972</c:v>
                </c:pt>
                <c:pt idx="28">
                  <c:v>1973</c:v>
                </c:pt>
                <c:pt idx="29">
                  <c:v>1974</c:v>
                </c:pt>
                <c:pt idx="30">
                  <c:v>1975</c:v>
                </c:pt>
                <c:pt idx="31">
                  <c:v>1976</c:v>
                </c:pt>
                <c:pt idx="32">
                  <c:v>1977</c:v>
                </c:pt>
                <c:pt idx="33">
                  <c:v>1978</c:v>
                </c:pt>
                <c:pt idx="34">
                  <c:v>1979</c:v>
                </c:pt>
                <c:pt idx="35">
                  <c:v>1980</c:v>
                </c:pt>
                <c:pt idx="36">
                  <c:v>1981</c:v>
                </c:pt>
                <c:pt idx="37">
                  <c:v>1982</c:v>
                </c:pt>
                <c:pt idx="38">
                  <c:v>1983</c:v>
                </c:pt>
                <c:pt idx="39">
                  <c:v>1984</c:v>
                </c:pt>
                <c:pt idx="40">
                  <c:v>1985</c:v>
                </c:pt>
                <c:pt idx="41">
                  <c:v>1986</c:v>
                </c:pt>
                <c:pt idx="42">
                  <c:v>1987</c:v>
                </c:pt>
                <c:pt idx="43">
                  <c:v>1988</c:v>
                </c:pt>
                <c:pt idx="44">
                  <c:v>1989</c:v>
                </c:pt>
                <c:pt idx="45">
                  <c:v>1990</c:v>
                </c:pt>
                <c:pt idx="46">
                  <c:v>1991</c:v>
                </c:pt>
                <c:pt idx="47">
                  <c:v>1992</c:v>
                </c:pt>
                <c:pt idx="48">
                  <c:v>1993</c:v>
                </c:pt>
                <c:pt idx="49">
                  <c:v>1994</c:v>
                </c:pt>
                <c:pt idx="50">
                  <c:v>1995</c:v>
                </c:pt>
                <c:pt idx="51">
                  <c:v>1996</c:v>
                </c:pt>
                <c:pt idx="52">
                  <c:v>1997</c:v>
                </c:pt>
                <c:pt idx="53">
                  <c:v>1998</c:v>
                </c:pt>
                <c:pt idx="54">
                  <c:v>1999</c:v>
                </c:pt>
                <c:pt idx="55">
                  <c:v>2000</c:v>
                </c:pt>
                <c:pt idx="56">
                  <c:v>2001</c:v>
                </c:pt>
                <c:pt idx="57">
                  <c:v>2002</c:v>
                </c:pt>
                <c:pt idx="58">
                  <c:v>2003</c:v>
                </c:pt>
                <c:pt idx="59">
                  <c:v>2004</c:v>
                </c:pt>
                <c:pt idx="60">
                  <c:v>2005</c:v>
                </c:pt>
                <c:pt idx="61">
                  <c:v>2006</c:v>
                </c:pt>
                <c:pt idx="62">
                  <c:v>2007</c:v>
                </c:pt>
                <c:pt idx="63">
                  <c:v>2008</c:v>
                </c:pt>
                <c:pt idx="64">
                  <c:v>2009</c:v>
                </c:pt>
              </c:numCache>
            </c:numRef>
          </c:cat>
          <c:val>
            <c:numRef>
              <c:f>精简!$I$2:$I$66</c:f>
              <c:numCache>
                <c:formatCode>0.00_ </c:formatCode>
                <c:ptCount val="65"/>
                <c:pt idx="0">
                  <c:v>0</c:v>
                </c:pt>
                <c:pt idx="1">
                  <c:v>0</c:v>
                </c:pt>
                <c:pt idx="2">
                  <c:v>0</c:v>
                </c:pt>
                <c:pt idx="3">
                  <c:v>0</c:v>
                </c:pt>
                <c:pt idx="4">
                  <c:v>0</c:v>
                </c:pt>
                <c:pt idx="5">
                  <c:v>0</c:v>
                </c:pt>
                <c:pt idx="6">
                  <c:v>0</c:v>
                </c:pt>
                <c:pt idx="7">
                  <c:v>0</c:v>
                </c:pt>
                <c:pt idx="8">
                  <c:v>0</c:v>
                </c:pt>
                <c:pt idx="9">
                  <c:v>0</c:v>
                </c:pt>
                <c:pt idx="10">
                  <c:v>0</c:v>
                </c:pt>
                <c:pt idx="11">
                  <c:v>0</c:v>
                </c:pt>
                <c:pt idx="12">
                  <c:v>0</c:v>
                </c:pt>
                <c:pt idx="13">
                  <c:v>0</c:v>
                </c:pt>
                <c:pt idx="14">
                  <c:v>0</c:v>
                </c:pt>
                <c:pt idx="15">
                  <c:v>0</c:v>
                </c:pt>
                <c:pt idx="16">
                  <c:v>0</c:v>
                </c:pt>
                <c:pt idx="17">
                  <c:v>0</c:v>
                </c:pt>
                <c:pt idx="18">
                  <c:v>0</c:v>
                </c:pt>
                <c:pt idx="19">
                  <c:v>0</c:v>
                </c:pt>
                <c:pt idx="20">
                  <c:v>0</c:v>
                </c:pt>
                <c:pt idx="21">
                  <c:v>0</c:v>
                </c:pt>
                <c:pt idx="22">
                  <c:v>0</c:v>
                </c:pt>
                <c:pt idx="23">
                  <c:v>0</c:v>
                </c:pt>
                <c:pt idx="24">
                  <c:v>0</c:v>
                </c:pt>
                <c:pt idx="25">
                  <c:v>0</c:v>
                </c:pt>
                <c:pt idx="26">
                  <c:v>0</c:v>
                </c:pt>
                <c:pt idx="27">
                  <c:v>0</c:v>
                </c:pt>
                <c:pt idx="28">
                  <c:v>0</c:v>
                </c:pt>
                <c:pt idx="29">
                  <c:v>2.86697247706422E-2</c:v>
                </c:pt>
                <c:pt idx="30">
                  <c:v>0.20694412508622678</c:v>
                </c:pt>
                <c:pt idx="31">
                  <c:v>0.21838395870557875</c:v>
                </c:pt>
                <c:pt idx="32">
                  <c:v>0.16045640934212876</c:v>
                </c:pt>
                <c:pt idx="33">
                  <c:v>0.14636526264433244</c:v>
                </c:pt>
                <c:pt idx="34">
                  <c:v>0.24536114092930533</c:v>
                </c:pt>
                <c:pt idx="35">
                  <c:v>0.47945205479452058</c:v>
                </c:pt>
                <c:pt idx="36">
                  <c:v>2.635126853781101</c:v>
                </c:pt>
                <c:pt idx="37">
                  <c:v>4.3553828851855636</c:v>
                </c:pt>
                <c:pt idx="38">
                  <c:v>1.959773078906653</c:v>
                </c:pt>
                <c:pt idx="39">
                  <c:v>1.8518518518518519</c:v>
                </c:pt>
                <c:pt idx="40">
                  <c:v>1.5378797428463378</c:v>
                </c:pt>
                <c:pt idx="41">
                  <c:v>1.5425590944401288</c:v>
                </c:pt>
                <c:pt idx="42">
                  <c:v>0.72508485035482895</c:v>
                </c:pt>
                <c:pt idx="43">
                  <c:v>0.54747154588675961</c:v>
                </c:pt>
                <c:pt idx="44">
                  <c:v>0.65559048046699608</c:v>
                </c:pt>
                <c:pt idx="45">
                  <c:v>1.8209100494768433</c:v>
                </c:pt>
                <c:pt idx="46">
                  <c:v>2.839219667851185</c:v>
                </c:pt>
                <c:pt idx="47">
                  <c:v>2.5607525476874846</c:v>
                </c:pt>
                <c:pt idx="48">
                  <c:v>2.39886401401855</c:v>
                </c:pt>
                <c:pt idx="49">
                  <c:v>1.9073176361957527</c:v>
                </c:pt>
                <c:pt idx="50">
                  <c:v>1.9398642095053347</c:v>
                </c:pt>
                <c:pt idx="51">
                  <c:v>2.4020665228622406</c:v>
                </c:pt>
                <c:pt idx="52">
                  <c:v>2.2814493290633346</c:v>
                </c:pt>
                <c:pt idx="53">
                  <c:v>2.8976555576442782</c:v>
                </c:pt>
                <c:pt idx="54">
                  <c:v>2.8417335121964586</c:v>
                </c:pt>
                <c:pt idx="55">
                  <c:v>2.7279766513788792</c:v>
                </c:pt>
                <c:pt idx="56">
                  <c:v>4.1011721895785493</c:v>
                </c:pt>
                <c:pt idx="57">
                  <c:v>3.9392764142057719</c:v>
                </c:pt>
                <c:pt idx="58">
                  <c:v>3.295743725363006</c:v>
                </c:pt>
                <c:pt idx="59">
                  <c:v>2.2467796920401772</c:v>
                </c:pt>
                <c:pt idx="60">
                  <c:v>1.8939717828131677</c:v>
                </c:pt>
                <c:pt idx="61">
                  <c:v>1.7010510726700538</c:v>
                </c:pt>
                <c:pt idx="62">
                  <c:v>3.4927047379981175</c:v>
                </c:pt>
                <c:pt idx="63">
                  <c:v>9.1145751159635218</c:v>
                </c:pt>
                <c:pt idx="64">
                  <c:v>5.2223749983937076</c:v>
                </c:pt>
              </c:numCache>
            </c:numRef>
          </c:val>
        </c:ser>
        <c:ser>
          <c:idx val="8"/>
          <c:order val="8"/>
          <c:tx>
            <c:strRef>
              <c:f>精简!$J$1</c:f>
              <c:strCache>
                <c:ptCount val="1"/>
                <c:pt idx="0">
                  <c:v>共同基金</c:v>
                </c:pt>
              </c:strCache>
            </c:strRef>
          </c:tx>
          <c:spPr>
            <a:solidFill>
              <a:srgbClr val="92D050"/>
            </a:solidFill>
          </c:spPr>
          <c:cat>
            <c:numRef>
              <c:f>精简!$A$2:$A$66</c:f>
              <c:numCache>
                <c:formatCode>General</c:formatCode>
                <c:ptCount val="65"/>
                <c:pt idx="0">
                  <c:v>1945</c:v>
                </c:pt>
                <c:pt idx="1">
                  <c:v>1946</c:v>
                </c:pt>
                <c:pt idx="2">
                  <c:v>1947</c:v>
                </c:pt>
                <c:pt idx="3">
                  <c:v>1948</c:v>
                </c:pt>
                <c:pt idx="4">
                  <c:v>1949</c:v>
                </c:pt>
                <c:pt idx="5">
                  <c:v>1950</c:v>
                </c:pt>
                <c:pt idx="6">
                  <c:v>1951</c:v>
                </c:pt>
                <c:pt idx="7">
                  <c:v>1952</c:v>
                </c:pt>
                <c:pt idx="8">
                  <c:v>1953</c:v>
                </c:pt>
                <c:pt idx="9">
                  <c:v>1954</c:v>
                </c:pt>
                <c:pt idx="10">
                  <c:v>1955</c:v>
                </c:pt>
                <c:pt idx="11">
                  <c:v>1956</c:v>
                </c:pt>
                <c:pt idx="12">
                  <c:v>1957</c:v>
                </c:pt>
                <c:pt idx="13">
                  <c:v>1958</c:v>
                </c:pt>
                <c:pt idx="14">
                  <c:v>1959</c:v>
                </c:pt>
                <c:pt idx="15">
                  <c:v>1960</c:v>
                </c:pt>
                <c:pt idx="16">
                  <c:v>1961</c:v>
                </c:pt>
                <c:pt idx="17">
                  <c:v>1962</c:v>
                </c:pt>
                <c:pt idx="18">
                  <c:v>1963</c:v>
                </c:pt>
                <c:pt idx="19">
                  <c:v>1964</c:v>
                </c:pt>
                <c:pt idx="20">
                  <c:v>1965</c:v>
                </c:pt>
                <c:pt idx="21">
                  <c:v>1966</c:v>
                </c:pt>
                <c:pt idx="22">
                  <c:v>1967</c:v>
                </c:pt>
                <c:pt idx="23">
                  <c:v>1968</c:v>
                </c:pt>
                <c:pt idx="24">
                  <c:v>1969</c:v>
                </c:pt>
                <c:pt idx="25">
                  <c:v>1970</c:v>
                </c:pt>
                <c:pt idx="26">
                  <c:v>1971</c:v>
                </c:pt>
                <c:pt idx="27">
                  <c:v>1972</c:v>
                </c:pt>
                <c:pt idx="28">
                  <c:v>1973</c:v>
                </c:pt>
                <c:pt idx="29">
                  <c:v>1974</c:v>
                </c:pt>
                <c:pt idx="30">
                  <c:v>1975</c:v>
                </c:pt>
                <c:pt idx="31">
                  <c:v>1976</c:v>
                </c:pt>
                <c:pt idx="32">
                  <c:v>1977</c:v>
                </c:pt>
                <c:pt idx="33">
                  <c:v>1978</c:v>
                </c:pt>
                <c:pt idx="34">
                  <c:v>1979</c:v>
                </c:pt>
                <c:pt idx="35">
                  <c:v>1980</c:v>
                </c:pt>
                <c:pt idx="36">
                  <c:v>1981</c:v>
                </c:pt>
                <c:pt idx="37">
                  <c:v>1982</c:v>
                </c:pt>
                <c:pt idx="38">
                  <c:v>1983</c:v>
                </c:pt>
                <c:pt idx="39">
                  <c:v>1984</c:v>
                </c:pt>
                <c:pt idx="40">
                  <c:v>1985</c:v>
                </c:pt>
                <c:pt idx="41">
                  <c:v>1986</c:v>
                </c:pt>
                <c:pt idx="42">
                  <c:v>1987</c:v>
                </c:pt>
                <c:pt idx="43">
                  <c:v>1988</c:v>
                </c:pt>
                <c:pt idx="44">
                  <c:v>1989</c:v>
                </c:pt>
                <c:pt idx="45">
                  <c:v>1990</c:v>
                </c:pt>
                <c:pt idx="46">
                  <c:v>1991</c:v>
                </c:pt>
                <c:pt idx="47">
                  <c:v>1992</c:v>
                </c:pt>
                <c:pt idx="48">
                  <c:v>1993</c:v>
                </c:pt>
                <c:pt idx="49">
                  <c:v>1994</c:v>
                </c:pt>
                <c:pt idx="50">
                  <c:v>1995</c:v>
                </c:pt>
                <c:pt idx="51">
                  <c:v>1996</c:v>
                </c:pt>
                <c:pt idx="52">
                  <c:v>1997</c:v>
                </c:pt>
                <c:pt idx="53">
                  <c:v>1998</c:v>
                </c:pt>
                <c:pt idx="54">
                  <c:v>1999</c:v>
                </c:pt>
                <c:pt idx="55">
                  <c:v>2000</c:v>
                </c:pt>
                <c:pt idx="56">
                  <c:v>2001</c:v>
                </c:pt>
                <c:pt idx="57">
                  <c:v>2002</c:v>
                </c:pt>
                <c:pt idx="58">
                  <c:v>2003</c:v>
                </c:pt>
                <c:pt idx="59">
                  <c:v>2004</c:v>
                </c:pt>
                <c:pt idx="60">
                  <c:v>2005</c:v>
                </c:pt>
                <c:pt idx="61">
                  <c:v>2006</c:v>
                </c:pt>
                <c:pt idx="62">
                  <c:v>2007</c:v>
                </c:pt>
                <c:pt idx="63">
                  <c:v>2008</c:v>
                </c:pt>
                <c:pt idx="64">
                  <c:v>2009</c:v>
                </c:pt>
              </c:numCache>
            </c:numRef>
          </c:cat>
          <c:val>
            <c:numRef>
              <c:f>精简!$J$2:$J$66</c:f>
              <c:numCache>
                <c:formatCode>0.00_ </c:formatCode>
                <c:ptCount val="65"/>
                <c:pt idx="0">
                  <c:v>0</c:v>
                </c:pt>
                <c:pt idx="1">
                  <c:v>0</c:v>
                </c:pt>
                <c:pt idx="2">
                  <c:v>0</c:v>
                </c:pt>
                <c:pt idx="3">
                  <c:v>4.6685340802987862E-2</c:v>
                </c:pt>
                <c:pt idx="4">
                  <c:v>4.614674665436086E-2</c:v>
                </c:pt>
                <c:pt idx="5">
                  <c:v>4.6274872744099943E-2</c:v>
                </c:pt>
                <c:pt idx="6">
                  <c:v>4.6339202965708988E-2</c:v>
                </c:pt>
                <c:pt idx="7">
                  <c:v>4.5289855072463754E-2</c:v>
                </c:pt>
                <c:pt idx="8">
                  <c:v>4.4208664898320087E-2</c:v>
                </c:pt>
                <c:pt idx="9">
                  <c:v>8.7527352297593036E-2</c:v>
                </c:pt>
                <c:pt idx="10">
                  <c:v>0.13134851138353765</c:v>
                </c:pt>
                <c:pt idx="11">
                  <c:v>0.13464991023339318</c:v>
                </c:pt>
                <c:pt idx="12">
                  <c:v>0.13630168105406634</c:v>
                </c:pt>
                <c:pt idx="13">
                  <c:v>0.17467248908296945</c:v>
                </c:pt>
                <c:pt idx="14">
                  <c:v>0.25402201524132095</c:v>
                </c:pt>
                <c:pt idx="15">
                  <c:v>0.25641025641025639</c:v>
                </c:pt>
                <c:pt idx="16">
                  <c:v>0.29081844619858749</c:v>
                </c:pt>
                <c:pt idx="17">
                  <c:v>0.28363047001620739</c:v>
                </c:pt>
                <c:pt idx="18">
                  <c:v>0.27921818907060236</c:v>
                </c:pt>
                <c:pt idx="19">
                  <c:v>0.31262211801484968</c:v>
                </c:pt>
                <c:pt idx="20">
                  <c:v>0.31128404669260706</c:v>
                </c:pt>
                <c:pt idx="21">
                  <c:v>0.53991515618974162</c:v>
                </c:pt>
                <c:pt idx="22">
                  <c:v>0.33557046979865796</c:v>
                </c:pt>
                <c:pt idx="23">
                  <c:v>0.39625360230547557</c:v>
                </c:pt>
                <c:pt idx="24">
                  <c:v>0.25289017341040465</c:v>
                </c:pt>
                <c:pt idx="25">
                  <c:v>0.31045187995860657</c:v>
                </c:pt>
                <c:pt idx="26">
                  <c:v>0.18993352326685661</c:v>
                </c:pt>
                <c:pt idx="27">
                  <c:v>0.21205695243865488</c:v>
                </c:pt>
                <c:pt idx="28">
                  <c:v>0.20790020790020791</c:v>
                </c:pt>
                <c:pt idx="29">
                  <c:v>0.31536697247706441</c:v>
                </c:pt>
                <c:pt idx="30">
                  <c:v>0.25293170843872154</c:v>
                </c:pt>
                <c:pt idx="31">
                  <c:v>0.21838395870557875</c:v>
                </c:pt>
                <c:pt idx="32">
                  <c:v>0.32091281868425758</c:v>
                </c:pt>
                <c:pt idx="33">
                  <c:v>0.26020491136770213</c:v>
                </c:pt>
                <c:pt idx="34">
                  <c:v>0.23002606962122374</c:v>
                </c:pt>
                <c:pt idx="35">
                  <c:v>0.26027397260273971</c:v>
                </c:pt>
                <c:pt idx="36">
                  <c:v>0.34317931119009681</c:v>
                </c:pt>
                <c:pt idx="37">
                  <c:v>0.52141907780390551</c:v>
                </c:pt>
                <c:pt idx="38">
                  <c:v>0.35241533436479283</c:v>
                </c:pt>
                <c:pt idx="39">
                  <c:v>0.48500881834215176</c:v>
                </c:pt>
                <c:pt idx="40">
                  <c:v>2.445480902558931</c:v>
                </c:pt>
                <c:pt idx="41">
                  <c:v>3.9507268893574516</c:v>
                </c:pt>
                <c:pt idx="42">
                  <c:v>4.3247968733929847</c:v>
                </c:pt>
                <c:pt idx="43">
                  <c:v>3.8563127311146328</c:v>
                </c:pt>
                <c:pt idx="44">
                  <c:v>3.6551414458913345</c:v>
                </c:pt>
                <c:pt idx="45">
                  <c:v>3.5323221672479521</c:v>
                </c:pt>
                <c:pt idx="46">
                  <c:v>3.7674958300094281</c:v>
                </c:pt>
                <c:pt idx="47">
                  <c:v>3.6059576691925792</c:v>
                </c:pt>
                <c:pt idx="48">
                  <c:v>4.0484606785703496</c:v>
                </c:pt>
                <c:pt idx="49">
                  <c:v>3.7655817174515245</c:v>
                </c:pt>
                <c:pt idx="50">
                  <c:v>3.9850353332409587</c:v>
                </c:pt>
                <c:pt idx="51">
                  <c:v>3.3501105163644112</c:v>
                </c:pt>
                <c:pt idx="52">
                  <c:v>3.610089193552656</c:v>
                </c:pt>
                <c:pt idx="53">
                  <c:v>3.7865563820930794</c:v>
                </c:pt>
                <c:pt idx="54">
                  <c:v>3.2113231308347245</c:v>
                </c:pt>
                <c:pt idx="55">
                  <c:v>3.7941509321579612</c:v>
                </c:pt>
                <c:pt idx="56">
                  <c:v>3.5076207235959083</c:v>
                </c:pt>
                <c:pt idx="57">
                  <c:v>3.7342789074186937</c:v>
                </c:pt>
                <c:pt idx="58">
                  <c:v>3.5976248690185124</c:v>
                </c:pt>
                <c:pt idx="59">
                  <c:v>3.4090649095110623</c:v>
                </c:pt>
                <c:pt idx="60">
                  <c:v>3.3283454467721247</c:v>
                </c:pt>
                <c:pt idx="61">
                  <c:v>3.3054281424193186</c:v>
                </c:pt>
                <c:pt idx="62">
                  <c:v>3.514276749294007</c:v>
                </c:pt>
                <c:pt idx="63">
                  <c:v>2.964564071818498</c:v>
                </c:pt>
                <c:pt idx="64">
                  <c:v>3.253704108251199</c:v>
                </c:pt>
              </c:numCache>
            </c:numRef>
          </c:val>
        </c:ser>
        <c:overlap val="100"/>
        <c:axId val="91735936"/>
        <c:axId val="91737472"/>
      </c:barChart>
      <c:catAx>
        <c:axId val="91735936"/>
        <c:scaling>
          <c:orientation val="minMax"/>
        </c:scaling>
        <c:axPos val="b"/>
        <c:numFmt formatCode="General" sourceLinked="1"/>
        <c:tickLblPos val="nextTo"/>
        <c:crossAx val="91737472"/>
        <c:crosses val="autoZero"/>
        <c:auto val="1"/>
        <c:lblAlgn val="ctr"/>
        <c:lblOffset val="100"/>
      </c:catAx>
      <c:valAx>
        <c:axId val="91737472"/>
        <c:scaling>
          <c:orientation val="minMax"/>
        </c:scaling>
        <c:axPos val="l"/>
        <c:majorGridlines/>
        <c:numFmt formatCode="0%" sourceLinked="1"/>
        <c:tickLblPos val="nextTo"/>
        <c:crossAx val="91735936"/>
        <c:crosses val="autoZero"/>
        <c:crossBetween val="between"/>
      </c:valAx>
    </c:plotArea>
    <c:legend>
      <c:legendPos val="r"/>
      <c:layout>
        <c:manualLayout>
          <c:xMode val="edge"/>
          <c:yMode val="edge"/>
          <c:x val="0.88326795956061022"/>
          <c:y val="0.12508687118463985"/>
          <c:w val="0.10047523573442209"/>
          <c:h val="0.75399586241852445"/>
        </c:manualLayout>
      </c:layout>
    </c:legend>
    <c:plotVisOnly val="1"/>
    <c:dispBlanksAs val="gap"/>
  </c:chart>
  <c:externalData r:id="rId1"/>
</c:chartSpace>
</file>

<file path=ppt/charts/chart5.xml><?xml version="1.0" encoding="utf-8"?>
<c:chartSpace xmlns:c="http://schemas.openxmlformats.org/drawingml/2006/chart" xmlns:a="http://schemas.openxmlformats.org/drawingml/2006/main" xmlns:r="http://schemas.openxmlformats.org/officeDocument/2006/relationships">
  <c:lang val="zh-CN"/>
  <c:chart>
    <c:plotArea>
      <c:layout/>
      <c:lineChart>
        <c:grouping val="standard"/>
        <c:ser>
          <c:idx val="0"/>
          <c:order val="0"/>
          <c:tx>
            <c:v>10年期国债</c:v>
          </c:tx>
          <c:spPr>
            <a:ln>
              <a:solidFill>
                <a:srgbClr val="92D050"/>
              </a:solidFill>
            </a:ln>
          </c:spPr>
          <c:marker>
            <c:symbol val="none"/>
          </c:marker>
          <c:cat>
            <c:numRef>
              <c:f>Sheet1!$D$159:$D$598</c:f>
              <c:numCache>
                <c:formatCode>mmm\-yy</c:formatCode>
                <c:ptCount val="440"/>
                <c:pt idx="0">
                  <c:v>27395</c:v>
                </c:pt>
                <c:pt idx="1">
                  <c:v>27426</c:v>
                </c:pt>
                <c:pt idx="2">
                  <c:v>27454</c:v>
                </c:pt>
                <c:pt idx="3">
                  <c:v>27485</c:v>
                </c:pt>
                <c:pt idx="4">
                  <c:v>27515</c:v>
                </c:pt>
                <c:pt idx="5">
                  <c:v>27546</c:v>
                </c:pt>
                <c:pt idx="6">
                  <c:v>27576</c:v>
                </c:pt>
                <c:pt idx="7">
                  <c:v>27607</c:v>
                </c:pt>
                <c:pt idx="8">
                  <c:v>27638</c:v>
                </c:pt>
                <c:pt idx="9">
                  <c:v>27668</c:v>
                </c:pt>
                <c:pt idx="10">
                  <c:v>27699</c:v>
                </c:pt>
                <c:pt idx="11">
                  <c:v>27729</c:v>
                </c:pt>
                <c:pt idx="12">
                  <c:v>27760</c:v>
                </c:pt>
                <c:pt idx="13">
                  <c:v>27791</c:v>
                </c:pt>
                <c:pt idx="14">
                  <c:v>27820</c:v>
                </c:pt>
                <c:pt idx="15">
                  <c:v>27851</c:v>
                </c:pt>
                <c:pt idx="16">
                  <c:v>27881</c:v>
                </c:pt>
                <c:pt idx="17">
                  <c:v>27912</c:v>
                </c:pt>
                <c:pt idx="18">
                  <c:v>27942</c:v>
                </c:pt>
                <c:pt idx="19">
                  <c:v>27973</c:v>
                </c:pt>
                <c:pt idx="20">
                  <c:v>28004</c:v>
                </c:pt>
                <c:pt idx="21">
                  <c:v>28034</c:v>
                </c:pt>
                <c:pt idx="22">
                  <c:v>28065</c:v>
                </c:pt>
                <c:pt idx="23">
                  <c:v>28095</c:v>
                </c:pt>
                <c:pt idx="24">
                  <c:v>28126</c:v>
                </c:pt>
                <c:pt idx="25">
                  <c:v>28157</c:v>
                </c:pt>
                <c:pt idx="26">
                  <c:v>28185</c:v>
                </c:pt>
                <c:pt idx="27">
                  <c:v>28216</c:v>
                </c:pt>
                <c:pt idx="28">
                  <c:v>28246</c:v>
                </c:pt>
                <c:pt idx="29">
                  <c:v>28277</c:v>
                </c:pt>
                <c:pt idx="30">
                  <c:v>28307</c:v>
                </c:pt>
                <c:pt idx="31">
                  <c:v>28338</c:v>
                </c:pt>
                <c:pt idx="32">
                  <c:v>28369</c:v>
                </c:pt>
                <c:pt idx="33">
                  <c:v>28399</c:v>
                </c:pt>
                <c:pt idx="34">
                  <c:v>28430</c:v>
                </c:pt>
                <c:pt idx="35">
                  <c:v>28460</c:v>
                </c:pt>
                <c:pt idx="36">
                  <c:v>28491</c:v>
                </c:pt>
                <c:pt idx="37">
                  <c:v>28522</c:v>
                </c:pt>
                <c:pt idx="38">
                  <c:v>28550</c:v>
                </c:pt>
                <c:pt idx="39">
                  <c:v>28581</c:v>
                </c:pt>
                <c:pt idx="40">
                  <c:v>28611</c:v>
                </c:pt>
                <c:pt idx="41">
                  <c:v>28642</c:v>
                </c:pt>
                <c:pt idx="42">
                  <c:v>28672</c:v>
                </c:pt>
                <c:pt idx="43">
                  <c:v>28703</c:v>
                </c:pt>
                <c:pt idx="44">
                  <c:v>28734</c:v>
                </c:pt>
                <c:pt idx="45">
                  <c:v>28764</c:v>
                </c:pt>
                <c:pt idx="46">
                  <c:v>28795</c:v>
                </c:pt>
                <c:pt idx="47">
                  <c:v>28825</c:v>
                </c:pt>
                <c:pt idx="48">
                  <c:v>28856</c:v>
                </c:pt>
                <c:pt idx="49">
                  <c:v>28887</c:v>
                </c:pt>
                <c:pt idx="50">
                  <c:v>28915</c:v>
                </c:pt>
                <c:pt idx="51">
                  <c:v>28946</c:v>
                </c:pt>
                <c:pt idx="52">
                  <c:v>28976</c:v>
                </c:pt>
                <c:pt idx="53">
                  <c:v>29007</c:v>
                </c:pt>
                <c:pt idx="54">
                  <c:v>29037</c:v>
                </c:pt>
                <c:pt idx="55">
                  <c:v>29068</c:v>
                </c:pt>
                <c:pt idx="56">
                  <c:v>29099</c:v>
                </c:pt>
                <c:pt idx="57">
                  <c:v>29129</c:v>
                </c:pt>
                <c:pt idx="58">
                  <c:v>29160</c:v>
                </c:pt>
                <c:pt idx="59">
                  <c:v>29190</c:v>
                </c:pt>
                <c:pt idx="60">
                  <c:v>29221</c:v>
                </c:pt>
                <c:pt idx="61">
                  <c:v>29252</c:v>
                </c:pt>
                <c:pt idx="62">
                  <c:v>29281</c:v>
                </c:pt>
                <c:pt idx="63">
                  <c:v>29312</c:v>
                </c:pt>
                <c:pt idx="64">
                  <c:v>29342</c:v>
                </c:pt>
                <c:pt idx="65">
                  <c:v>29373</c:v>
                </c:pt>
                <c:pt idx="66">
                  <c:v>29403</c:v>
                </c:pt>
                <c:pt idx="67">
                  <c:v>29434</c:v>
                </c:pt>
                <c:pt idx="68">
                  <c:v>29465</c:v>
                </c:pt>
                <c:pt idx="69">
                  <c:v>29495</c:v>
                </c:pt>
                <c:pt idx="70">
                  <c:v>29526</c:v>
                </c:pt>
                <c:pt idx="71">
                  <c:v>29556</c:v>
                </c:pt>
                <c:pt idx="72">
                  <c:v>29587</c:v>
                </c:pt>
                <c:pt idx="73">
                  <c:v>29618</c:v>
                </c:pt>
                <c:pt idx="74">
                  <c:v>29646</c:v>
                </c:pt>
                <c:pt idx="75">
                  <c:v>29677</c:v>
                </c:pt>
                <c:pt idx="76">
                  <c:v>29707</c:v>
                </c:pt>
                <c:pt idx="77">
                  <c:v>29738</c:v>
                </c:pt>
                <c:pt idx="78">
                  <c:v>29768</c:v>
                </c:pt>
                <c:pt idx="79">
                  <c:v>29799</c:v>
                </c:pt>
                <c:pt idx="80">
                  <c:v>29830</c:v>
                </c:pt>
                <c:pt idx="81">
                  <c:v>29860</c:v>
                </c:pt>
                <c:pt idx="82">
                  <c:v>29891</c:v>
                </c:pt>
                <c:pt idx="83">
                  <c:v>29921</c:v>
                </c:pt>
                <c:pt idx="84">
                  <c:v>29952</c:v>
                </c:pt>
                <c:pt idx="85">
                  <c:v>29983</c:v>
                </c:pt>
                <c:pt idx="86">
                  <c:v>30011</c:v>
                </c:pt>
                <c:pt idx="87">
                  <c:v>30042</c:v>
                </c:pt>
                <c:pt idx="88">
                  <c:v>30072</c:v>
                </c:pt>
                <c:pt idx="89">
                  <c:v>30103</c:v>
                </c:pt>
                <c:pt idx="90">
                  <c:v>30133</c:v>
                </c:pt>
                <c:pt idx="91">
                  <c:v>30164</c:v>
                </c:pt>
                <c:pt idx="92">
                  <c:v>30195</c:v>
                </c:pt>
                <c:pt idx="93">
                  <c:v>30225</c:v>
                </c:pt>
                <c:pt idx="94">
                  <c:v>30256</c:v>
                </c:pt>
                <c:pt idx="95">
                  <c:v>30286</c:v>
                </c:pt>
                <c:pt idx="96">
                  <c:v>30317</c:v>
                </c:pt>
                <c:pt idx="97">
                  <c:v>30348</c:v>
                </c:pt>
                <c:pt idx="98">
                  <c:v>30376</c:v>
                </c:pt>
                <c:pt idx="99">
                  <c:v>30407</c:v>
                </c:pt>
                <c:pt idx="100">
                  <c:v>30437</c:v>
                </c:pt>
                <c:pt idx="101">
                  <c:v>30468</c:v>
                </c:pt>
                <c:pt idx="102">
                  <c:v>30498</c:v>
                </c:pt>
                <c:pt idx="103">
                  <c:v>30529</c:v>
                </c:pt>
                <c:pt idx="104">
                  <c:v>30560</c:v>
                </c:pt>
                <c:pt idx="105">
                  <c:v>30590</c:v>
                </c:pt>
                <c:pt idx="106">
                  <c:v>30621</c:v>
                </c:pt>
                <c:pt idx="107">
                  <c:v>30651</c:v>
                </c:pt>
                <c:pt idx="108">
                  <c:v>30682</c:v>
                </c:pt>
                <c:pt idx="109">
                  <c:v>30713</c:v>
                </c:pt>
                <c:pt idx="110">
                  <c:v>30742</c:v>
                </c:pt>
                <c:pt idx="111">
                  <c:v>30773</c:v>
                </c:pt>
                <c:pt idx="112">
                  <c:v>30803</c:v>
                </c:pt>
                <c:pt idx="113">
                  <c:v>30834</c:v>
                </c:pt>
                <c:pt idx="114">
                  <c:v>30864</c:v>
                </c:pt>
                <c:pt idx="115">
                  <c:v>30895</c:v>
                </c:pt>
                <c:pt idx="116">
                  <c:v>30926</c:v>
                </c:pt>
                <c:pt idx="117">
                  <c:v>30956</c:v>
                </c:pt>
                <c:pt idx="118">
                  <c:v>30987</c:v>
                </c:pt>
                <c:pt idx="119">
                  <c:v>31017</c:v>
                </c:pt>
                <c:pt idx="120">
                  <c:v>31048</c:v>
                </c:pt>
                <c:pt idx="121">
                  <c:v>31079</c:v>
                </c:pt>
                <c:pt idx="122">
                  <c:v>31107</c:v>
                </c:pt>
                <c:pt idx="123">
                  <c:v>31138</c:v>
                </c:pt>
                <c:pt idx="124">
                  <c:v>31168</c:v>
                </c:pt>
                <c:pt idx="125">
                  <c:v>31199</c:v>
                </c:pt>
                <c:pt idx="126">
                  <c:v>31229</c:v>
                </c:pt>
                <c:pt idx="127">
                  <c:v>31260</c:v>
                </c:pt>
                <c:pt idx="128">
                  <c:v>31291</c:v>
                </c:pt>
                <c:pt idx="129">
                  <c:v>31321</c:v>
                </c:pt>
                <c:pt idx="130">
                  <c:v>31352</c:v>
                </c:pt>
                <c:pt idx="131">
                  <c:v>31382</c:v>
                </c:pt>
                <c:pt idx="132">
                  <c:v>31413</c:v>
                </c:pt>
                <c:pt idx="133">
                  <c:v>31444</c:v>
                </c:pt>
                <c:pt idx="134">
                  <c:v>31472</c:v>
                </c:pt>
                <c:pt idx="135">
                  <c:v>31503</c:v>
                </c:pt>
                <c:pt idx="136">
                  <c:v>31533</c:v>
                </c:pt>
                <c:pt idx="137">
                  <c:v>31564</c:v>
                </c:pt>
                <c:pt idx="138">
                  <c:v>31594</c:v>
                </c:pt>
                <c:pt idx="139">
                  <c:v>31625</c:v>
                </c:pt>
                <c:pt idx="140">
                  <c:v>31656</c:v>
                </c:pt>
                <c:pt idx="141">
                  <c:v>31686</c:v>
                </c:pt>
                <c:pt idx="142">
                  <c:v>31717</c:v>
                </c:pt>
                <c:pt idx="143">
                  <c:v>31747</c:v>
                </c:pt>
                <c:pt idx="144">
                  <c:v>31778</c:v>
                </c:pt>
                <c:pt idx="145">
                  <c:v>31809</c:v>
                </c:pt>
                <c:pt idx="146">
                  <c:v>31837</c:v>
                </c:pt>
                <c:pt idx="147">
                  <c:v>31868</c:v>
                </c:pt>
                <c:pt idx="148">
                  <c:v>31898</c:v>
                </c:pt>
                <c:pt idx="149">
                  <c:v>31929</c:v>
                </c:pt>
                <c:pt idx="150">
                  <c:v>31959</c:v>
                </c:pt>
                <c:pt idx="151">
                  <c:v>31990</c:v>
                </c:pt>
                <c:pt idx="152">
                  <c:v>32021</c:v>
                </c:pt>
                <c:pt idx="153">
                  <c:v>32051</c:v>
                </c:pt>
                <c:pt idx="154">
                  <c:v>32082</c:v>
                </c:pt>
                <c:pt idx="155">
                  <c:v>32112</c:v>
                </c:pt>
                <c:pt idx="156">
                  <c:v>32143</c:v>
                </c:pt>
                <c:pt idx="157">
                  <c:v>32174</c:v>
                </c:pt>
                <c:pt idx="158">
                  <c:v>32203</c:v>
                </c:pt>
                <c:pt idx="159">
                  <c:v>32234</c:v>
                </c:pt>
                <c:pt idx="160">
                  <c:v>32264</c:v>
                </c:pt>
                <c:pt idx="161">
                  <c:v>32295</c:v>
                </c:pt>
                <c:pt idx="162">
                  <c:v>32325</c:v>
                </c:pt>
                <c:pt idx="163">
                  <c:v>32356</c:v>
                </c:pt>
                <c:pt idx="164">
                  <c:v>32387</c:v>
                </c:pt>
                <c:pt idx="165">
                  <c:v>32417</c:v>
                </c:pt>
                <c:pt idx="166">
                  <c:v>32448</c:v>
                </c:pt>
                <c:pt idx="167">
                  <c:v>32478</c:v>
                </c:pt>
                <c:pt idx="168">
                  <c:v>32509</c:v>
                </c:pt>
                <c:pt idx="169">
                  <c:v>32540</c:v>
                </c:pt>
                <c:pt idx="170">
                  <c:v>32568</c:v>
                </c:pt>
                <c:pt idx="171">
                  <c:v>32599</c:v>
                </c:pt>
                <c:pt idx="172">
                  <c:v>32629</c:v>
                </c:pt>
                <c:pt idx="173">
                  <c:v>32660</c:v>
                </c:pt>
                <c:pt idx="174">
                  <c:v>32690</c:v>
                </c:pt>
                <c:pt idx="175">
                  <c:v>32721</c:v>
                </c:pt>
                <c:pt idx="176">
                  <c:v>32752</c:v>
                </c:pt>
                <c:pt idx="177">
                  <c:v>32782</c:v>
                </c:pt>
                <c:pt idx="178">
                  <c:v>32813</c:v>
                </c:pt>
                <c:pt idx="179">
                  <c:v>32843</c:v>
                </c:pt>
                <c:pt idx="180">
                  <c:v>32874</c:v>
                </c:pt>
                <c:pt idx="181">
                  <c:v>32905</c:v>
                </c:pt>
                <c:pt idx="182">
                  <c:v>32933</c:v>
                </c:pt>
                <c:pt idx="183">
                  <c:v>32964</c:v>
                </c:pt>
                <c:pt idx="184">
                  <c:v>32994</c:v>
                </c:pt>
                <c:pt idx="185">
                  <c:v>33025</c:v>
                </c:pt>
                <c:pt idx="186">
                  <c:v>33055</c:v>
                </c:pt>
                <c:pt idx="187">
                  <c:v>33086</c:v>
                </c:pt>
                <c:pt idx="188">
                  <c:v>33117</c:v>
                </c:pt>
                <c:pt idx="189">
                  <c:v>33147</c:v>
                </c:pt>
                <c:pt idx="190">
                  <c:v>33178</c:v>
                </c:pt>
                <c:pt idx="191">
                  <c:v>33208</c:v>
                </c:pt>
                <c:pt idx="192">
                  <c:v>33239</c:v>
                </c:pt>
                <c:pt idx="193">
                  <c:v>33270</c:v>
                </c:pt>
                <c:pt idx="194">
                  <c:v>33298</c:v>
                </c:pt>
                <c:pt idx="195">
                  <c:v>33329</c:v>
                </c:pt>
                <c:pt idx="196">
                  <c:v>33359</c:v>
                </c:pt>
                <c:pt idx="197">
                  <c:v>33390</c:v>
                </c:pt>
                <c:pt idx="198">
                  <c:v>33420</c:v>
                </c:pt>
                <c:pt idx="199">
                  <c:v>33451</c:v>
                </c:pt>
                <c:pt idx="200">
                  <c:v>33482</c:v>
                </c:pt>
                <c:pt idx="201">
                  <c:v>33512</c:v>
                </c:pt>
                <c:pt idx="202">
                  <c:v>33543</c:v>
                </c:pt>
                <c:pt idx="203">
                  <c:v>33573</c:v>
                </c:pt>
                <c:pt idx="204">
                  <c:v>33604</c:v>
                </c:pt>
                <c:pt idx="205">
                  <c:v>33635</c:v>
                </c:pt>
                <c:pt idx="206">
                  <c:v>33664</c:v>
                </c:pt>
                <c:pt idx="207">
                  <c:v>33695</c:v>
                </c:pt>
                <c:pt idx="208">
                  <c:v>33725</c:v>
                </c:pt>
                <c:pt idx="209">
                  <c:v>33756</c:v>
                </c:pt>
                <c:pt idx="210">
                  <c:v>33786</c:v>
                </c:pt>
                <c:pt idx="211">
                  <c:v>33817</c:v>
                </c:pt>
                <c:pt idx="212">
                  <c:v>33848</c:v>
                </c:pt>
                <c:pt idx="213">
                  <c:v>33878</c:v>
                </c:pt>
                <c:pt idx="214">
                  <c:v>33909</c:v>
                </c:pt>
                <c:pt idx="215">
                  <c:v>33939</c:v>
                </c:pt>
                <c:pt idx="216">
                  <c:v>33970</c:v>
                </c:pt>
                <c:pt idx="217">
                  <c:v>34001</c:v>
                </c:pt>
                <c:pt idx="218">
                  <c:v>34029</c:v>
                </c:pt>
                <c:pt idx="219">
                  <c:v>34060</c:v>
                </c:pt>
                <c:pt idx="220">
                  <c:v>34090</c:v>
                </c:pt>
                <c:pt idx="221">
                  <c:v>34121</c:v>
                </c:pt>
                <c:pt idx="222">
                  <c:v>34151</c:v>
                </c:pt>
                <c:pt idx="223">
                  <c:v>34182</c:v>
                </c:pt>
                <c:pt idx="224">
                  <c:v>34213</c:v>
                </c:pt>
                <c:pt idx="225">
                  <c:v>34243</c:v>
                </c:pt>
                <c:pt idx="226">
                  <c:v>34274</c:v>
                </c:pt>
                <c:pt idx="227">
                  <c:v>34304</c:v>
                </c:pt>
                <c:pt idx="228">
                  <c:v>34335</c:v>
                </c:pt>
                <c:pt idx="229">
                  <c:v>34366</c:v>
                </c:pt>
                <c:pt idx="230">
                  <c:v>34394</c:v>
                </c:pt>
                <c:pt idx="231">
                  <c:v>34425</c:v>
                </c:pt>
                <c:pt idx="232">
                  <c:v>34455</c:v>
                </c:pt>
                <c:pt idx="233">
                  <c:v>34486</c:v>
                </c:pt>
                <c:pt idx="234">
                  <c:v>34516</c:v>
                </c:pt>
                <c:pt idx="235">
                  <c:v>34547</c:v>
                </c:pt>
                <c:pt idx="236">
                  <c:v>34578</c:v>
                </c:pt>
                <c:pt idx="237">
                  <c:v>34608</c:v>
                </c:pt>
                <c:pt idx="238">
                  <c:v>34639</c:v>
                </c:pt>
                <c:pt idx="239">
                  <c:v>34669</c:v>
                </c:pt>
                <c:pt idx="240">
                  <c:v>34700</c:v>
                </c:pt>
                <c:pt idx="241">
                  <c:v>34731</c:v>
                </c:pt>
                <c:pt idx="242">
                  <c:v>34759</c:v>
                </c:pt>
                <c:pt idx="243">
                  <c:v>34790</c:v>
                </c:pt>
                <c:pt idx="244">
                  <c:v>34820</c:v>
                </c:pt>
                <c:pt idx="245">
                  <c:v>34851</c:v>
                </c:pt>
                <c:pt idx="246">
                  <c:v>34881</c:v>
                </c:pt>
                <c:pt idx="247">
                  <c:v>34912</c:v>
                </c:pt>
                <c:pt idx="248">
                  <c:v>34943</c:v>
                </c:pt>
                <c:pt idx="249">
                  <c:v>34973</c:v>
                </c:pt>
                <c:pt idx="250">
                  <c:v>35004</c:v>
                </c:pt>
                <c:pt idx="251">
                  <c:v>35034</c:v>
                </c:pt>
                <c:pt idx="252">
                  <c:v>35065</c:v>
                </c:pt>
                <c:pt idx="253">
                  <c:v>35096</c:v>
                </c:pt>
                <c:pt idx="254">
                  <c:v>35125</c:v>
                </c:pt>
                <c:pt idx="255">
                  <c:v>35156</c:v>
                </c:pt>
                <c:pt idx="256">
                  <c:v>35186</c:v>
                </c:pt>
                <c:pt idx="257">
                  <c:v>35217</c:v>
                </c:pt>
                <c:pt idx="258">
                  <c:v>35247</c:v>
                </c:pt>
                <c:pt idx="259">
                  <c:v>35278</c:v>
                </c:pt>
                <c:pt idx="260">
                  <c:v>35309</c:v>
                </c:pt>
                <c:pt idx="261">
                  <c:v>35339</c:v>
                </c:pt>
                <c:pt idx="262">
                  <c:v>35370</c:v>
                </c:pt>
                <c:pt idx="263">
                  <c:v>35400</c:v>
                </c:pt>
                <c:pt idx="264">
                  <c:v>35431</c:v>
                </c:pt>
                <c:pt idx="265">
                  <c:v>35462</c:v>
                </c:pt>
                <c:pt idx="266">
                  <c:v>35490</c:v>
                </c:pt>
                <c:pt idx="267">
                  <c:v>35521</c:v>
                </c:pt>
                <c:pt idx="268">
                  <c:v>35551</c:v>
                </c:pt>
                <c:pt idx="269">
                  <c:v>35582</c:v>
                </c:pt>
                <c:pt idx="270">
                  <c:v>35612</c:v>
                </c:pt>
                <c:pt idx="271">
                  <c:v>35643</c:v>
                </c:pt>
                <c:pt idx="272">
                  <c:v>35674</c:v>
                </c:pt>
                <c:pt idx="273">
                  <c:v>35704</c:v>
                </c:pt>
                <c:pt idx="274">
                  <c:v>35735</c:v>
                </c:pt>
                <c:pt idx="275">
                  <c:v>35765</c:v>
                </c:pt>
                <c:pt idx="276">
                  <c:v>35796</c:v>
                </c:pt>
                <c:pt idx="277">
                  <c:v>35827</c:v>
                </c:pt>
                <c:pt idx="278">
                  <c:v>35855</c:v>
                </c:pt>
                <c:pt idx="279">
                  <c:v>35886</c:v>
                </c:pt>
                <c:pt idx="280">
                  <c:v>35916</c:v>
                </c:pt>
                <c:pt idx="281">
                  <c:v>35947</c:v>
                </c:pt>
                <c:pt idx="282">
                  <c:v>35977</c:v>
                </c:pt>
                <c:pt idx="283">
                  <c:v>36008</c:v>
                </c:pt>
                <c:pt idx="284">
                  <c:v>36039</c:v>
                </c:pt>
                <c:pt idx="285">
                  <c:v>36069</c:v>
                </c:pt>
                <c:pt idx="286">
                  <c:v>36100</c:v>
                </c:pt>
                <c:pt idx="287">
                  <c:v>36130</c:v>
                </c:pt>
                <c:pt idx="288">
                  <c:v>36161</c:v>
                </c:pt>
                <c:pt idx="289">
                  <c:v>36192</c:v>
                </c:pt>
                <c:pt idx="290">
                  <c:v>36220</c:v>
                </c:pt>
                <c:pt idx="291">
                  <c:v>36251</c:v>
                </c:pt>
                <c:pt idx="292">
                  <c:v>36281</c:v>
                </c:pt>
                <c:pt idx="293">
                  <c:v>36312</c:v>
                </c:pt>
                <c:pt idx="294">
                  <c:v>36342</c:v>
                </c:pt>
                <c:pt idx="295">
                  <c:v>36373</c:v>
                </c:pt>
                <c:pt idx="296">
                  <c:v>36404</c:v>
                </c:pt>
                <c:pt idx="297">
                  <c:v>36434</c:v>
                </c:pt>
                <c:pt idx="298">
                  <c:v>36465</c:v>
                </c:pt>
                <c:pt idx="299">
                  <c:v>36495</c:v>
                </c:pt>
                <c:pt idx="300">
                  <c:v>36526</c:v>
                </c:pt>
                <c:pt idx="301">
                  <c:v>36557</c:v>
                </c:pt>
                <c:pt idx="302">
                  <c:v>36586</c:v>
                </c:pt>
                <c:pt idx="303">
                  <c:v>36617</c:v>
                </c:pt>
                <c:pt idx="304">
                  <c:v>36647</c:v>
                </c:pt>
                <c:pt idx="305">
                  <c:v>36678</c:v>
                </c:pt>
                <c:pt idx="306">
                  <c:v>36708</c:v>
                </c:pt>
                <c:pt idx="307">
                  <c:v>36739</c:v>
                </c:pt>
                <c:pt idx="308">
                  <c:v>36770</c:v>
                </c:pt>
                <c:pt idx="309">
                  <c:v>36800</c:v>
                </c:pt>
                <c:pt idx="310">
                  <c:v>36831</c:v>
                </c:pt>
                <c:pt idx="311">
                  <c:v>36861</c:v>
                </c:pt>
                <c:pt idx="312">
                  <c:v>36892</c:v>
                </c:pt>
                <c:pt idx="313">
                  <c:v>36923</c:v>
                </c:pt>
                <c:pt idx="314">
                  <c:v>36951</c:v>
                </c:pt>
                <c:pt idx="315">
                  <c:v>36982</c:v>
                </c:pt>
                <c:pt idx="316">
                  <c:v>37012</c:v>
                </c:pt>
                <c:pt idx="317">
                  <c:v>37043</c:v>
                </c:pt>
                <c:pt idx="318">
                  <c:v>37073</c:v>
                </c:pt>
                <c:pt idx="319">
                  <c:v>37104</c:v>
                </c:pt>
                <c:pt idx="320">
                  <c:v>37135</c:v>
                </c:pt>
                <c:pt idx="321">
                  <c:v>37165</c:v>
                </c:pt>
                <c:pt idx="322">
                  <c:v>37196</c:v>
                </c:pt>
                <c:pt idx="323">
                  <c:v>37226</c:v>
                </c:pt>
                <c:pt idx="324">
                  <c:v>37257</c:v>
                </c:pt>
                <c:pt idx="325">
                  <c:v>37288</c:v>
                </c:pt>
                <c:pt idx="326">
                  <c:v>37316</c:v>
                </c:pt>
                <c:pt idx="327">
                  <c:v>37347</c:v>
                </c:pt>
                <c:pt idx="328">
                  <c:v>37377</c:v>
                </c:pt>
                <c:pt idx="329">
                  <c:v>37408</c:v>
                </c:pt>
                <c:pt idx="330">
                  <c:v>37438</c:v>
                </c:pt>
                <c:pt idx="331">
                  <c:v>37469</c:v>
                </c:pt>
                <c:pt idx="332">
                  <c:v>37500</c:v>
                </c:pt>
                <c:pt idx="333">
                  <c:v>37530</c:v>
                </c:pt>
                <c:pt idx="334">
                  <c:v>37561</c:v>
                </c:pt>
                <c:pt idx="335">
                  <c:v>37591</c:v>
                </c:pt>
                <c:pt idx="336">
                  <c:v>37622</c:v>
                </c:pt>
                <c:pt idx="337">
                  <c:v>37653</c:v>
                </c:pt>
                <c:pt idx="338">
                  <c:v>37681</c:v>
                </c:pt>
                <c:pt idx="339">
                  <c:v>37712</c:v>
                </c:pt>
                <c:pt idx="340">
                  <c:v>37742</c:v>
                </c:pt>
                <c:pt idx="341">
                  <c:v>37773</c:v>
                </c:pt>
                <c:pt idx="342">
                  <c:v>37803</c:v>
                </c:pt>
                <c:pt idx="343">
                  <c:v>37834</c:v>
                </c:pt>
                <c:pt idx="344">
                  <c:v>37865</c:v>
                </c:pt>
                <c:pt idx="345">
                  <c:v>37895</c:v>
                </c:pt>
                <c:pt idx="346">
                  <c:v>37926</c:v>
                </c:pt>
                <c:pt idx="347">
                  <c:v>37956</c:v>
                </c:pt>
                <c:pt idx="348">
                  <c:v>37987</c:v>
                </c:pt>
                <c:pt idx="349">
                  <c:v>38018</c:v>
                </c:pt>
                <c:pt idx="350">
                  <c:v>38047</c:v>
                </c:pt>
                <c:pt idx="351">
                  <c:v>38078</c:v>
                </c:pt>
                <c:pt idx="352">
                  <c:v>38108</c:v>
                </c:pt>
                <c:pt idx="353">
                  <c:v>38139</c:v>
                </c:pt>
                <c:pt idx="354">
                  <c:v>38169</c:v>
                </c:pt>
                <c:pt idx="355">
                  <c:v>38200</c:v>
                </c:pt>
                <c:pt idx="356">
                  <c:v>38231</c:v>
                </c:pt>
                <c:pt idx="357">
                  <c:v>38261</c:v>
                </c:pt>
                <c:pt idx="358">
                  <c:v>38292</c:v>
                </c:pt>
                <c:pt idx="359">
                  <c:v>38322</c:v>
                </c:pt>
                <c:pt idx="360">
                  <c:v>38353</c:v>
                </c:pt>
                <c:pt idx="361">
                  <c:v>38384</c:v>
                </c:pt>
                <c:pt idx="362">
                  <c:v>38412</c:v>
                </c:pt>
                <c:pt idx="363">
                  <c:v>38443</c:v>
                </c:pt>
                <c:pt idx="364">
                  <c:v>38473</c:v>
                </c:pt>
                <c:pt idx="365">
                  <c:v>38504</c:v>
                </c:pt>
                <c:pt idx="366">
                  <c:v>38534</c:v>
                </c:pt>
                <c:pt idx="367">
                  <c:v>38565</c:v>
                </c:pt>
                <c:pt idx="368">
                  <c:v>38596</c:v>
                </c:pt>
                <c:pt idx="369">
                  <c:v>38626</c:v>
                </c:pt>
                <c:pt idx="370">
                  <c:v>38657</c:v>
                </c:pt>
                <c:pt idx="371">
                  <c:v>38687</c:v>
                </c:pt>
                <c:pt idx="372">
                  <c:v>38718</c:v>
                </c:pt>
                <c:pt idx="373">
                  <c:v>38749</c:v>
                </c:pt>
                <c:pt idx="374">
                  <c:v>38777</c:v>
                </c:pt>
                <c:pt idx="375">
                  <c:v>38808</c:v>
                </c:pt>
                <c:pt idx="376">
                  <c:v>38838</c:v>
                </c:pt>
                <c:pt idx="377">
                  <c:v>38869</c:v>
                </c:pt>
                <c:pt idx="378">
                  <c:v>38899</c:v>
                </c:pt>
                <c:pt idx="379">
                  <c:v>38930</c:v>
                </c:pt>
                <c:pt idx="380">
                  <c:v>38961</c:v>
                </c:pt>
                <c:pt idx="381">
                  <c:v>38991</c:v>
                </c:pt>
                <c:pt idx="382">
                  <c:v>39022</c:v>
                </c:pt>
                <c:pt idx="383">
                  <c:v>39052</c:v>
                </c:pt>
                <c:pt idx="384">
                  <c:v>39083</c:v>
                </c:pt>
                <c:pt idx="385">
                  <c:v>39114</c:v>
                </c:pt>
                <c:pt idx="386">
                  <c:v>39142</c:v>
                </c:pt>
                <c:pt idx="387">
                  <c:v>39173</c:v>
                </c:pt>
                <c:pt idx="388">
                  <c:v>39203</c:v>
                </c:pt>
                <c:pt idx="389">
                  <c:v>39234</c:v>
                </c:pt>
                <c:pt idx="390">
                  <c:v>39264</c:v>
                </c:pt>
                <c:pt idx="391">
                  <c:v>39295</c:v>
                </c:pt>
                <c:pt idx="392">
                  <c:v>39326</c:v>
                </c:pt>
                <c:pt idx="393">
                  <c:v>39356</c:v>
                </c:pt>
                <c:pt idx="394">
                  <c:v>39387</c:v>
                </c:pt>
                <c:pt idx="395">
                  <c:v>39417</c:v>
                </c:pt>
                <c:pt idx="396">
                  <c:v>39448</c:v>
                </c:pt>
                <c:pt idx="397">
                  <c:v>39479</c:v>
                </c:pt>
                <c:pt idx="398">
                  <c:v>39508</c:v>
                </c:pt>
                <c:pt idx="399">
                  <c:v>39539</c:v>
                </c:pt>
                <c:pt idx="400">
                  <c:v>39569</c:v>
                </c:pt>
                <c:pt idx="401">
                  <c:v>39600</c:v>
                </c:pt>
                <c:pt idx="402">
                  <c:v>39630</c:v>
                </c:pt>
                <c:pt idx="403">
                  <c:v>39661</c:v>
                </c:pt>
                <c:pt idx="404">
                  <c:v>39692</c:v>
                </c:pt>
                <c:pt idx="405">
                  <c:v>39722</c:v>
                </c:pt>
                <c:pt idx="406">
                  <c:v>39753</c:v>
                </c:pt>
                <c:pt idx="407">
                  <c:v>39783</c:v>
                </c:pt>
                <c:pt idx="408">
                  <c:v>39814</c:v>
                </c:pt>
                <c:pt idx="409">
                  <c:v>39845</c:v>
                </c:pt>
                <c:pt idx="410">
                  <c:v>39873</c:v>
                </c:pt>
                <c:pt idx="411">
                  <c:v>39904</c:v>
                </c:pt>
                <c:pt idx="412">
                  <c:v>39934</c:v>
                </c:pt>
                <c:pt idx="413">
                  <c:v>39965</c:v>
                </c:pt>
                <c:pt idx="414">
                  <c:v>39995</c:v>
                </c:pt>
                <c:pt idx="415">
                  <c:v>40026</c:v>
                </c:pt>
                <c:pt idx="416">
                  <c:v>40057</c:v>
                </c:pt>
                <c:pt idx="417">
                  <c:v>40087</c:v>
                </c:pt>
                <c:pt idx="418">
                  <c:v>40118</c:v>
                </c:pt>
                <c:pt idx="419">
                  <c:v>40148</c:v>
                </c:pt>
                <c:pt idx="420">
                  <c:v>40179</c:v>
                </c:pt>
                <c:pt idx="421">
                  <c:v>40210</c:v>
                </c:pt>
                <c:pt idx="422">
                  <c:v>40238</c:v>
                </c:pt>
                <c:pt idx="423">
                  <c:v>40269</c:v>
                </c:pt>
                <c:pt idx="424">
                  <c:v>40299</c:v>
                </c:pt>
                <c:pt idx="425">
                  <c:v>40330</c:v>
                </c:pt>
                <c:pt idx="426">
                  <c:v>40360</c:v>
                </c:pt>
                <c:pt idx="427">
                  <c:v>40391</c:v>
                </c:pt>
                <c:pt idx="428">
                  <c:v>40422</c:v>
                </c:pt>
                <c:pt idx="429">
                  <c:v>40452</c:v>
                </c:pt>
                <c:pt idx="430">
                  <c:v>40483</c:v>
                </c:pt>
                <c:pt idx="431">
                  <c:v>40513</c:v>
                </c:pt>
                <c:pt idx="432">
                  <c:v>40544</c:v>
                </c:pt>
                <c:pt idx="433">
                  <c:v>40575</c:v>
                </c:pt>
                <c:pt idx="434">
                  <c:v>40603</c:v>
                </c:pt>
                <c:pt idx="435">
                  <c:v>40634</c:v>
                </c:pt>
                <c:pt idx="436">
                  <c:v>40664</c:v>
                </c:pt>
                <c:pt idx="437">
                  <c:v>40695</c:v>
                </c:pt>
                <c:pt idx="438">
                  <c:v>40725</c:v>
                </c:pt>
                <c:pt idx="439">
                  <c:v>40756</c:v>
                </c:pt>
              </c:numCache>
            </c:numRef>
          </c:cat>
          <c:val>
            <c:numRef>
              <c:f>Sheet1!$E$159:$E$598</c:f>
              <c:numCache>
                <c:formatCode>General</c:formatCode>
                <c:ptCount val="440"/>
                <c:pt idx="0">
                  <c:v>7.5033636363636376</c:v>
                </c:pt>
                <c:pt idx="1">
                  <c:v>7.394222222222222</c:v>
                </c:pt>
                <c:pt idx="2">
                  <c:v>7.7299999999999995</c:v>
                </c:pt>
                <c:pt idx="3">
                  <c:v>8.2288181818181769</c:v>
                </c:pt>
                <c:pt idx="4">
                  <c:v>8.0615238095238126</c:v>
                </c:pt>
                <c:pt idx="5">
                  <c:v>7.8629523809523807</c:v>
                </c:pt>
                <c:pt idx="6">
                  <c:v>8.060181818181821</c:v>
                </c:pt>
                <c:pt idx="7">
                  <c:v>8.4085000000000001</c:v>
                </c:pt>
                <c:pt idx="8">
                  <c:v>8.4286666666666665</c:v>
                </c:pt>
                <c:pt idx="9">
                  <c:v>8.1397272727272725</c:v>
                </c:pt>
                <c:pt idx="10">
                  <c:v>8.0549411764705869</c:v>
                </c:pt>
                <c:pt idx="11">
                  <c:v>7.9938181818181819</c:v>
                </c:pt>
                <c:pt idx="12">
                  <c:v>7.7443809523809506</c:v>
                </c:pt>
                <c:pt idx="13">
                  <c:v>7.7947777777777771</c:v>
                </c:pt>
                <c:pt idx="14">
                  <c:v>7.7363478260869565</c:v>
                </c:pt>
                <c:pt idx="15">
                  <c:v>7.5662857142857129</c:v>
                </c:pt>
                <c:pt idx="16">
                  <c:v>7.8969999999999994</c:v>
                </c:pt>
                <c:pt idx="17">
                  <c:v>7.867</c:v>
                </c:pt>
                <c:pt idx="18">
                  <c:v>7.8339047619047637</c:v>
                </c:pt>
                <c:pt idx="19">
                  <c:v>7.770636363636366</c:v>
                </c:pt>
                <c:pt idx="20">
                  <c:v>7.5962857142857141</c:v>
                </c:pt>
                <c:pt idx="21">
                  <c:v>7.4129999999999985</c:v>
                </c:pt>
                <c:pt idx="22">
                  <c:v>7.2930526315789477</c:v>
                </c:pt>
                <c:pt idx="23">
                  <c:v>6.8710909090909098</c:v>
                </c:pt>
                <c:pt idx="24">
                  <c:v>7.2153333333333336</c:v>
                </c:pt>
                <c:pt idx="25">
                  <c:v>7.4804210526315806</c:v>
                </c:pt>
                <c:pt idx="26">
                  <c:v>7.4619999999999989</c:v>
                </c:pt>
                <c:pt idx="27">
                  <c:v>7.3714999999999993</c:v>
                </c:pt>
                <c:pt idx="28">
                  <c:v>7.4586666666666677</c:v>
                </c:pt>
                <c:pt idx="29">
                  <c:v>7.402000000000001</c:v>
                </c:pt>
                <c:pt idx="30">
                  <c:v>7.3319999999999999</c:v>
                </c:pt>
                <c:pt idx="31">
                  <c:v>7.3698260869565209</c:v>
                </c:pt>
                <c:pt idx="32">
                  <c:v>7.3458095238095229</c:v>
                </c:pt>
                <c:pt idx="33">
                  <c:v>7.5254999999999983</c:v>
                </c:pt>
                <c:pt idx="34">
                  <c:v>7.5793684210526333</c:v>
                </c:pt>
                <c:pt idx="35">
                  <c:v>7.6872380952380963</c:v>
                </c:pt>
                <c:pt idx="36">
                  <c:v>7.9581904761904756</c:v>
                </c:pt>
                <c:pt idx="37">
                  <c:v>8.0353333333333357</c:v>
                </c:pt>
                <c:pt idx="38">
                  <c:v>8.0379090909090927</c:v>
                </c:pt>
                <c:pt idx="39">
                  <c:v>8.1560000000000024</c:v>
                </c:pt>
                <c:pt idx="40">
                  <c:v>8.3477142857142876</c:v>
                </c:pt>
                <c:pt idx="41">
                  <c:v>8.4683636363636392</c:v>
                </c:pt>
                <c:pt idx="42">
                  <c:v>8.6419999999999995</c:v>
                </c:pt>
                <c:pt idx="43">
                  <c:v>8.4128695652173953</c:v>
                </c:pt>
                <c:pt idx="44">
                  <c:v>8.4245000000000037</c:v>
                </c:pt>
                <c:pt idx="45">
                  <c:v>8.6443809523809509</c:v>
                </c:pt>
                <c:pt idx="46">
                  <c:v>8.8070000000000022</c:v>
                </c:pt>
                <c:pt idx="47">
                  <c:v>9.0085000000000015</c:v>
                </c:pt>
                <c:pt idx="48">
                  <c:v>9.1015454545454553</c:v>
                </c:pt>
                <c:pt idx="49">
                  <c:v>9.1003333333333334</c:v>
                </c:pt>
                <c:pt idx="50">
                  <c:v>9.1192727272727261</c:v>
                </c:pt>
                <c:pt idx="51">
                  <c:v>9.1840000000000011</c:v>
                </c:pt>
                <c:pt idx="52">
                  <c:v>9.2543809523809522</c:v>
                </c:pt>
                <c:pt idx="53">
                  <c:v>8.915809523809525</c:v>
                </c:pt>
                <c:pt idx="54">
                  <c:v>8.9520000000000017</c:v>
                </c:pt>
                <c:pt idx="55">
                  <c:v>9.0315652173913037</c:v>
                </c:pt>
                <c:pt idx="56">
                  <c:v>9.3367368421052692</c:v>
                </c:pt>
                <c:pt idx="57">
                  <c:v>10.301090909090911</c:v>
                </c:pt>
                <c:pt idx="58">
                  <c:v>10.636117647058821</c:v>
                </c:pt>
                <c:pt idx="59">
                  <c:v>10.385000000000002</c:v>
                </c:pt>
                <c:pt idx="60">
                  <c:v>10.804272727272727</c:v>
                </c:pt>
                <c:pt idx="61">
                  <c:v>12.416736842105266</c:v>
                </c:pt>
                <c:pt idx="62">
                  <c:v>12.751047619047622</c:v>
                </c:pt>
                <c:pt idx="63">
                  <c:v>11.475333333333335</c:v>
                </c:pt>
                <c:pt idx="64">
                  <c:v>10.183428571428569</c:v>
                </c:pt>
                <c:pt idx="65">
                  <c:v>9.7800952380952406</c:v>
                </c:pt>
                <c:pt idx="66">
                  <c:v>10.249727272727274</c:v>
                </c:pt>
                <c:pt idx="67">
                  <c:v>11.103904761904762</c:v>
                </c:pt>
                <c:pt idx="68">
                  <c:v>11.510571428571428</c:v>
                </c:pt>
                <c:pt idx="69">
                  <c:v>11.753363636363634</c:v>
                </c:pt>
                <c:pt idx="70">
                  <c:v>12.686705882352943</c:v>
                </c:pt>
                <c:pt idx="71">
                  <c:v>12.846090909090913</c:v>
                </c:pt>
                <c:pt idx="72">
                  <c:v>12.570571428571428</c:v>
                </c:pt>
                <c:pt idx="73">
                  <c:v>13.196444444444444</c:v>
                </c:pt>
                <c:pt idx="74">
                  <c:v>13.117909090909095</c:v>
                </c:pt>
                <c:pt idx="75">
                  <c:v>13.681523809523807</c:v>
                </c:pt>
                <c:pt idx="76">
                  <c:v>14.102</c:v>
                </c:pt>
                <c:pt idx="77">
                  <c:v>13.474272727272727</c:v>
                </c:pt>
                <c:pt idx="78">
                  <c:v>14.282909090909092</c:v>
                </c:pt>
                <c:pt idx="79">
                  <c:v>14.939142857142855</c:v>
                </c:pt>
                <c:pt idx="80">
                  <c:v>15.325809523809525</c:v>
                </c:pt>
                <c:pt idx="81">
                  <c:v>15.150095238095242</c:v>
                </c:pt>
                <c:pt idx="82">
                  <c:v>13.394777777777774</c:v>
                </c:pt>
                <c:pt idx="83">
                  <c:v>13.726545454545457</c:v>
                </c:pt>
                <c:pt idx="84">
                  <c:v>14.600000000000003</c:v>
                </c:pt>
                <c:pt idx="85">
                  <c:v>14.427555555555557</c:v>
                </c:pt>
                <c:pt idx="86">
                  <c:v>13.863304347826091</c:v>
                </c:pt>
                <c:pt idx="87">
                  <c:v>13.873904761904756</c:v>
                </c:pt>
                <c:pt idx="88">
                  <c:v>13.624500000000001</c:v>
                </c:pt>
                <c:pt idx="89">
                  <c:v>14.301545454545456</c:v>
                </c:pt>
                <c:pt idx="90">
                  <c:v>13.948190476190476</c:v>
                </c:pt>
                <c:pt idx="91">
                  <c:v>13.057000000000002</c:v>
                </c:pt>
                <c:pt idx="92">
                  <c:v>12.341047619047622</c:v>
                </c:pt>
                <c:pt idx="93">
                  <c:v>10.912500000000003</c:v>
                </c:pt>
                <c:pt idx="94">
                  <c:v>10.552526315789477</c:v>
                </c:pt>
                <c:pt idx="95">
                  <c:v>10.540454545454544</c:v>
                </c:pt>
                <c:pt idx="96">
                  <c:v>10.459142857142858</c:v>
                </c:pt>
                <c:pt idx="97">
                  <c:v>10.726736842105264</c:v>
                </c:pt>
                <c:pt idx="98">
                  <c:v>10.508521739130432</c:v>
                </c:pt>
                <c:pt idx="99">
                  <c:v>10.402000000000001</c:v>
                </c:pt>
                <c:pt idx="100">
                  <c:v>10.381476190476192</c:v>
                </c:pt>
                <c:pt idx="101">
                  <c:v>10.806636363636368</c:v>
                </c:pt>
                <c:pt idx="102">
                  <c:v>11.3581</c:v>
                </c:pt>
                <c:pt idx="103">
                  <c:v>11.759500000000005</c:v>
                </c:pt>
                <c:pt idx="104">
                  <c:v>11.591714285714284</c:v>
                </c:pt>
                <c:pt idx="105">
                  <c:v>11.509350000000001</c:v>
                </c:pt>
                <c:pt idx="106">
                  <c:v>11.651157894736844</c:v>
                </c:pt>
                <c:pt idx="107">
                  <c:v>11.79833333333333</c:v>
                </c:pt>
                <c:pt idx="108">
                  <c:v>11.649428571428569</c:v>
                </c:pt>
                <c:pt idx="109">
                  <c:v>11.822315789473683</c:v>
                </c:pt>
                <c:pt idx="110">
                  <c:v>12.29040909090909</c:v>
                </c:pt>
                <c:pt idx="111">
                  <c:v>12.601650000000001</c:v>
                </c:pt>
                <c:pt idx="112">
                  <c:v>13.386318181818179</c:v>
                </c:pt>
                <c:pt idx="113">
                  <c:v>13.518714285714287</c:v>
                </c:pt>
                <c:pt idx="114">
                  <c:v>13.314571428571423</c:v>
                </c:pt>
                <c:pt idx="115">
                  <c:v>12.693347826086956</c:v>
                </c:pt>
                <c:pt idx="116">
                  <c:v>12.496631578947374</c:v>
                </c:pt>
                <c:pt idx="117">
                  <c:v>12.131409090909093</c:v>
                </c:pt>
                <c:pt idx="118">
                  <c:v>11.548894736842103</c:v>
                </c:pt>
                <c:pt idx="119">
                  <c:v>11.473700000000003</c:v>
                </c:pt>
                <c:pt idx="120">
                  <c:v>11.355650000000004</c:v>
                </c:pt>
                <c:pt idx="121">
                  <c:v>11.405076923076924</c:v>
                </c:pt>
                <c:pt idx="122">
                  <c:v>11.821999999999997</c:v>
                </c:pt>
                <c:pt idx="123">
                  <c:v>11.402380952380954</c:v>
                </c:pt>
                <c:pt idx="124">
                  <c:v>10.821636363636367</c:v>
                </c:pt>
                <c:pt idx="125">
                  <c:v>10.142052631578951</c:v>
                </c:pt>
                <c:pt idx="126">
                  <c:v>10.28318181818182</c:v>
                </c:pt>
                <c:pt idx="127">
                  <c:v>10.319409090909096</c:v>
                </c:pt>
                <c:pt idx="128">
                  <c:v>10.336400000000001</c:v>
                </c:pt>
                <c:pt idx="129">
                  <c:v>10.207818181818178</c:v>
                </c:pt>
                <c:pt idx="130">
                  <c:v>9.7530000000000001</c:v>
                </c:pt>
                <c:pt idx="131">
                  <c:v>9.2332857142857137</c:v>
                </c:pt>
                <c:pt idx="132">
                  <c:v>9.163000000000002</c:v>
                </c:pt>
                <c:pt idx="133">
                  <c:v>8.6842631578947369</c:v>
                </c:pt>
                <c:pt idx="134">
                  <c:v>7.7542999999999989</c:v>
                </c:pt>
                <c:pt idx="135">
                  <c:v>7.2774090909090914</c:v>
                </c:pt>
                <c:pt idx="136">
                  <c:v>7.7009523809523817</c:v>
                </c:pt>
                <c:pt idx="137">
                  <c:v>7.7732857142857155</c:v>
                </c:pt>
                <c:pt idx="138">
                  <c:v>7.2742727272727263</c:v>
                </c:pt>
                <c:pt idx="139">
                  <c:v>7.1452500000000017</c:v>
                </c:pt>
                <c:pt idx="140">
                  <c:v>7.4227142857142852</c:v>
                </c:pt>
                <c:pt idx="141">
                  <c:v>7.4067727272727293</c:v>
                </c:pt>
                <c:pt idx="142">
                  <c:v>7.2352777777777781</c:v>
                </c:pt>
                <c:pt idx="143">
                  <c:v>7.0934999999999997</c:v>
                </c:pt>
                <c:pt idx="144">
                  <c:v>7.0672500000000005</c:v>
                </c:pt>
                <c:pt idx="145">
                  <c:v>7.222210526315787</c:v>
                </c:pt>
                <c:pt idx="146">
                  <c:v>7.228363636363639</c:v>
                </c:pt>
                <c:pt idx="147">
                  <c:v>8.0084761904761912</c:v>
                </c:pt>
                <c:pt idx="148">
                  <c:v>8.5890500000000003</c:v>
                </c:pt>
                <c:pt idx="149">
                  <c:v>8.3912727272727228</c:v>
                </c:pt>
                <c:pt idx="150">
                  <c:v>8.4337272727272747</c:v>
                </c:pt>
                <c:pt idx="151">
                  <c:v>8.7471428571428547</c:v>
                </c:pt>
                <c:pt idx="152">
                  <c:v>9.4053809523809537</c:v>
                </c:pt>
                <c:pt idx="153">
                  <c:v>9.4771428571428586</c:v>
                </c:pt>
                <c:pt idx="154">
                  <c:v>8.8574210526315778</c:v>
                </c:pt>
                <c:pt idx="155">
                  <c:v>8.9740909090909078</c:v>
                </c:pt>
                <c:pt idx="156">
                  <c:v>8.6478421052631553</c:v>
                </c:pt>
                <c:pt idx="157">
                  <c:v>8.205350000000001</c:v>
                </c:pt>
                <c:pt idx="158">
                  <c:v>8.3673043478260904</c:v>
                </c:pt>
                <c:pt idx="159">
                  <c:v>8.7081</c:v>
                </c:pt>
                <c:pt idx="160">
                  <c:v>9.0804761904761904</c:v>
                </c:pt>
                <c:pt idx="161">
                  <c:v>8.9139047619047638</c:v>
                </c:pt>
                <c:pt idx="162">
                  <c:v>9.0436499999999995</c:v>
                </c:pt>
                <c:pt idx="163">
                  <c:v>9.2536956521739153</c:v>
                </c:pt>
                <c:pt idx="164">
                  <c:v>8.9707500000000007</c:v>
                </c:pt>
                <c:pt idx="165">
                  <c:v>8.7807999999999993</c:v>
                </c:pt>
                <c:pt idx="166">
                  <c:v>8.9553000000000029</c:v>
                </c:pt>
                <c:pt idx="167">
                  <c:v>9.09495238095238</c:v>
                </c:pt>
                <c:pt idx="168">
                  <c:v>9.083000000000002</c:v>
                </c:pt>
                <c:pt idx="169">
                  <c:v>9.1634210526315751</c:v>
                </c:pt>
                <c:pt idx="170">
                  <c:v>9.3477272727272744</c:v>
                </c:pt>
                <c:pt idx="171">
                  <c:v>9.1705500000000004</c:v>
                </c:pt>
                <c:pt idx="172">
                  <c:v>8.8454347826086988</c:v>
                </c:pt>
                <c:pt idx="173">
                  <c:v>8.2719545454545447</c:v>
                </c:pt>
                <c:pt idx="174">
                  <c:v>8.0095000000000027</c:v>
                </c:pt>
                <c:pt idx="175">
                  <c:v>8.1024782608695638</c:v>
                </c:pt>
                <c:pt idx="176">
                  <c:v>8.1855714285714285</c:v>
                </c:pt>
                <c:pt idx="177">
                  <c:v>8.0015000000000018</c:v>
                </c:pt>
                <c:pt idx="178">
                  <c:v>7.8620454545454512</c:v>
                </c:pt>
                <c:pt idx="179">
                  <c:v>7.8323000000000009</c:v>
                </c:pt>
                <c:pt idx="180">
                  <c:v>8.1993636363636373</c:v>
                </c:pt>
                <c:pt idx="181">
                  <c:v>8.4669500000000024</c:v>
                </c:pt>
                <c:pt idx="182">
                  <c:v>8.5789545454545451</c:v>
                </c:pt>
                <c:pt idx="183">
                  <c:v>8.7680000000000025</c:v>
                </c:pt>
                <c:pt idx="184">
                  <c:v>8.7483043478260853</c:v>
                </c:pt>
                <c:pt idx="185">
                  <c:v>8.4724285714285728</c:v>
                </c:pt>
                <c:pt idx="186">
                  <c:v>8.4611818181818208</c:v>
                </c:pt>
                <c:pt idx="187">
                  <c:v>8.7394782608695643</c:v>
                </c:pt>
                <c:pt idx="188">
                  <c:v>8.8765000000000036</c:v>
                </c:pt>
                <c:pt idx="189">
                  <c:v>8.7057826086956513</c:v>
                </c:pt>
                <c:pt idx="190">
                  <c:v>8.3809090909090944</c:v>
                </c:pt>
                <c:pt idx="191">
                  <c:v>8.0628571428571405</c:v>
                </c:pt>
                <c:pt idx="192">
                  <c:v>8.081428571428571</c:v>
                </c:pt>
                <c:pt idx="193">
                  <c:v>7.8482000000000012</c:v>
                </c:pt>
                <c:pt idx="194">
                  <c:v>8.0993333333333357</c:v>
                </c:pt>
                <c:pt idx="195">
                  <c:v>8.0322272727272708</c:v>
                </c:pt>
                <c:pt idx="196">
                  <c:v>8.0609565217391328</c:v>
                </c:pt>
                <c:pt idx="197">
                  <c:v>8.2765000000000022</c:v>
                </c:pt>
                <c:pt idx="198">
                  <c:v>8.2623478260869589</c:v>
                </c:pt>
                <c:pt idx="199">
                  <c:v>7.896954545454542</c:v>
                </c:pt>
                <c:pt idx="200">
                  <c:v>7.6492380952380969</c:v>
                </c:pt>
                <c:pt idx="201">
                  <c:v>7.5156521739130451</c:v>
                </c:pt>
                <c:pt idx="202">
                  <c:v>7.4131904761904757</c:v>
                </c:pt>
                <c:pt idx="203">
                  <c:v>7.0709090909090913</c:v>
                </c:pt>
                <c:pt idx="204">
                  <c:v>7.0330000000000013</c:v>
                </c:pt>
                <c:pt idx="205">
                  <c:v>7.327700000000001</c:v>
                </c:pt>
                <c:pt idx="206">
                  <c:v>7.5327272727272714</c:v>
                </c:pt>
                <c:pt idx="207">
                  <c:v>7.461227272727271</c:v>
                </c:pt>
                <c:pt idx="208">
                  <c:v>7.3847000000000005</c:v>
                </c:pt>
                <c:pt idx="209">
                  <c:v>7.2537272727272741</c:v>
                </c:pt>
                <c:pt idx="210">
                  <c:v>6.8358260869565228</c:v>
                </c:pt>
                <c:pt idx="211">
                  <c:v>6.575095238095237</c:v>
                </c:pt>
                <c:pt idx="212">
                  <c:v>6.4082857142857135</c:v>
                </c:pt>
                <c:pt idx="213">
                  <c:v>6.5749090909090917</c:v>
                </c:pt>
                <c:pt idx="214">
                  <c:v>6.8568095238095257</c:v>
                </c:pt>
                <c:pt idx="215">
                  <c:v>6.7523913043478272</c:v>
                </c:pt>
                <c:pt idx="216">
                  <c:v>6.5755999999999997</c:v>
                </c:pt>
                <c:pt idx="217">
                  <c:v>6.2537999999999991</c:v>
                </c:pt>
                <c:pt idx="218">
                  <c:v>5.9681739130434783</c:v>
                </c:pt>
                <c:pt idx="219">
                  <c:v>5.9573809523809507</c:v>
                </c:pt>
                <c:pt idx="220">
                  <c:v>6.0216666666666683</c:v>
                </c:pt>
                <c:pt idx="221">
                  <c:v>5.9421363636363642</c:v>
                </c:pt>
                <c:pt idx="222">
                  <c:v>5.7828181818181834</c:v>
                </c:pt>
                <c:pt idx="223">
                  <c:v>5.6713181818181821</c:v>
                </c:pt>
                <c:pt idx="224">
                  <c:v>5.3544545454545451</c:v>
                </c:pt>
                <c:pt idx="225">
                  <c:v>5.3169999999999984</c:v>
                </c:pt>
                <c:pt idx="226">
                  <c:v>5.7082857142857151</c:v>
                </c:pt>
                <c:pt idx="227">
                  <c:v>5.7416521739130442</c:v>
                </c:pt>
                <c:pt idx="228">
                  <c:v>5.7098095238095246</c:v>
                </c:pt>
                <c:pt idx="229">
                  <c:v>5.9653000000000009</c:v>
                </c:pt>
                <c:pt idx="230">
                  <c:v>6.4772608695652165</c:v>
                </c:pt>
                <c:pt idx="231">
                  <c:v>6.9501904761904765</c:v>
                </c:pt>
                <c:pt idx="232">
                  <c:v>7.1748181818181855</c:v>
                </c:pt>
                <c:pt idx="233">
                  <c:v>7.088636363636363</c:v>
                </c:pt>
                <c:pt idx="234">
                  <c:v>7.2857142857142874</c:v>
                </c:pt>
                <c:pt idx="235">
                  <c:v>7.2282173913043497</c:v>
                </c:pt>
                <c:pt idx="236">
                  <c:v>7.4331818181818186</c:v>
                </c:pt>
                <c:pt idx="237">
                  <c:v>7.7330476190476194</c:v>
                </c:pt>
                <c:pt idx="238">
                  <c:v>7.9384545454545474</c:v>
                </c:pt>
                <c:pt idx="239">
                  <c:v>7.8101818181818157</c:v>
                </c:pt>
                <c:pt idx="240">
                  <c:v>7.7655909090909088</c:v>
                </c:pt>
                <c:pt idx="241">
                  <c:v>7.4565000000000001</c:v>
                </c:pt>
                <c:pt idx="242">
                  <c:v>7.1964782608695668</c:v>
                </c:pt>
                <c:pt idx="243">
                  <c:v>7.0488</c:v>
                </c:pt>
                <c:pt idx="244">
                  <c:v>6.6130434782608694</c:v>
                </c:pt>
                <c:pt idx="245">
                  <c:v>6.1625909090909072</c:v>
                </c:pt>
                <c:pt idx="246">
                  <c:v>6.2695238095238093</c:v>
                </c:pt>
                <c:pt idx="247">
                  <c:v>6.4780869565217385</c:v>
                </c:pt>
                <c:pt idx="248">
                  <c:v>6.1970476190476171</c:v>
                </c:pt>
                <c:pt idx="249">
                  <c:v>6.0384545454545444</c:v>
                </c:pt>
                <c:pt idx="250">
                  <c:v>5.9222727272727278</c:v>
                </c:pt>
                <c:pt idx="251">
                  <c:v>5.7102857142857122</c:v>
                </c:pt>
                <c:pt idx="252">
                  <c:v>5.6471739130434777</c:v>
                </c:pt>
                <c:pt idx="253">
                  <c:v>5.7966190476190462</c:v>
                </c:pt>
                <c:pt idx="254">
                  <c:v>6.2603333333333335</c:v>
                </c:pt>
                <c:pt idx="255">
                  <c:v>6.5038636363636373</c:v>
                </c:pt>
                <c:pt idx="256">
                  <c:v>6.7330869565217402</c:v>
                </c:pt>
                <c:pt idx="257">
                  <c:v>6.9048500000000006</c:v>
                </c:pt>
                <c:pt idx="258">
                  <c:v>6.8564782608695642</c:v>
                </c:pt>
                <c:pt idx="259">
                  <c:v>6.6300000000000008</c:v>
                </c:pt>
                <c:pt idx="260">
                  <c:v>6.8254285714285707</c:v>
                </c:pt>
                <c:pt idx="261">
                  <c:v>6.5291739130434792</c:v>
                </c:pt>
                <c:pt idx="262">
                  <c:v>6.191476190476191</c:v>
                </c:pt>
                <c:pt idx="263">
                  <c:v>6.293772727272728</c:v>
                </c:pt>
                <c:pt idx="264">
                  <c:v>6.5555217391304321</c:v>
                </c:pt>
                <c:pt idx="265">
                  <c:v>6.4006500000000015</c:v>
                </c:pt>
                <c:pt idx="266">
                  <c:v>6.6969523809523803</c:v>
                </c:pt>
                <c:pt idx="267">
                  <c:v>6.8744999999999994</c:v>
                </c:pt>
                <c:pt idx="268">
                  <c:v>6.7057272727272714</c:v>
                </c:pt>
                <c:pt idx="269">
                  <c:v>6.4901904761904765</c:v>
                </c:pt>
                <c:pt idx="270">
                  <c:v>6.2170869565217384</c:v>
                </c:pt>
                <c:pt idx="271">
                  <c:v>6.2931904761904756</c:v>
                </c:pt>
                <c:pt idx="272">
                  <c:v>6.2092272727272704</c:v>
                </c:pt>
                <c:pt idx="273">
                  <c:v>6.0200869565217365</c:v>
                </c:pt>
                <c:pt idx="274">
                  <c:v>5.8664499999999995</c:v>
                </c:pt>
                <c:pt idx="275">
                  <c:v>5.7973478260869555</c:v>
                </c:pt>
                <c:pt idx="276">
                  <c:v>5.5448636363636368</c:v>
                </c:pt>
                <c:pt idx="277">
                  <c:v>5.5682000000000009</c:v>
                </c:pt>
                <c:pt idx="278">
                  <c:v>5.6399545454545459</c:v>
                </c:pt>
                <c:pt idx="279">
                  <c:v>5.6277272727272711</c:v>
                </c:pt>
                <c:pt idx="280">
                  <c:v>5.6506666666666669</c:v>
                </c:pt>
                <c:pt idx="281">
                  <c:v>5.4917727272727292</c:v>
                </c:pt>
                <c:pt idx="282">
                  <c:v>5.4549565217391294</c:v>
                </c:pt>
                <c:pt idx="283">
                  <c:v>5.3250476190476181</c:v>
                </c:pt>
                <c:pt idx="284">
                  <c:v>4.8035000000000005</c:v>
                </c:pt>
                <c:pt idx="285">
                  <c:v>4.5230454545454544</c:v>
                </c:pt>
                <c:pt idx="286">
                  <c:v>4.827857142857142</c:v>
                </c:pt>
                <c:pt idx="287">
                  <c:v>4.643217391304348</c:v>
                </c:pt>
                <c:pt idx="288">
                  <c:v>4.7110952380952362</c:v>
                </c:pt>
                <c:pt idx="289">
                  <c:v>5.0001499999999997</c:v>
                </c:pt>
                <c:pt idx="290">
                  <c:v>5.2208260869565217</c:v>
                </c:pt>
                <c:pt idx="291">
                  <c:v>5.1764090909090905</c:v>
                </c:pt>
                <c:pt idx="292">
                  <c:v>5.5376666666666683</c:v>
                </c:pt>
                <c:pt idx="293">
                  <c:v>5.8922272727272729</c:v>
                </c:pt>
                <c:pt idx="294">
                  <c:v>5.7834999999999992</c:v>
                </c:pt>
                <c:pt idx="295">
                  <c:v>5.9369090909090918</c:v>
                </c:pt>
                <c:pt idx="296">
                  <c:v>5.904454545454545</c:v>
                </c:pt>
                <c:pt idx="297">
                  <c:v>6.1022857142857143</c:v>
                </c:pt>
                <c:pt idx="298">
                  <c:v>6.0263636363636381</c:v>
                </c:pt>
                <c:pt idx="299">
                  <c:v>6.2711739130434792</c:v>
                </c:pt>
                <c:pt idx="300">
                  <c:v>6.6530000000000005</c:v>
                </c:pt>
                <c:pt idx="301">
                  <c:v>6.5201904761904759</c:v>
                </c:pt>
                <c:pt idx="302">
                  <c:v>6.2469565217391319</c:v>
                </c:pt>
                <c:pt idx="303">
                  <c:v>5.9821999999999997</c:v>
                </c:pt>
                <c:pt idx="304">
                  <c:v>6.4255652173913047</c:v>
                </c:pt>
                <c:pt idx="305">
                  <c:v>6.0905909090909081</c:v>
                </c:pt>
                <c:pt idx="306">
                  <c:v>6.0442</c:v>
                </c:pt>
                <c:pt idx="307">
                  <c:v>5.8256956521739127</c:v>
                </c:pt>
                <c:pt idx="308">
                  <c:v>5.7865714285714294</c:v>
                </c:pt>
                <c:pt idx="309">
                  <c:v>5.7350000000000021</c:v>
                </c:pt>
                <c:pt idx="310">
                  <c:v>5.7045909090909088</c:v>
                </c:pt>
                <c:pt idx="311">
                  <c:v>5.2174761904761899</c:v>
                </c:pt>
                <c:pt idx="312">
                  <c:v>5.1511739130434782</c:v>
                </c:pt>
                <c:pt idx="313">
                  <c:v>5.09605</c:v>
                </c:pt>
                <c:pt idx="314">
                  <c:v>4.8803636363636382</c:v>
                </c:pt>
                <c:pt idx="315">
                  <c:v>5.1360000000000001</c:v>
                </c:pt>
                <c:pt idx="316">
                  <c:v>5.375826086956522</c:v>
                </c:pt>
                <c:pt idx="317">
                  <c:v>5.260761904761905</c:v>
                </c:pt>
                <c:pt idx="318">
                  <c:v>5.2098636363636386</c:v>
                </c:pt>
                <c:pt idx="319">
                  <c:v>4.9618260869565214</c:v>
                </c:pt>
                <c:pt idx="320">
                  <c:v>4.7256315789473673</c:v>
                </c:pt>
                <c:pt idx="321">
                  <c:v>4.545521739130435</c:v>
                </c:pt>
                <c:pt idx="322">
                  <c:v>4.6243636363636362</c:v>
                </c:pt>
                <c:pt idx="323">
                  <c:v>5.0477619047619058</c:v>
                </c:pt>
                <c:pt idx="324">
                  <c:v>4.9915652173913054</c:v>
                </c:pt>
                <c:pt idx="325">
                  <c:v>4.9003000000000014</c:v>
                </c:pt>
                <c:pt idx="326">
                  <c:v>5.2800952380952371</c:v>
                </c:pt>
                <c:pt idx="327">
                  <c:v>5.1972727272727273</c:v>
                </c:pt>
                <c:pt idx="328">
                  <c:v>5.137391304347827</c:v>
                </c:pt>
                <c:pt idx="329">
                  <c:v>4.8885000000000005</c:v>
                </c:pt>
                <c:pt idx="330">
                  <c:v>4.6123913043478275</c:v>
                </c:pt>
                <c:pt idx="331">
                  <c:v>4.2415000000000003</c:v>
                </c:pt>
                <c:pt idx="332">
                  <c:v>3.8686666666666674</c:v>
                </c:pt>
                <c:pt idx="333">
                  <c:v>3.9119565217391297</c:v>
                </c:pt>
                <c:pt idx="334">
                  <c:v>4.0410000000000004</c:v>
                </c:pt>
                <c:pt idx="335">
                  <c:v>4.0184545454545448</c:v>
                </c:pt>
                <c:pt idx="336">
                  <c:v>4.0119130434782617</c:v>
                </c:pt>
                <c:pt idx="337">
                  <c:v>3.8962999999999997</c:v>
                </c:pt>
                <c:pt idx="338">
                  <c:v>3.7946666666666662</c:v>
                </c:pt>
                <c:pt idx="339">
                  <c:v>3.9363636363636356</c:v>
                </c:pt>
                <c:pt idx="340">
                  <c:v>3.5443636363636357</c:v>
                </c:pt>
                <c:pt idx="341">
                  <c:v>3.3222857142857141</c:v>
                </c:pt>
                <c:pt idx="342">
                  <c:v>3.9389565217391294</c:v>
                </c:pt>
                <c:pt idx="343">
                  <c:v>4.42</c:v>
                </c:pt>
                <c:pt idx="344">
                  <c:v>4.2659545454545436</c:v>
                </c:pt>
                <c:pt idx="345">
                  <c:v>4.266</c:v>
                </c:pt>
                <c:pt idx="346">
                  <c:v>4.2884000000000002</c:v>
                </c:pt>
                <c:pt idx="347">
                  <c:v>4.252478260869565</c:v>
                </c:pt>
                <c:pt idx="348">
                  <c:v>4.1276363636363627</c:v>
                </c:pt>
                <c:pt idx="349">
                  <c:v>4.0620500000000002</c:v>
                </c:pt>
                <c:pt idx="350">
                  <c:v>3.810304347826087</c:v>
                </c:pt>
                <c:pt idx="351">
                  <c:v>4.3226363636363629</c:v>
                </c:pt>
                <c:pt idx="352">
                  <c:v>4.6985238095238095</c:v>
                </c:pt>
                <c:pt idx="353">
                  <c:v>4.7239999999999993</c:v>
                </c:pt>
                <c:pt idx="354">
                  <c:v>4.4765909090909082</c:v>
                </c:pt>
                <c:pt idx="355">
                  <c:v>4.2694545454545443</c:v>
                </c:pt>
                <c:pt idx="356">
                  <c:v>4.1201363636363615</c:v>
                </c:pt>
                <c:pt idx="357">
                  <c:v>4.0790952380952374</c:v>
                </c:pt>
                <c:pt idx="358">
                  <c:v>4.1859999999999991</c:v>
                </c:pt>
                <c:pt idx="359">
                  <c:v>4.2184347826086963</c:v>
                </c:pt>
                <c:pt idx="360">
                  <c:v>4.2065238095238104</c:v>
                </c:pt>
                <c:pt idx="361">
                  <c:v>4.163899999999999</c:v>
                </c:pt>
                <c:pt idx="362">
                  <c:v>4.4958695652173928</c:v>
                </c:pt>
                <c:pt idx="363">
                  <c:v>4.3216190476190475</c:v>
                </c:pt>
                <c:pt idx="364">
                  <c:v>4.1313636363636395</c:v>
                </c:pt>
                <c:pt idx="365">
                  <c:v>3.9883636363636357</c:v>
                </c:pt>
                <c:pt idx="366">
                  <c:v>4.1627619047619051</c:v>
                </c:pt>
                <c:pt idx="367">
                  <c:v>4.2502608695652171</c:v>
                </c:pt>
                <c:pt idx="368">
                  <c:v>4.186272727272728</c:v>
                </c:pt>
                <c:pt idx="369">
                  <c:v>4.4511428571428571</c:v>
                </c:pt>
                <c:pt idx="370">
                  <c:v>4.5297727272727277</c:v>
                </c:pt>
                <c:pt idx="371">
                  <c:v>4.460761904761906</c:v>
                </c:pt>
                <c:pt idx="372">
                  <c:v>4.4036363636363633</c:v>
                </c:pt>
                <c:pt idx="373">
                  <c:v>4.5645999999999995</c:v>
                </c:pt>
                <c:pt idx="374">
                  <c:v>4.7207391304347821</c:v>
                </c:pt>
                <c:pt idx="375">
                  <c:v>4.9873500000000002</c:v>
                </c:pt>
                <c:pt idx="376">
                  <c:v>5.1017391304347832</c:v>
                </c:pt>
                <c:pt idx="377">
                  <c:v>5.1011818181818169</c:v>
                </c:pt>
                <c:pt idx="378">
                  <c:v>5.0837619047619063</c:v>
                </c:pt>
                <c:pt idx="379">
                  <c:v>4.8715652173913044</c:v>
                </c:pt>
                <c:pt idx="380">
                  <c:v>4.7133333333333338</c:v>
                </c:pt>
                <c:pt idx="381">
                  <c:v>4.7197727272727281</c:v>
                </c:pt>
                <c:pt idx="382">
                  <c:v>4.5911363636363642</c:v>
                </c:pt>
                <c:pt idx="383">
                  <c:v>4.561761904761906</c:v>
                </c:pt>
                <c:pt idx="384">
                  <c:v>4.7536521739130446</c:v>
                </c:pt>
                <c:pt idx="385">
                  <c:v>4.7205500000000002</c:v>
                </c:pt>
                <c:pt idx="386">
                  <c:v>4.5591818181818171</c:v>
                </c:pt>
                <c:pt idx="387">
                  <c:v>4.6870000000000003</c:v>
                </c:pt>
                <c:pt idx="388">
                  <c:v>4.7465652173913062</c:v>
                </c:pt>
                <c:pt idx="389">
                  <c:v>5.1028571428571414</c:v>
                </c:pt>
                <c:pt idx="390">
                  <c:v>4.9914090909090918</c:v>
                </c:pt>
                <c:pt idx="391">
                  <c:v>4.677391304347827</c:v>
                </c:pt>
                <c:pt idx="392">
                  <c:v>4.5156000000000009</c:v>
                </c:pt>
                <c:pt idx="393">
                  <c:v>4.5210869565217386</c:v>
                </c:pt>
                <c:pt idx="394">
                  <c:v>4.1419545454545457</c:v>
                </c:pt>
                <c:pt idx="395">
                  <c:v>4.0952380952380958</c:v>
                </c:pt>
                <c:pt idx="396">
                  <c:v>3.7252608695652185</c:v>
                </c:pt>
                <c:pt idx="397">
                  <c:v>3.7301428571428574</c:v>
                </c:pt>
                <c:pt idx="398">
                  <c:v>3.4847142857142868</c:v>
                </c:pt>
                <c:pt idx="399">
                  <c:v>3.6485454545454545</c:v>
                </c:pt>
                <c:pt idx="400">
                  <c:v>3.8717727272727278</c:v>
                </c:pt>
                <c:pt idx="401">
                  <c:v>4.0829047619047616</c:v>
                </c:pt>
                <c:pt idx="402">
                  <c:v>3.9723043478260882</c:v>
                </c:pt>
                <c:pt idx="403">
                  <c:v>3.8790952380952373</c:v>
                </c:pt>
                <c:pt idx="404">
                  <c:v>3.6809545454545458</c:v>
                </c:pt>
                <c:pt idx="405">
                  <c:v>3.7818260869565221</c:v>
                </c:pt>
                <c:pt idx="406">
                  <c:v>3.4798999999999993</c:v>
                </c:pt>
                <c:pt idx="407">
                  <c:v>2.389217391304348</c:v>
                </c:pt>
                <c:pt idx="408">
                  <c:v>2.4619545454545464</c:v>
                </c:pt>
                <c:pt idx="409">
                  <c:v>2.8560499999999989</c:v>
                </c:pt>
                <c:pt idx="410">
                  <c:v>2.8039545454545451</c:v>
                </c:pt>
                <c:pt idx="411">
                  <c:v>2.8986363636363639</c:v>
                </c:pt>
                <c:pt idx="412">
                  <c:v>3.2975714285714295</c:v>
                </c:pt>
                <c:pt idx="413">
                  <c:v>3.703181818181819</c:v>
                </c:pt>
                <c:pt idx="414">
                  <c:v>3.5337826086956516</c:v>
                </c:pt>
                <c:pt idx="415">
                  <c:v>3.5760476190476189</c:v>
                </c:pt>
                <c:pt idx="416">
                  <c:v>3.3948636363636373</c:v>
                </c:pt>
                <c:pt idx="417">
                  <c:v>3.3655909090909089</c:v>
                </c:pt>
                <c:pt idx="418">
                  <c:v>3.3851428571428572</c:v>
                </c:pt>
                <c:pt idx="419">
                  <c:v>3.5900434782608692</c:v>
                </c:pt>
                <c:pt idx="420">
                  <c:v>3.7131428571428584</c:v>
                </c:pt>
                <c:pt idx="421">
                  <c:v>3.6788999999999992</c:v>
                </c:pt>
                <c:pt idx="422">
                  <c:v>3.7188695652173913</c:v>
                </c:pt>
                <c:pt idx="423">
                  <c:v>3.8217727272727284</c:v>
                </c:pt>
                <c:pt idx="424">
                  <c:v>3.4008095238095226</c:v>
                </c:pt>
                <c:pt idx="425">
                  <c:v>3.1889545454545458</c:v>
                </c:pt>
                <c:pt idx="426">
                  <c:v>2.9859545454545455</c:v>
                </c:pt>
                <c:pt idx="427">
                  <c:v>2.6823181818181814</c:v>
                </c:pt>
                <c:pt idx="428">
                  <c:v>2.6397727272727276</c:v>
                </c:pt>
                <c:pt idx="429">
                  <c:v>2.5104285714285717</c:v>
                </c:pt>
                <c:pt idx="430">
                  <c:v>2.746818181818182</c:v>
                </c:pt>
                <c:pt idx="431">
                  <c:v>3.2806956521739132</c:v>
                </c:pt>
                <c:pt idx="432">
                  <c:v>3.3620952380952387</c:v>
                </c:pt>
                <c:pt idx="433">
                  <c:v>3.5642499999999995</c:v>
                </c:pt>
                <c:pt idx="434">
                  <c:v>3.4026956521739131</c:v>
                </c:pt>
                <c:pt idx="435">
                  <c:v>3.4304761904761905</c:v>
                </c:pt>
                <c:pt idx="436">
                  <c:v>3.1539090909090914</c:v>
                </c:pt>
                <c:pt idx="437">
                  <c:v>2.9875454545454545</c:v>
                </c:pt>
                <c:pt idx="438">
                  <c:v>2.9858095238095235</c:v>
                </c:pt>
                <c:pt idx="439">
                  <c:v>2.2901739130434784</c:v>
                </c:pt>
              </c:numCache>
            </c:numRef>
          </c:val>
        </c:ser>
        <c:ser>
          <c:idx val="1"/>
          <c:order val="1"/>
          <c:tx>
            <c:v>CPI</c:v>
          </c:tx>
          <c:spPr>
            <a:ln>
              <a:solidFill>
                <a:srgbClr val="FF9100"/>
              </a:solidFill>
            </a:ln>
          </c:spPr>
          <c:marker>
            <c:symbol val="none"/>
          </c:marker>
          <c:cat>
            <c:numRef>
              <c:f>Sheet1!$D$159:$D$598</c:f>
              <c:numCache>
                <c:formatCode>mmm\-yy</c:formatCode>
                <c:ptCount val="440"/>
                <c:pt idx="0">
                  <c:v>27395</c:v>
                </c:pt>
                <c:pt idx="1">
                  <c:v>27426</c:v>
                </c:pt>
                <c:pt idx="2">
                  <c:v>27454</c:v>
                </c:pt>
                <c:pt idx="3">
                  <c:v>27485</c:v>
                </c:pt>
                <c:pt idx="4">
                  <c:v>27515</c:v>
                </c:pt>
                <c:pt idx="5">
                  <c:v>27546</c:v>
                </c:pt>
                <c:pt idx="6">
                  <c:v>27576</c:v>
                </c:pt>
                <c:pt idx="7">
                  <c:v>27607</c:v>
                </c:pt>
                <c:pt idx="8">
                  <c:v>27638</c:v>
                </c:pt>
                <c:pt idx="9">
                  <c:v>27668</c:v>
                </c:pt>
                <c:pt idx="10">
                  <c:v>27699</c:v>
                </c:pt>
                <c:pt idx="11">
                  <c:v>27729</c:v>
                </c:pt>
                <c:pt idx="12">
                  <c:v>27760</c:v>
                </c:pt>
                <c:pt idx="13">
                  <c:v>27791</c:v>
                </c:pt>
                <c:pt idx="14">
                  <c:v>27820</c:v>
                </c:pt>
                <c:pt idx="15">
                  <c:v>27851</c:v>
                </c:pt>
                <c:pt idx="16">
                  <c:v>27881</c:v>
                </c:pt>
                <c:pt idx="17">
                  <c:v>27912</c:v>
                </c:pt>
                <c:pt idx="18">
                  <c:v>27942</c:v>
                </c:pt>
                <c:pt idx="19">
                  <c:v>27973</c:v>
                </c:pt>
                <c:pt idx="20">
                  <c:v>28004</c:v>
                </c:pt>
                <c:pt idx="21">
                  <c:v>28034</c:v>
                </c:pt>
                <c:pt idx="22">
                  <c:v>28065</c:v>
                </c:pt>
                <c:pt idx="23">
                  <c:v>28095</c:v>
                </c:pt>
                <c:pt idx="24">
                  <c:v>28126</c:v>
                </c:pt>
                <c:pt idx="25">
                  <c:v>28157</c:v>
                </c:pt>
                <c:pt idx="26">
                  <c:v>28185</c:v>
                </c:pt>
                <c:pt idx="27">
                  <c:v>28216</c:v>
                </c:pt>
                <c:pt idx="28">
                  <c:v>28246</c:v>
                </c:pt>
                <c:pt idx="29">
                  <c:v>28277</c:v>
                </c:pt>
                <c:pt idx="30">
                  <c:v>28307</c:v>
                </c:pt>
                <c:pt idx="31">
                  <c:v>28338</c:v>
                </c:pt>
                <c:pt idx="32">
                  <c:v>28369</c:v>
                </c:pt>
                <c:pt idx="33">
                  <c:v>28399</c:v>
                </c:pt>
                <c:pt idx="34">
                  <c:v>28430</c:v>
                </c:pt>
                <c:pt idx="35">
                  <c:v>28460</c:v>
                </c:pt>
                <c:pt idx="36">
                  <c:v>28491</c:v>
                </c:pt>
                <c:pt idx="37">
                  <c:v>28522</c:v>
                </c:pt>
                <c:pt idx="38">
                  <c:v>28550</c:v>
                </c:pt>
                <c:pt idx="39">
                  <c:v>28581</c:v>
                </c:pt>
                <c:pt idx="40">
                  <c:v>28611</c:v>
                </c:pt>
                <c:pt idx="41">
                  <c:v>28642</c:v>
                </c:pt>
                <c:pt idx="42">
                  <c:v>28672</c:v>
                </c:pt>
                <c:pt idx="43">
                  <c:v>28703</c:v>
                </c:pt>
                <c:pt idx="44">
                  <c:v>28734</c:v>
                </c:pt>
                <c:pt idx="45">
                  <c:v>28764</c:v>
                </c:pt>
                <c:pt idx="46">
                  <c:v>28795</c:v>
                </c:pt>
                <c:pt idx="47">
                  <c:v>28825</c:v>
                </c:pt>
                <c:pt idx="48">
                  <c:v>28856</c:v>
                </c:pt>
                <c:pt idx="49">
                  <c:v>28887</c:v>
                </c:pt>
                <c:pt idx="50">
                  <c:v>28915</c:v>
                </c:pt>
                <c:pt idx="51">
                  <c:v>28946</c:v>
                </c:pt>
                <c:pt idx="52">
                  <c:v>28976</c:v>
                </c:pt>
                <c:pt idx="53">
                  <c:v>29007</c:v>
                </c:pt>
                <c:pt idx="54">
                  <c:v>29037</c:v>
                </c:pt>
                <c:pt idx="55">
                  <c:v>29068</c:v>
                </c:pt>
                <c:pt idx="56">
                  <c:v>29099</c:v>
                </c:pt>
                <c:pt idx="57">
                  <c:v>29129</c:v>
                </c:pt>
                <c:pt idx="58">
                  <c:v>29160</c:v>
                </c:pt>
                <c:pt idx="59">
                  <c:v>29190</c:v>
                </c:pt>
                <c:pt idx="60">
                  <c:v>29221</c:v>
                </c:pt>
                <c:pt idx="61">
                  <c:v>29252</c:v>
                </c:pt>
                <c:pt idx="62">
                  <c:v>29281</c:v>
                </c:pt>
                <c:pt idx="63">
                  <c:v>29312</c:v>
                </c:pt>
                <c:pt idx="64">
                  <c:v>29342</c:v>
                </c:pt>
                <c:pt idx="65">
                  <c:v>29373</c:v>
                </c:pt>
                <c:pt idx="66">
                  <c:v>29403</c:v>
                </c:pt>
                <c:pt idx="67">
                  <c:v>29434</c:v>
                </c:pt>
                <c:pt idx="68">
                  <c:v>29465</c:v>
                </c:pt>
                <c:pt idx="69">
                  <c:v>29495</c:v>
                </c:pt>
                <c:pt idx="70">
                  <c:v>29526</c:v>
                </c:pt>
                <c:pt idx="71">
                  <c:v>29556</c:v>
                </c:pt>
                <c:pt idx="72">
                  <c:v>29587</c:v>
                </c:pt>
                <c:pt idx="73">
                  <c:v>29618</c:v>
                </c:pt>
                <c:pt idx="74">
                  <c:v>29646</c:v>
                </c:pt>
                <c:pt idx="75">
                  <c:v>29677</c:v>
                </c:pt>
                <c:pt idx="76">
                  <c:v>29707</c:v>
                </c:pt>
                <c:pt idx="77">
                  <c:v>29738</c:v>
                </c:pt>
                <c:pt idx="78">
                  <c:v>29768</c:v>
                </c:pt>
                <c:pt idx="79">
                  <c:v>29799</c:v>
                </c:pt>
                <c:pt idx="80">
                  <c:v>29830</c:v>
                </c:pt>
                <c:pt idx="81">
                  <c:v>29860</c:v>
                </c:pt>
                <c:pt idx="82">
                  <c:v>29891</c:v>
                </c:pt>
                <c:pt idx="83">
                  <c:v>29921</c:v>
                </c:pt>
                <c:pt idx="84">
                  <c:v>29952</c:v>
                </c:pt>
                <c:pt idx="85">
                  <c:v>29983</c:v>
                </c:pt>
                <c:pt idx="86">
                  <c:v>30011</c:v>
                </c:pt>
                <c:pt idx="87">
                  <c:v>30042</c:v>
                </c:pt>
                <c:pt idx="88">
                  <c:v>30072</c:v>
                </c:pt>
                <c:pt idx="89">
                  <c:v>30103</c:v>
                </c:pt>
                <c:pt idx="90">
                  <c:v>30133</c:v>
                </c:pt>
                <c:pt idx="91">
                  <c:v>30164</c:v>
                </c:pt>
                <c:pt idx="92">
                  <c:v>30195</c:v>
                </c:pt>
                <c:pt idx="93">
                  <c:v>30225</c:v>
                </c:pt>
                <c:pt idx="94">
                  <c:v>30256</c:v>
                </c:pt>
                <c:pt idx="95">
                  <c:v>30286</c:v>
                </c:pt>
                <c:pt idx="96">
                  <c:v>30317</c:v>
                </c:pt>
                <c:pt idx="97">
                  <c:v>30348</c:v>
                </c:pt>
                <c:pt idx="98">
                  <c:v>30376</c:v>
                </c:pt>
                <c:pt idx="99">
                  <c:v>30407</c:v>
                </c:pt>
                <c:pt idx="100">
                  <c:v>30437</c:v>
                </c:pt>
                <c:pt idx="101">
                  <c:v>30468</c:v>
                </c:pt>
                <c:pt idx="102">
                  <c:v>30498</c:v>
                </c:pt>
                <c:pt idx="103">
                  <c:v>30529</c:v>
                </c:pt>
                <c:pt idx="104">
                  <c:v>30560</c:v>
                </c:pt>
                <c:pt idx="105">
                  <c:v>30590</c:v>
                </c:pt>
                <c:pt idx="106">
                  <c:v>30621</c:v>
                </c:pt>
                <c:pt idx="107">
                  <c:v>30651</c:v>
                </c:pt>
                <c:pt idx="108">
                  <c:v>30682</c:v>
                </c:pt>
                <c:pt idx="109">
                  <c:v>30713</c:v>
                </c:pt>
                <c:pt idx="110">
                  <c:v>30742</c:v>
                </c:pt>
                <c:pt idx="111">
                  <c:v>30773</c:v>
                </c:pt>
                <c:pt idx="112">
                  <c:v>30803</c:v>
                </c:pt>
                <c:pt idx="113">
                  <c:v>30834</c:v>
                </c:pt>
                <c:pt idx="114">
                  <c:v>30864</c:v>
                </c:pt>
                <c:pt idx="115">
                  <c:v>30895</c:v>
                </c:pt>
                <c:pt idx="116">
                  <c:v>30926</c:v>
                </c:pt>
                <c:pt idx="117">
                  <c:v>30956</c:v>
                </c:pt>
                <c:pt idx="118">
                  <c:v>30987</c:v>
                </c:pt>
                <c:pt idx="119">
                  <c:v>31017</c:v>
                </c:pt>
                <c:pt idx="120">
                  <c:v>31048</c:v>
                </c:pt>
                <c:pt idx="121">
                  <c:v>31079</c:v>
                </c:pt>
                <c:pt idx="122">
                  <c:v>31107</c:v>
                </c:pt>
                <c:pt idx="123">
                  <c:v>31138</c:v>
                </c:pt>
                <c:pt idx="124">
                  <c:v>31168</c:v>
                </c:pt>
                <c:pt idx="125">
                  <c:v>31199</c:v>
                </c:pt>
                <c:pt idx="126">
                  <c:v>31229</c:v>
                </c:pt>
                <c:pt idx="127">
                  <c:v>31260</c:v>
                </c:pt>
                <c:pt idx="128">
                  <c:v>31291</c:v>
                </c:pt>
                <c:pt idx="129">
                  <c:v>31321</c:v>
                </c:pt>
                <c:pt idx="130">
                  <c:v>31352</c:v>
                </c:pt>
                <c:pt idx="131">
                  <c:v>31382</c:v>
                </c:pt>
                <c:pt idx="132">
                  <c:v>31413</c:v>
                </c:pt>
                <c:pt idx="133">
                  <c:v>31444</c:v>
                </c:pt>
                <c:pt idx="134">
                  <c:v>31472</c:v>
                </c:pt>
                <c:pt idx="135">
                  <c:v>31503</c:v>
                </c:pt>
                <c:pt idx="136">
                  <c:v>31533</c:v>
                </c:pt>
                <c:pt idx="137">
                  <c:v>31564</c:v>
                </c:pt>
                <c:pt idx="138">
                  <c:v>31594</c:v>
                </c:pt>
                <c:pt idx="139">
                  <c:v>31625</c:v>
                </c:pt>
                <c:pt idx="140">
                  <c:v>31656</c:v>
                </c:pt>
                <c:pt idx="141">
                  <c:v>31686</c:v>
                </c:pt>
                <c:pt idx="142">
                  <c:v>31717</c:v>
                </c:pt>
                <c:pt idx="143">
                  <c:v>31747</c:v>
                </c:pt>
                <c:pt idx="144">
                  <c:v>31778</c:v>
                </c:pt>
                <c:pt idx="145">
                  <c:v>31809</c:v>
                </c:pt>
                <c:pt idx="146">
                  <c:v>31837</c:v>
                </c:pt>
                <c:pt idx="147">
                  <c:v>31868</c:v>
                </c:pt>
                <c:pt idx="148">
                  <c:v>31898</c:v>
                </c:pt>
                <c:pt idx="149">
                  <c:v>31929</c:v>
                </c:pt>
                <c:pt idx="150">
                  <c:v>31959</c:v>
                </c:pt>
                <c:pt idx="151">
                  <c:v>31990</c:v>
                </c:pt>
                <c:pt idx="152">
                  <c:v>32021</c:v>
                </c:pt>
                <c:pt idx="153">
                  <c:v>32051</c:v>
                </c:pt>
                <c:pt idx="154">
                  <c:v>32082</c:v>
                </c:pt>
                <c:pt idx="155">
                  <c:v>32112</c:v>
                </c:pt>
                <c:pt idx="156">
                  <c:v>32143</c:v>
                </c:pt>
                <c:pt idx="157">
                  <c:v>32174</c:v>
                </c:pt>
                <c:pt idx="158">
                  <c:v>32203</c:v>
                </c:pt>
                <c:pt idx="159">
                  <c:v>32234</c:v>
                </c:pt>
                <c:pt idx="160">
                  <c:v>32264</c:v>
                </c:pt>
                <c:pt idx="161">
                  <c:v>32295</c:v>
                </c:pt>
                <c:pt idx="162">
                  <c:v>32325</c:v>
                </c:pt>
                <c:pt idx="163">
                  <c:v>32356</c:v>
                </c:pt>
                <c:pt idx="164">
                  <c:v>32387</c:v>
                </c:pt>
                <c:pt idx="165">
                  <c:v>32417</c:v>
                </c:pt>
                <c:pt idx="166">
                  <c:v>32448</c:v>
                </c:pt>
                <c:pt idx="167">
                  <c:v>32478</c:v>
                </c:pt>
                <c:pt idx="168">
                  <c:v>32509</c:v>
                </c:pt>
                <c:pt idx="169">
                  <c:v>32540</c:v>
                </c:pt>
                <c:pt idx="170">
                  <c:v>32568</c:v>
                </c:pt>
                <c:pt idx="171">
                  <c:v>32599</c:v>
                </c:pt>
                <c:pt idx="172">
                  <c:v>32629</c:v>
                </c:pt>
                <c:pt idx="173">
                  <c:v>32660</c:v>
                </c:pt>
                <c:pt idx="174">
                  <c:v>32690</c:v>
                </c:pt>
                <c:pt idx="175">
                  <c:v>32721</c:v>
                </c:pt>
                <c:pt idx="176">
                  <c:v>32752</c:v>
                </c:pt>
                <c:pt idx="177">
                  <c:v>32782</c:v>
                </c:pt>
                <c:pt idx="178">
                  <c:v>32813</c:v>
                </c:pt>
                <c:pt idx="179">
                  <c:v>32843</c:v>
                </c:pt>
                <c:pt idx="180">
                  <c:v>32874</c:v>
                </c:pt>
                <c:pt idx="181">
                  <c:v>32905</c:v>
                </c:pt>
                <c:pt idx="182">
                  <c:v>32933</c:v>
                </c:pt>
                <c:pt idx="183">
                  <c:v>32964</c:v>
                </c:pt>
                <c:pt idx="184">
                  <c:v>32994</c:v>
                </c:pt>
                <c:pt idx="185">
                  <c:v>33025</c:v>
                </c:pt>
                <c:pt idx="186">
                  <c:v>33055</c:v>
                </c:pt>
                <c:pt idx="187">
                  <c:v>33086</c:v>
                </c:pt>
                <c:pt idx="188">
                  <c:v>33117</c:v>
                </c:pt>
                <c:pt idx="189">
                  <c:v>33147</c:v>
                </c:pt>
                <c:pt idx="190">
                  <c:v>33178</c:v>
                </c:pt>
                <c:pt idx="191">
                  <c:v>33208</c:v>
                </c:pt>
                <c:pt idx="192">
                  <c:v>33239</c:v>
                </c:pt>
                <c:pt idx="193">
                  <c:v>33270</c:v>
                </c:pt>
                <c:pt idx="194">
                  <c:v>33298</c:v>
                </c:pt>
                <c:pt idx="195">
                  <c:v>33329</c:v>
                </c:pt>
                <c:pt idx="196">
                  <c:v>33359</c:v>
                </c:pt>
                <c:pt idx="197">
                  <c:v>33390</c:v>
                </c:pt>
                <c:pt idx="198">
                  <c:v>33420</c:v>
                </c:pt>
                <c:pt idx="199">
                  <c:v>33451</c:v>
                </c:pt>
                <c:pt idx="200">
                  <c:v>33482</c:v>
                </c:pt>
                <c:pt idx="201">
                  <c:v>33512</c:v>
                </c:pt>
                <c:pt idx="202">
                  <c:v>33543</c:v>
                </c:pt>
                <c:pt idx="203">
                  <c:v>33573</c:v>
                </c:pt>
                <c:pt idx="204">
                  <c:v>33604</c:v>
                </c:pt>
                <c:pt idx="205">
                  <c:v>33635</c:v>
                </c:pt>
                <c:pt idx="206">
                  <c:v>33664</c:v>
                </c:pt>
                <c:pt idx="207">
                  <c:v>33695</c:v>
                </c:pt>
                <c:pt idx="208">
                  <c:v>33725</c:v>
                </c:pt>
                <c:pt idx="209">
                  <c:v>33756</c:v>
                </c:pt>
                <c:pt idx="210">
                  <c:v>33786</c:v>
                </c:pt>
                <c:pt idx="211">
                  <c:v>33817</c:v>
                </c:pt>
                <c:pt idx="212">
                  <c:v>33848</c:v>
                </c:pt>
                <c:pt idx="213">
                  <c:v>33878</c:v>
                </c:pt>
                <c:pt idx="214">
                  <c:v>33909</c:v>
                </c:pt>
                <c:pt idx="215">
                  <c:v>33939</c:v>
                </c:pt>
                <c:pt idx="216">
                  <c:v>33970</c:v>
                </c:pt>
                <c:pt idx="217">
                  <c:v>34001</c:v>
                </c:pt>
                <c:pt idx="218">
                  <c:v>34029</c:v>
                </c:pt>
                <c:pt idx="219">
                  <c:v>34060</c:v>
                </c:pt>
                <c:pt idx="220">
                  <c:v>34090</c:v>
                </c:pt>
                <c:pt idx="221">
                  <c:v>34121</c:v>
                </c:pt>
                <c:pt idx="222">
                  <c:v>34151</c:v>
                </c:pt>
                <c:pt idx="223">
                  <c:v>34182</c:v>
                </c:pt>
                <c:pt idx="224">
                  <c:v>34213</c:v>
                </c:pt>
                <c:pt idx="225">
                  <c:v>34243</c:v>
                </c:pt>
                <c:pt idx="226">
                  <c:v>34274</c:v>
                </c:pt>
                <c:pt idx="227">
                  <c:v>34304</c:v>
                </c:pt>
                <c:pt idx="228">
                  <c:v>34335</c:v>
                </c:pt>
                <c:pt idx="229">
                  <c:v>34366</c:v>
                </c:pt>
                <c:pt idx="230">
                  <c:v>34394</c:v>
                </c:pt>
                <c:pt idx="231">
                  <c:v>34425</c:v>
                </c:pt>
                <c:pt idx="232">
                  <c:v>34455</c:v>
                </c:pt>
                <c:pt idx="233">
                  <c:v>34486</c:v>
                </c:pt>
                <c:pt idx="234">
                  <c:v>34516</c:v>
                </c:pt>
                <c:pt idx="235">
                  <c:v>34547</c:v>
                </c:pt>
                <c:pt idx="236">
                  <c:v>34578</c:v>
                </c:pt>
                <c:pt idx="237">
                  <c:v>34608</c:v>
                </c:pt>
                <c:pt idx="238">
                  <c:v>34639</c:v>
                </c:pt>
                <c:pt idx="239">
                  <c:v>34669</c:v>
                </c:pt>
                <c:pt idx="240">
                  <c:v>34700</c:v>
                </c:pt>
                <c:pt idx="241">
                  <c:v>34731</c:v>
                </c:pt>
                <c:pt idx="242">
                  <c:v>34759</c:v>
                </c:pt>
                <c:pt idx="243">
                  <c:v>34790</c:v>
                </c:pt>
                <c:pt idx="244">
                  <c:v>34820</c:v>
                </c:pt>
                <c:pt idx="245">
                  <c:v>34851</c:v>
                </c:pt>
                <c:pt idx="246">
                  <c:v>34881</c:v>
                </c:pt>
                <c:pt idx="247">
                  <c:v>34912</c:v>
                </c:pt>
                <c:pt idx="248">
                  <c:v>34943</c:v>
                </c:pt>
                <c:pt idx="249">
                  <c:v>34973</c:v>
                </c:pt>
                <c:pt idx="250">
                  <c:v>35004</c:v>
                </c:pt>
                <c:pt idx="251">
                  <c:v>35034</c:v>
                </c:pt>
                <c:pt idx="252">
                  <c:v>35065</c:v>
                </c:pt>
                <c:pt idx="253">
                  <c:v>35096</c:v>
                </c:pt>
                <c:pt idx="254">
                  <c:v>35125</c:v>
                </c:pt>
                <c:pt idx="255">
                  <c:v>35156</c:v>
                </c:pt>
                <c:pt idx="256">
                  <c:v>35186</c:v>
                </c:pt>
                <c:pt idx="257">
                  <c:v>35217</c:v>
                </c:pt>
                <c:pt idx="258">
                  <c:v>35247</c:v>
                </c:pt>
                <c:pt idx="259">
                  <c:v>35278</c:v>
                </c:pt>
                <c:pt idx="260">
                  <c:v>35309</c:v>
                </c:pt>
                <c:pt idx="261">
                  <c:v>35339</c:v>
                </c:pt>
                <c:pt idx="262">
                  <c:v>35370</c:v>
                </c:pt>
                <c:pt idx="263">
                  <c:v>35400</c:v>
                </c:pt>
                <c:pt idx="264">
                  <c:v>35431</c:v>
                </c:pt>
                <c:pt idx="265">
                  <c:v>35462</c:v>
                </c:pt>
                <c:pt idx="266">
                  <c:v>35490</c:v>
                </c:pt>
                <c:pt idx="267">
                  <c:v>35521</c:v>
                </c:pt>
                <c:pt idx="268">
                  <c:v>35551</c:v>
                </c:pt>
                <c:pt idx="269">
                  <c:v>35582</c:v>
                </c:pt>
                <c:pt idx="270">
                  <c:v>35612</c:v>
                </c:pt>
                <c:pt idx="271">
                  <c:v>35643</c:v>
                </c:pt>
                <c:pt idx="272">
                  <c:v>35674</c:v>
                </c:pt>
                <c:pt idx="273">
                  <c:v>35704</c:v>
                </c:pt>
                <c:pt idx="274">
                  <c:v>35735</c:v>
                </c:pt>
                <c:pt idx="275">
                  <c:v>35765</c:v>
                </c:pt>
                <c:pt idx="276">
                  <c:v>35796</c:v>
                </c:pt>
                <c:pt idx="277">
                  <c:v>35827</c:v>
                </c:pt>
                <c:pt idx="278">
                  <c:v>35855</c:v>
                </c:pt>
                <c:pt idx="279">
                  <c:v>35886</c:v>
                </c:pt>
                <c:pt idx="280">
                  <c:v>35916</c:v>
                </c:pt>
                <c:pt idx="281">
                  <c:v>35947</c:v>
                </c:pt>
                <c:pt idx="282">
                  <c:v>35977</c:v>
                </c:pt>
                <c:pt idx="283">
                  <c:v>36008</c:v>
                </c:pt>
                <c:pt idx="284">
                  <c:v>36039</c:v>
                </c:pt>
                <c:pt idx="285">
                  <c:v>36069</c:v>
                </c:pt>
                <c:pt idx="286">
                  <c:v>36100</c:v>
                </c:pt>
                <c:pt idx="287">
                  <c:v>36130</c:v>
                </c:pt>
                <c:pt idx="288">
                  <c:v>36161</c:v>
                </c:pt>
                <c:pt idx="289">
                  <c:v>36192</c:v>
                </c:pt>
                <c:pt idx="290">
                  <c:v>36220</c:v>
                </c:pt>
                <c:pt idx="291">
                  <c:v>36251</c:v>
                </c:pt>
                <c:pt idx="292">
                  <c:v>36281</c:v>
                </c:pt>
                <c:pt idx="293">
                  <c:v>36312</c:v>
                </c:pt>
                <c:pt idx="294">
                  <c:v>36342</c:v>
                </c:pt>
                <c:pt idx="295">
                  <c:v>36373</c:v>
                </c:pt>
                <c:pt idx="296">
                  <c:v>36404</c:v>
                </c:pt>
                <c:pt idx="297">
                  <c:v>36434</c:v>
                </c:pt>
                <c:pt idx="298">
                  <c:v>36465</c:v>
                </c:pt>
                <c:pt idx="299">
                  <c:v>36495</c:v>
                </c:pt>
                <c:pt idx="300">
                  <c:v>36526</c:v>
                </c:pt>
                <c:pt idx="301">
                  <c:v>36557</c:v>
                </c:pt>
                <c:pt idx="302">
                  <c:v>36586</c:v>
                </c:pt>
                <c:pt idx="303">
                  <c:v>36617</c:v>
                </c:pt>
                <c:pt idx="304">
                  <c:v>36647</c:v>
                </c:pt>
                <c:pt idx="305">
                  <c:v>36678</c:v>
                </c:pt>
                <c:pt idx="306">
                  <c:v>36708</c:v>
                </c:pt>
                <c:pt idx="307">
                  <c:v>36739</c:v>
                </c:pt>
                <c:pt idx="308">
                  <c:v>36770</c:v>
                </c:pt>
                <c:pt idx="309">
                  <c:v>36800</c:v>
                </c:pt>
                <c:pt idx="310">
                  <c:v>36831</c:v>
                </c:pt>
                <c:pt idx="311">
                  <c:v>36861</c:v>
                </c:pt>
                <c:pt idx="312">
                  <c:v>36892</c:v>
                </c:pt>
                <c:pt idx="313">
                  <c:v>36923</c:v>
                </c:pt>
                <c:pt idx="314">
                  <c:v>36951</c:v>
                </c:pt>
                <c:pt idx="315">
                  <c:v>36982</c:v>
                </c:pt>
                <c:pt idx="316">
                  <c:v>37012</c:v>
                </c:pt>
                <c:pt idx="317">
                  <c:v>37043</c:v>
                </c:pt>
                <c:pt idx="318">
                  <c:v>37073</c:v>
                </c:pt>
                <c:pt idx="319">
                  <c:v>37104</c:v>
                </c:pt>
                <c:pt idx="320">
                  <c:v>37135</c:v>
                </c:pt>
                <c:pt idx="321">
                  <c:v>37165</c:v>
                </c:pt>
                <c:pt idx="322">
                  <c:v>37196</c:v>
                </c:pt>
                <c:pt idx="323">
                  <c:v>37226</c:v>
                </c:pt>
                <c:pt idx="324">
                  <c:v>37257</c:v>
                </c:pt>
                <c:pt idx="325">
                  <c:v>37288</c:v>
                </c:pt>
                <c:pt idx="326">
                  <c:v>37316</c:v>
                </c:pt>
                <c:pt idx="327">
                  <c:v>37347</c:v>
                </c:pt>
                <c:pt idx="328">
                  <c:v>37377</c:v>
                </c:pt>
                <c:pt idx="329">
                  <c:v>37408</c:v>
                </c:pt>
                <c:pt idx="330">
                  <c:v>37438</c:v>
                </c:pt>
                <c:pt idx="331">
                  <c:v>37469</c:v>
                </c:pt>
                <c:pt idx="332">
                  <c:v>37500</c:v>
                </c:pt>
                <c:pt idx="333">
                  <c:v>37530</c:v>
                </c:pt>
                <c:pt idx="334">
                  <c:v>37561</c:v>
                </c:pt>
                <c:pt idx="335">
                  <c:v>37591</c:v>
                </c:pt>
                <c:pt idx="336">
                  <c:v>37622</c:v>
                </c:pt>
                <c:pt idx="337">
                  <c:v>37653</c:v>
                </c:pt>
                <c:pt idx="338">
                  <c:v>37681</c:v>
                </c:pt>
                <c:pt idx="339">
                  <c:v>37712</c:v>
                </c:pt>
                <c:pt idx="340">
                  <c:v>37742</c:v>
                </c:pt>
                <c:pt idx="341">
                  <c:v>37773</c:v>
                </c:pt>
                <c:pt idx="342">
                  <c:v>37803</c:v>
                </c:pt>
                <c:pt idx="343">
                  <c:v>37834</c:v>
                </c:pt>
                <c:pt idx="344">
                  <c:v>37865</c:v>
                </c:pt>
                <c:pt idx="345">
                  <c:v>37895</c:v>
                </c:pt>
                <c:pt idx="346">
                  <c:v>37926</c:v>
                </c:pt>
                <c:pt idx="347">
                  <c:v>37956</c:v>
                </c:pt>
                <c:pt idx="348">
                  <c:v>37987</c:v>
                </c:pt>
                <c:pt idx="349">
                  <c:v>38018</c:v>
                </c:pt>
                <c:pt idx="350">
                  <c:v>38047</c:v>
                </c:pt>
                <c:pt idx="351">
                  <c:v>38078</c:v>
                </c:pt>
                <c:pt idx="352">
                  <c:v>38108</c:v>
                </c:pt>
                <c:pt idx="353">
                  <c:v>38139</c:v>
                </c:pt>
                <c:pt idx="354">
                  <c:v>38169</c:v>
                </c:pt>
                <c:pt idx="355">
                  <c:v>38200</c:v>
                </c:pt>
                <c:pt idx="356">
                  <c:v>38231</c:v>
                </c:pt>
                <c:pt idx="357">
                  <c:v>38261</c:v>
                </c:pt>
                <c:pt idx="358">
                  <c:v>38292</c:v>
                </c:pt>
                <c:pt idx="359">
                  <c:v>38322</c:v>
                </c:pt>
                <c:pt idx="360">
                  <c:v>38353</c:v>
                </c:pt>
                <c:pt idx="361">
                  <c:v>38384</c:v>
                </c:pt>
                <c:pt idx="362">
                  <c:v>38412</c:v>
                </c:pt>
                <c:pt idx="363">
                  <c:v>38443</c:v>
                </c:pt>
                <c:pt idx="364">
                  <c:v>38473</c:v>
                </c:pt>
                <c:pt idx="365">
                  <c:v>38504</c:v>
                </c:pt>
                <c:pt idx="366">
                  <c:v>38534</c:v>
                </c:pt>
                <c:pt idx="367">
                  <c:v>38565</c:v>
                </c:pt>
                <c:pt idx="368">
                  <c:v>38596</c:v>
                </c:pt>
                <c:pt idx="369">
                  <c:v>38626</c:v>
                </c:pt>
                <c:pt idx="370">
                  <c:v>38657</c:v>
                </c:pt>
                <c:pt idx="371">
                  <c:v>38687</c:v>
                </c:pt>
                <c:pt idx="372">
                  <c:v>38718</c:v>
                </c:pt>
                <c:pt idx="373">
                  <c:v>38749</c:v>
                </c:pt>
                <c:pt idx="374">
                  <c:v>38777</c:v>
                </c:pt>
                <c:pt idx="375">
                  <c:v>38808</c:v>
                </c:pt>
                <c:pt idx="376">
                  <c:v>38838</c:v>
                </c:pt>
                <c:pt idx="377">
                  <c:v>38869</c:v>
                </c:pt>
                <c:pt idx="378">
                  <c:v>38899</c:v>
                </c:pt>
                <c:pt idx="379">
                  <c:v>38930</c:v>
                </c:pt>
                <c:pt idx="380">
                  <c:v>38961</c:v>
                </c:pt>
                <c:pt idx="381">
                  <c:v>38991</c:v>
                </c:pt>
                <c:pt idx="382">
                  <c:v>39022</c:v>
                </c:pt>
                <c:pt idx="383">
                  <c:v>39052</c:v>
                </c:pt>
                <c:pt idx="384">
                  <c:v>39083</c:v>
                </c:pt>
                <c:pt idx="385">
                  <c:v>39114</c:v>
                </c:pt>
                <c:pt idx="386">
                  <c:v>39142</c:v>
                </c:pt>
                <c:pt idx="387">
                  <c:v>39173</c:v>
                </c:pt>
                <c:pt idx="388">
                  <c:v>39203</c:v>
                </c:pt>
                <c:pt idx="389">
                  <c:v>39234</c:v>
                </c:pt>
                <c:pt idx="390">
                  <c:v>39264</c:v>
                </c:pt>
                <c:pt idx="391">
                  <c:v>39295</c:v>
                </c:pt>
                <c:pt idx="392">
                  <c:v>39326</c:v>
                </c:pt>
                <c:pt idx="393">
                  <c:v>39356</c:v>
                </c:pt>
                <c:pt idx="394">
                  <c:v>39387</c:v>
                </c:pt>
                <c:pt idx="395">
                  <c:v>39417</c:v>
                </c:pt>
                <c:pt idx="396">
                  <c:v>39448</c:v>
                </c:pt>
                <c:pt idx="397">
                  <c:v>39479</c:v>
                </c:pt>
                <c:pt idx="398">
                  <c:v>39508</c:v>
                </c:pt>
                <c:pt idx="399">
                  <c:v>39539</c:v>
                </c:pt>
                <c:pt idx="400">
                  <c:v>39569</c:v>
                </c:pt>
                <c:pt idx="401">
                  <c:v>39600</c:v>
                </c:pt>
                <c:pt idx="402">
                  <c:v>39630</c:v>
                </c:pt>
                <c:pt idx="403">
                  <c:v>39661</c:v>
                </c:pt>
                <c:pt idx="404">
                  <c:v>39692</c:v>
                </c:pt>
                <c:pt idx="405">
                  <c:v>39722</c:v>
                </c:pt>
                <c:pt idx="406">
                  <c:v>39753</c:v>
                </c:pt>
                <c:pt idx="407">
                  <c:v>39783</c:v>
                </c:pt>
                <c:pt idx="408">
                  <c:v>39814</c:v>
                </c:pt>
                <c:pt idx="409">
                  <c:v>39845</c:v>
                </c:pt>
                <c:pt idx="410">
                  <c:v>39873</c:v>
                </c:pt>
                <c:pt idx="411">
                  <c:v>39904</c:v>
                </c:pt>
                <c:pt idx="412">
                  <c:v>39934</c:v>
                </c:pt>
                <c:pt idx="413">
                  <c:v>39965</c:v>
                </c:pt>
                <c:pt idx="414">
                  <c:v>39995</c:v>
                </c:pt>
                <c:pt idx="415">
                  <c:v>40026</c:v>
                </c:pt>
                <c:pt idx="416">
                  <c:v>40057</c:v>
                </c:pt>
                <c:pt idx="417">
                  <c:v>40087</c:v>
                </c:pt>
                <c:pt idx="418">
                  <c:v>40118</c:v>
                </c:pt>
                <c:pt idx="419">
                  <c:v>40148</c:v>
                </c:pt>
                <c:pt idx="420">
                  <c:v>40179</c:v>
                </c:pt>
                <c:pt idx="421">
                  <c:v>40210</c:v>
                </c:pt>
                <c:pt idx="422">
                  <c:v>40238</c:v>
                </c:pt>
                <c:pt idx="423">
                  <c:v>40269</c:v>
                </c:pt>
                <c:pt idx="424">
                  <c:v>40299</c:v>
                </c:pt>
                <c:pt idx="425">
                  <c:v>40330</c:v>
                </c:pt>
                <c:pt idx="426">
                  <c:v>40360</c:v>
                </c:pt>
                <c:pt idx="427">
                  <c:v>40391</c:v>
                </c:pt>
                <c:pt idx="428">
                  <c:v>40422</c:v>
                </c:pt>
                <c:pt idx="429">
                  <c:v>40452</c:v>
                </c:pt>
                <c:pt idx="430">
                  <c:v>40483</c:v>
                </c:pt>
                <c:pt idx="431">
                  <c:v>40513</c:v>
                </c:pt>
                <c:pt idx="432">
                  <c:v>40544</c:v>
                </c:pt>
                <c:pt idx="433">
                  <c:v>40575</c:v>
                </c:pt>
                <c:pt idx="434">
                  <c:v>40603</c:v>
                </c:pt>
                <c:pt idx="435">
                  <c:v>40634</c:v>
                </c:pt>
                <c:pt idx="436">
                  <c:v>40664</c:v>
                </c:pt>
                <c:pt idx="437">
                  <c:v>40695</c:v>
                </c:pt>
                <c:pt idx="438">
                  <c:v>40725</c:v>
                </c:pt>
                <c:pt idx="439">
                  <c:v>40756</c:v>
                </c:pt>
              </c:numCache>
            </c:numRef>
          </c:cat>
          <c:val>
            <c:numRef>
              <c:f>Sheet1!$F$159:$F$598</c:f>
              <c:numCache>
                <c:formatCode>General</c:formatCode>
                <c:ptCount val="440"/>
                <c:pt idx="0">
                  <c:v>11.8</c:v>
                </c:pt>
                <c:pt idx="1">
                  <c:v>11.2</c:v>
                </c:pt>
                <c:pt idx="2">
                  <c:v>10.3</c:v>
                </c:pt>
                <c:pt idx="3">
                  <c:v>10.200000000000001</c:v>
                </c:pt>
                <c:pt idx="4">
                  <c:v>9.5</c:v>
                </c:pt>
                <c:pt idx="5">
                  <c:v>9.4</c:v>
                </c:pt>
                <c:pt idx="6">
                  <c:v>9.7000000000000011</c:v>
                </c:pt>
                <c:pt idx="7">
                  <c:v>8.6</c:v>
                </c:pt>
                <c:pt idx="8">
                  <c:v>7.9</c:v>
                </c:pt>
                <c:pt idx="9">
                  <c:v>7.4</c:v>
                </c:pt>
                <c:pt idx="10">
                  <c:v>7.4</c:v>
                </c:pt>
                <c:pt idx="11">
                  <c:v>6.9</c:v>
                </c:pt>
                <c:pt idx="12">
                  <c:v>6.7</c:v>
                </c:pt>
                <c:pt idx="13">
                  <c:v>6.3</c:v>
                </c:pt>
                <c:pt idx="14">
                  <c:v>6.1</c:v>
                </c:pt>
                <c:pt idx="15">
                  <c:v>6</c:v>
                </c:pt>
                <c:pt idx="16">
                  <c:v>6.2</c:v>
                </c:pt>
                <c:pt idx="17">
                  <c:v>6</c:v>
                </c:pt>
                <c:pt idx="18">
                  <c:v>5.4</c:v>
                </c:pt>
                <c:pt idx="19">
                  <c:v>5.7</c:v>
                </c:pt>
                <c:pt idx="20">
                  <c:v>5.5</c:v>
                </c:pt>
                <c:pt idx="21">
                  <c:v>5.5</c:v>
                </c:pt>
                <c:pt idx="22">
                  <c:v>4.9000000000000004</c:v>
                </c:pt>
                <c:pt idx="23">
                  <c:v>4.9000000000000004</c:v>
                </c:pt>
                <c:pt idx="24">
                  <c:v>5.2</c:v>
                </c:pt>
                <c:pt idx="25">
                  <c:v>5.9</c:v>
                </c:pt>
                <c:pt idx="26">
                  <c:v>6.4</c:v>
                </c:pt>
                <c:pt idx="27">
                  <c:v>7</c:v>
                </c:pt>
                <c:pt idx="28">
                  <c:v>6.7</c:v>
                </c:pt>
                <c:pt idx="29">
                  <c:v>6.9</c:v>
                </c:pt>
                <c:pt idx="30">
                  <c:v>6.8</c:v>
                </c:pt>
                <c:pt idx="31">
                  <c:v>6.6</c:v>
                </c:pt>
                <c:pt idx="32">
                  <c:v>6.6</c:v>
                </c:pt>
                <c:pt idx="33">
                  <c:v>6.4</c:v>
                </c:pt>
                <c:pt idx="34">
                  <c:v>6.7</c:v>
                </c:pt>
                <c:pt idx="35">
                  <c:v>6.7</c:v>
                </c:pt>
                <c:pt idx="36">
                  <c:v>6.8</c:v>
                </c:pt>
                <c:pt idx="37">
                  <c:v>6.4</c:v>
                </c:pt>
                <c:pt idx="38">
                  <c:v>6.6</c:v>
                </c:pt>
                <c:pt idx="39">
                  <c:v>6.5</c:v>
                </c:pt>
                <c:pt idx="40">
                  <c:v>7</c:v>
                </c:pt>
                <c:pt idx="41">
                  <c:v>7.4</c:v>
                </c:pt>
                <c:pt idx="42">
                  <c:v>7.7</c:v>
                </c:pt>
                <c:pt idx="43">
                  <c:v>7.8</c:v>
                </c:pt>
                <c:pt idx="44">
                  <c:v>8.3000000000000007</c:v>
                </c:pt>
                <c:pt idx="45">
                  <c:v>8.9</c:v>
                </c:pt>
                <c:pt idx="46">
                  <c:v>8.9</c:v>
                </c:pt>
                <c:pt idx="47">
                  <c:v>9</c:v>
                </c:pt>
                <c:pt idx="48">
                  <c:v>9.3000000000000007</c:v>
                </c:pt>
                <c:pt idx="49">
                  <c:v>9.9</c:v>
                </c:pt>
                <c:pt idx="50">
                  <c:v>10.1</c:v>
                </c:pt>
                <c:pt idx="51">
                  <c:v>10.5</c:v>
                </c:pt>
                <c:pt idx="52">
                  <c:v>10.9</c:v>
                </c:pt>
                <c:pt idx="53">
                  <c:v>10.9</c:v>
                </c:pt>
                <c:pt idx="54">
                  <c:v>11.3</c:v>
                </c:pt>
                <c:pt idx="55">
                  <c:v>11.8</c:v>
                </c:pt>
                <c:pt idx="56">
                  <c:v>12.2</c:v>
                </c:pt>
                <c:pt idx="57">
                  <c:v>12.1</c:v>
                </c:pt>
                <c:pt idx="58">
                  <c:v>12.6</c:v>
                </c:pt>
                <c:pt idx="59">
                  <c:v>13.3</c:v>
                </c:pt>
                <c:pt idx="60">
                  <c:v>13.9</c:v>
                </c:pt>
                <c:pt idx="61">
                  <c:v>14.2</c:v>
                </c:pt>
                <c:pt idx="62">
                  <c:v>14.8</c:v>
                </c:pt>
                <c:pt idx="63">
                  <c:v>14.7</c:v>
                </c:pt>
                <c:pt idx="64">
                  <c:v>14.4</c:v>
                </c:pt>
                <c:pt idx="65">
                  <c:v>14.4</c:v>
                </c:pt>
                <c:pt idx="66">
                  <c:v>13.1</c:v>
                </c:pt>
                <c:pt idx="67">
                  <c:v>12.9</c:v>
                </c:pt>
                <c:pt idx="68">
                  <c:v>12.6</c:v>
                </c:pt>
                <c:pt idx="69">
                  <c:v>12.8</c:v>
                </c:pt>
                <c:pt idx="70">
                  <c:v>12.6</c:v>
                </c:pt>
                <c:pt idx="71">
                  <c:v>12.5</c:v>
                </c:pt>
                <c:pt idx="72">
                  <c:v>11.8</c:v>
                </c:pt>
                <c:pt idx="73">
                  <c:v>11.4</c:v>
                </c:pt>
                <c:pt idx="74">
                  <c:v>10.5</c:v>
                </c:pt>
                <c:pt idx="75">
                  <c:v>10</c:v>
                </c:pt>
                <c:pt idx="76">
                  <c:v>9.8000000000000007</c:v>
                </c:pt>
                <c:pt idx="77">
                  <c:v>9.6</c:v>
                </c:pt>
                <c:pt idx="78">
                  <c:v>10.8</c:v>
                </c:pt>
                <c:pt idx="79">
                  <c:v>10.8</c:v>
                </c:pt>
                <c:pt idx="80">
                  <c:v>11</c:v>
                </c:pt>
                <c:pt idx="81">
                  <c:v>10.1</c:v>
                </c:pt>
                <c:pt idx="82">
                  <c:v>9.6</c:v>
                </c:pt>
                <c:pt idx="83">
                  <c:v>8.9</c:v>
                </c:pt>
                <c:pt idx="84">
                  <c:v>8.4</c:v>
                </c:pt>
                <c:pt idx="85">
                  <c:v>7.6</c:v>
                </c:pt>
                <c:pt idx="86">
                  <c:v>6.8</c:v>
                </c:pt>
                <c:pt idx="87">
                  <c:v>6.5</c:v>
                </c:pt>
                <c:pt idx="88">
                  <c:v>6.7</c:v>
                </c:pt>
                <c:pt idx="89">
                  <c:v>7.1</c:v>
                </c:pt>
                <c:pt idx="90">
                  <c:v>6.4</c:v>
                </c:pt>
                <c:pt idx="91">
                  <c:v>5.9</c:v>
                </c:pt>
                <c:pt idx="92">
                  <c:v>5</c:v>
                </c:pt>
                <c:pt idx="93">
                  <c:v>5.0999999999999996</c:v>
                </c:pt>
                <c:pt idx="94">
                  <c:v>4.5999999999999996</c:v>
                </c:pt>
                <c:pt idx="95">
                  <c:v>3.8</c:v>
                </c:pt>
                <c:pt idx="96">
                  <c:v>3.7</c:v>
                </c:pt>
                <c:pt idx="97">
                  <c:v>3.5</c:v>
                </c:pt>
                <c:pt idx="98">
                  <c:v>3.6</c:v>
                </c:pt>
                <c:pt idx="99">
                  <c:v>3.9</c:v>
                </c:pt>
                <c:pt idx="100">
                  <c:v>3.5</c:v>
                </c:pt>
                <c:pt idx="101">
                  <c:v>2.6</c:v>
                </c:pt>
                <c:pt idx="102">
                  <c:v>2.5</c:v>
                </c:pt>
                <c:pt idx="103">
                  <c:v>2.6</c:v>
                </c:pt>
                <c:pt idx="104">
                  <c:v>2.9</c:v>
                </c:pt>
                <c:pt idx="105">
                  <c:v>2.9</c:v>
                </c:pt>
                <c:pt idx="106">
                  <c:v>3.3</c:v>
                </c:pt>
                <c:pt idx="107">
                  <c:v>3.8</c:v>
                </c:pt>
                <c:pt idx="108">
                  <c:v>4.2</c:v>
                </c:pt>
                <c:pt idx="109">
                  <c:v>4.5999999999999996</c:v>
                </c:pt>
                <c:pt idx="110">
                  <c:v>4.8</c:v>
                </c:pt>
                <c:pt idx="111">
                  <c:v>4.5999999999999996</c:v>
                </c:pt>
                <c:pt idx="112">
                  <c:v>4.2</c:v>
                </c:pt>
                <c:pt idx="113">
                  <c:v>4.2</c:v>
                </c:pt>
                <c:pt idx="114">
                  <c:v>4.2</c:v>
                </c:pt>
                <c:pt idx="115">
                  <c:v>4.3</c:v>
                </c:pt>
                <c:pt idx="116">
                  <c:v>4.3</c:v>
                </c:pt>
                <c:pt idx="117">
                  <c:v>4.3</c:v>
                </c:pt>
                <c:pt idx="118">
                  <c:v>4.0999999999999996</c:v>
                </c:pt>
                <c:pt idx="119">
                  <c:v>3.9</c:v>
                </c:pt>
                <c:pt idx="120">
                  <c:v>3.5</c:v>
                </c:pt>
                <c:pt idx="121">
                  <c:v>3.5</c:v>
                </c:pt>
                <c:pt idx="122">
                  <c:v>3.7</c:v>
                </c:pt>
                <c:pt idx="123">
                  <c:v>3.7</c:v>
                </c:pt>
                <c:pt idx="124">
                  <c:v>3.8</c:v>
                </c:pt>
                <c:pt idx="125">
                  <c:v>3.8</c:v>
                </c:pt>
                <c:pt idx="126">
                  <c:v>3.6</c:v>
                </c:pt>
                <c:pt idx="127">
                  <c:v>3.3</c:v>
                </c:pt>
                <c:pt idx="128">
                  <c:v>3.1</c:v>
                </c:pt>
                <c:pt idx="129">
                  <c:v>3.2</c:v>
                </c:pt>
                <c:pt idx="130">
                  <c:v>3.5</c:v>
                </c:pt>
                <c:pt idx="131">
                  <c:v>3.8</c:v>
                </c:pt>
                <c:pt idx="132">
                  <c:v>3.9</c:v>
                </c:pt>
                <c:pt idx="133">
                  <c:v>3.1</c:v>
                </c:pt>
                <c:pt idx="134">
                  <c:v>2.2999999999999998</c:v>
                </c:pt>
                <c:pt idx="135">
                  <c:v>1.6</c:v>
                </c:pt>
                <c:pt idx="136">
                  <c:v>1.5</c:v>
                </c:pt>
                <c:pt idx="137">
                  <c:v>1.8</c:v>
                </c:pt>
                <c:pt idx="138">
                  <c:v>1.6</c:v>
                </c:pt>
                <c:pt idx="139">
                  <c:v>1.6</c:v>
                </c:pt>
                <c:pt idx="140">
                  <c:v>1.8</c:v>
                </c:pt>
                <c:pt idx="141">
                  <c:v>1.5</c:v>
                </c:pt>
                <c:pt idx="142">
                  <c:v>1.3</c:v>
                </c:pt>
                <c:pt idx="143">
                  <c:v>1.1000000000000001</c:v>
                </c:pt>
                <c:pt idx="144">
                  <c:v>1.5</c:v>
                </c:pt>
                <c:pt idx="145">
                  <c:v>2.1</c:v>
                </c:pt>
                <c:pt idx="146">
                  <c:v>3</c:v>
                </c:pt>
                <c:pt idx="147">
                  <c:v>3.8</c:v>
                </c:pt>
                <c:pt idx="148">
                  <c:v>3.9</c:v>
                </c:pt>
                <c:pt idx="149">
                  <c:v>3.7</c:v>
                </c:pt>
                <c:pt idx="150">
                  <c:v>3.9</c:v>
                </c:pt>
                <c:pt idx="151">
                  <c:v>4.3</c:v>
                </c:pt>
                <c:pt idx="152">
                  <c:v>4.4000000000000004</c:v>
                </c:pt>
                <c:pt idx="153">
                  <c:v>4.5</c:v>
                </c:pt>
                <c:pt idx="154">
                  <c:v>4.5</c:v>
                </c:pt>
                <c:pt idx="155">
                  <c:v>4.4000000000000004</c:v>
                </c:pt>
                <c:pt idx="156">
                  <c:v>4</c:v>
                </c:pt>
                <c:pt idx="157">
                  <c:v>3.9</c:v>
                </c:pt>
                <c:pt idx="158">
                  <c:v>3.9</c:v>
                </c:pt>
                <c:pt idx="159">
                  <c:v>3.9</c:v>
                </c:pt>
                <c:pt idx="160">
                  <c:v>3.9</c:v>
                </c:pt>
                <c:pt idx="161">
                  <c:v>4</c:v>
                </c:pt>
                <c:pt idx="162">
                  <c:v>4.0999999999999996</c:v>
                </c:pt>
                <c:pt idx="163">
                  <c:v>4</c:v>
                </c:pt>
                <c:pt idx="164">
                  <c:v>4.2</c:v>
                </c:pt>
                <c:pt idx="165">
                  <c:v>4.2</c:v>
                </c:pt>
                <c:pt idx="166">
                  <c:v>4.2</c:v>
                </c:pt>
                <c:pt idx="167">
                  <c:v>4.4000000000000004</c:v>
                </c:pt>
                <c:pt idx="168">
                  <c:v>4.7</c:v>
                </c:pt>
                <c:pt idx="169">
                  <c:v>4.8</c:v>
                </c:pt>
                <c:pt idx="170">
                  <c:v>5</c:v>
                </c:pt>
                <c:pt idx="171">
                  <c:v>5.0999999999999996</c:v>
                </c:pt>
                <c:pt idx="172">
                  <c:v>5.4</c:v>
                </c:pt>
                <c:pt idx="173">
                  <c:v>5.2</c:v>
                </c:pt>
                <c:pt idx="174">
                  <c:v>5</c:v>
                </c:pt>
                <c:pt idx="175">
                  <c:v>4.7</c:v>
                </c:pt>
                <c:pt idx="176">
                  <c:v>4.3</c:v>
                </c:pt>
                <c:pt idx="177">
                  <c:v>4.5</c:v>
                </c:pt>
                <c:pt idx="178">
                  <c:v>4.7</c:v>
                </c:pt>
                <c:pt idx="179">
                  <c:v>4.5999999999999996</c:v>
                </c:pt>
                <c:pt idx="180">
                  <c:v>5.2</c:v>
                </c:pt>
                <c:pt idx="181">
                  <c:v>5.3</c:v>
                </c:pt>
                <c:pt idx="182">
                  <c:v>5.2</c:v>
                </c:pt>
                <c:pt idx="183">
                  <c:v>4.7</c:v>
                </c:pt>
                <c:pt idx="184">
                  <c:v>4.4000000000000004</c:v>
                </c:pt>
                <c:pt idx="185">
                  <c:v>4.7</c:v>
                </c:pt>
                <c:pt idx="186">
                  <c:v>4.8</c:v>
                </c:pt>
                <c:pt idx="187">
                  <c:v>5.6</c:v>
                </c:pt>
                <c:pt idx="188">
                  <c:v>6.2</c:v>
                </c:pt>
                <c:pt idx="189">
                  <c:v>6.3</c:v>
                </c:pt>
                <c:pt idx="190">
                  <c:v>6.3</c:v>
                </c:pt>
                <c:pt idx="191">
                  <c:v>6.1</c:v>
                </c:pt>
                <c:pt idx="192">
                  <c:v>5.7</c:v>
                </c:pt>
                <c:pt idx="193">
                  <c:v>5.3</c:v>
                </c:pt>
                <c:pt idx="194">
                  <c:v>4.9000000000000004</c:v>
                </c:pt>
                <c:pt idx="195">
                  <c:v>4.9000000000000004</c:v>
                </c:pt>
                <c:pt idx="196">
                  <c:v>5</c:v>
                </c:pt>
                <c:pt idx="197">
                  <c:v>4.7</c:v>
                </c:pt>
                <c:pt idx="198">
                  <c:v>4.4000000000000004</c:v>
                </c:pt>
                <c:pt idx="199">
                  <c:v>3.8</c:v>
                </c:pt>
                <c:pt idx="200">
                  <c:v>3.4</c:v>
                </c:pt>
                <c:pt idx="201">
                  <c:v>2.9</c:v>
                </c:pt>
                <c:pt idx="202">
                  <c:v>3</c:v>
                </c:pt>
                <c:pt idx="203">
                  <c:v>3.1</c:v>
                </c:pt>
                <c:pt idx="204">
                  <c:v>2.6</c:v>
                </c:pt>
                <c:pt idx="205">
                  <c:v>2.8</c:v>
                </c:pt>
                <c:pt idx="206">
                  <c:v>3.2</c:v>
                </c:pt>
                <c:pt idx="207">
                  <c:v>3.2</c:v>
                </c:pt>
                <c:pt idx="208">
                  <c:v>3</c:v>
                </c:pt>
                <c:pt idx="209">
                  <c:v>3.1</c:v>
                </c:pt>
                <c:pt idx="210">
                  <c:v>3.2</c:v>
                </c:pt>
                <c:pt idx="211">
                  <c:v>3.1</c:v>
                </c:pt>
                <c:pt idx="212">
                  <c:v>3</c:v>
                </c:pt>
                <c:pt idx="213">
                  <c:v>3.2</c:v>
                </c:pt>
                <c:pt idx="214">
                  <c:v>3</c:v>
                </c:pt>
                <c:pt idx="215">
                  <c:v>2.9</c:v>
                </c:pt>
                <c:pt idx="216">
                  <c:v>3.3</c:v>
                </c:pt>
                <c:pt idx="217">
                  <c:v>3.2</c:v>
                </c:pt>
                <c:pt idx="218">
                  <c:v>3.1</c:v>
                </c:pt>
                <c:pt idx="219">
                  <c:v>3.2</c:v>
                </c:pt>
                <c:pt idx="220">
                  <c:v>3.2</c:v>
                </c:pt>
                <c:pt idx="221">
                  <c:v>3</c:v>
                </c:pt>
                <c:pt idx="222">
                  <c:v>2.8</c:v>
                </c:pt>
                <c:pt idx="223">
                  <c:v>2.8</c:v>
                </c:pt>
                <c:pt idx="224">
                  <c:v>2.7</c:v>
                </c:pt>
                <c:pt idx="225">
                  <c:v>2.8</c:v>
                </c:pt>
                <c:pt idx="226">
                  <c:v>2.7</c:v>
                </c:pt>
                <c:pt idx="227">
                  <c:v>2.7</c:v>
                </c:pt>
                <c:pt idx="228">
                  <c:v>2.5</c:v>
                </c:pt>
                <c:pt idx="229">
                  <c:v>2.5</c:v>
                </c:pt>
                <c:pt idx="230">
                  <c:v>2.5</c:v>
                </c:pt>
                <c:pt idx="231">
                  <c:v>2.4</c:v>
                </c:pt>
                <c:pt idx="232">
                  <c:v>2.2999999999999998</c:v>
                </c:pt>
                <c:pt idx="233">
                  <c:v>2.5</c:v>
                </c:pt>
                <c:pt idx="234">
                  <c:v>2.8</c:v>
                </c:pt>
                <c:pt idx="235">
                  <c:v>2.9</c:v>
                </c:pt>
                <c:pt idx="236">
                  <c:v>3</c:v>
                </c:pt>
                <c:pt idx="237">
                  <c:v>2.6</c:v>
                </c:pt>
                <c:pt idx="238">
                  <c:v>2.7</c:v>
                </c:pt>
                <c:pt idx="239">
                  <c:v>2.7</c:v>
                </c:pt>
                <c:pt idx="240">
                  <c:v>2.8</c:v>
                </c:pt>
                <c:pt idx="241">
                  <c:v>2.9</c:v>
                </c:pt>
                <c:pt idx="242">
                  <c:v>2.9</c:v>
                </c:pt>
                <c:pt idx="243">
                  <c:v>3.1</c:v>
                </c:pt>
                <c:pt idx="244">
                  <c:v>3.2</c:v>
                </c:pt>
                <c:pt idx="245">
                  <c:v>3</c:v>
                </c:pt>
                <c:pt idx="246">
                  <c:v>2.8</c:v>
                </c:pt>
                <c:pt idx="247">
                  <c:v>2.6</c:v>
                </c:pt>
                <c:pt idx="248">
                  <c:v>2.5</c:v>
                </c:pt>
                <c:pt idx="249">
                  <c:v>2.8</c:v>
                </c:pt>
                <c:pt idx="250">
                  <c:v>2.6</c:v>
                </c:pt>
                <c:pt idx="251">
                  <c:v>2.5</c:v>
                </c:pt>
                <c:pt idx="252">
                  <c:v>2.7</c:v>
                </c:pt>
                <c:pt idx="253">
                  <c:v>2.7</c:v>
                </c:pt>
                <c:pt idx="254">
                  <c:v>2.8</c:v>
                </c:pt>
                <c:pt idx="255">
                  <c:v>2.9</c:v>
                </c:pt>
                <c:pt idx="256">
                  <c:v>2.9</c:v>
                </c:pt>
                <c:pt idx="257">
                  <c:v>2.8</c:v>
                </c:pt>
                <c:pt idx="258">
                  <c:v>3</c:v>
                </c:pt>
                <c:pt idx="259">
                  <c:v>2.9</c:v>
                </c:pt>
                <c:pt idx="260">
                  <c:v>3</c:v>
                </c:pt>
                <c:pt idx="261">
                  <c:v>3</c:v>
                </c:pt>
                <c:pt idx="262">
                  <c:v>3.3</c:v>
                </c:pt>
                <c:pt idx="263">
                  <c:v>3.3</c:v>
                </c:pt>
                <c:pt idx="264">
                  <c:v>3</c:v>
                </c:pt>
                <c:pt idx="265">
                  <c:v>3</c:v>
                </c:pt>
                <c:pt idx="266">
                  <c:v>2.8</c:v>
                </c:pt>
                <c:pt idx="267">
                  <c:v>2.5</c:v>
                </c:pt>
                <c:pt idx="268">
                  <c:v>2.2000000000000002</c:v>
                </c:pt>
                <c:pt idx="269">
                  <c:v>2.2999999999999998</c:v>
                </c:pt>
                <c:pt idx="270">
                  <c:v>2.2000000000000002</c:v>
                </c:pt>
                <c:pt idx="271">
                  <c:v>2.2000000000000002</c:v>
                </c:pt>
                <c:pt idx="272">
                  <c:v>2.2000000000000002</c:v>
                </c:pt>
                <c:pt idx="273">
                  <c:v>2.1</c:v>
                </c:pt>
                <c:pt idx="274">
                  <c:v>1.8</c:v>
                </c:pt>
                <c:pt idx="275">
                  <c:v>1.7</c:v>
                </c:pt>
                <c:pt idx="276">
                  <c:v>1.6</c:v>
                </c:pt>
                <c:pt idx="277">
                  <c:v>1.4</c:v>
                </c:pt>
                <c:pt idx="278">
                  <c:v>1.4</c:v>
                </c:pt>
                <c:pt idx="279">
                  <c:v>1.4</c:v>
                </c:pt>
                <c:pt idx="280">
                  <c:v>1.7</c:v>
                </c:pt>
                <c:pt idx="281">
                  <c:v>1.7</c:v>
                </c:pt>
                <c:pt idx="282">
                  <c:v>1.7</c:v>
                </c:pt>
                <c:pt idx="283">
                  <c:v>1.6</c:v>
                </c:pt>
                <c:pt idx="284">
                  <c:v>1.5</c:v>
                </c:pt>
                <c:pt idx="285">
                  <c:v>1.5</c:v>
                </c:pt>
                <c:pt idx="286">
                  <c:v>1.5</c:v>
                </c:pt>
                <c:pt idx="287">
                  <c:v>1.6</c:v>
                </c:pt>
                <c:pt idx="288">
                  <c:v>1.7</c:v>
                </c:pt>
                <c:pt idx="289">
                  <c:v>1.6</c:v>
                </c:pt>
                <c:pt idx="290">
                  <c:v>1.7</c:v>
                </c:pt>
                <c:pt idx="291">
                  <c:v>2.2999999999999998</c:v>
                </c:pt>
                <c:pt idx="292">
                  <c:v>2.1</c:v>
                </c:pt>
                <c:pt idx="293">
                  <c:v>2</c:v>
                </c:pt>
                <c:pt idx="294">
                  <c:v>2.1</c:v>
                </c:pt>
                <c:pt idx="295">
                  <c:v>2.2999999999999998</c:v>
                </c:pt>
                <c:pt idx="296">
                  <c:v>2.6</c:v>
                </c:pt>
                <c:pt idx="297">
                  <c:v>2.6</c:v>
                </c:pt>
                <c:pt idx="298">
                  <c:v>2.6</c:v>
                </c:pt>
                <c:pt idx="299">
                  <c:v>2.7</c:v>
                </c:pt>
                <c:pt idx="300">
                  <c:v>2.7</c:v>
                </c:pt>
                <c:pt idx="301">
                  <c:v>3.2</c:v>
                </c:pt>
                <c:pt idx="302">
                  <c:v>3.8</c:v>
                </c:pt>
                <c:pt idx="303">
                  <c:v>3.1</c:v>
                </c:pt>
                <c:pt idx="304">
                  <c:v>3.2</c:v>
                </c:pt>
                <c:pt idx="305">
                  <c:v>3.7</c:v>
                </c:pt>
                <c:pt idx="306">
                  <c:v>3.7</c:v>
                </c:pt>
                <c:pt idx="307">
                  <c:v>3.4</c:v>
                </c:pt>
                <c:pt idx="308">
                  <c:v>3.5</c:v>
                </c:pt>
                <c:pt idx="309">
                  <c:v>3.4</c:v>
                </c:pt>
                <c:pt idx="310">
                  <c:v>3.4</c:v>
                </c:pt>
                <c:pt idx="311">
                  <c:v>3.4</c:v>
                </c:pt>
                <c:pt idx="312">
                  <c:v>3.7</c:v>
                </c:pt>
                <c:pt idx="313">
                  <c:v>3.5</c:v>
                </c:pt>
                <c:pt idx="314">
                  <c:v>2.9</c:v>
                </c:pt>
                <c:pt idx="315">
                  <c:v>3.3</c:v>
                </c:pt>
                <c:pt idx="316">
                  <c:v>3.6</c:v>
                </c:pt>
                <c:pt idx="317">
                  <c:v>3.2</c:v>
                </c:pt>
                <c:pt idx="318">
                  <c:v>2.7</c:v>
                </c:pt>
                <c:pt idx="319">
                  <c:v>2.7</c:v>
                </c:pt>
                <c:pt idx="320">
                  <c:v>2.6</c:v>
                </c:pt>
                <c:pt idx="321">
                  <c:v>2.1</c:v>
                </c:pt>
                <c:pt idx="322">
                  <c:v>1.9000000000000001</c:v>
                </c:pt>
                <c:pt idx="323">
                  <c:v>1.6</c:v>
                </c:pt>
                <c:pt idx="324">
                  <c:v>1.1000000000000001</c:v>
                </c:pt>
                <c:pt idx="325">
                  <c:v>1.1000000000000001</c:v>
                </c:pt>
                <c:pt idx="326">
                  <c:v>1.5</c:v>
                </c:pt>
                <c:pt idx="327">
                  <c:v>1.6</c:v>
                </c:pt>
                <c:pt idx="328">
                  <c:v>1.2</c:v>
                </c:pt>
                <c:pt idx="329">
                  <c:v>1.1000000000000001</c:v>
                </c:pt>
                <c:pt idx="330">
                  <c:v>1.5</c:v>
                </c:pt>
                <c:pt idx="331">
                  <c:v>1.8</c:v>
                </c:pt>
                <c:pt idx="332">
                  <c:v>1.5</c:v>
                </c:pt>
                <c:pt idx="333">
                  <c:v>2</c:v>
                </c:pt>
                <c:pt idx="334">
                  <c:v>2.2000000000000002</c:v>
                </c:pt>
                <c:pt idx="335">
                  <c:v>2.4</c:v>
                </c:pt>
                <c:pt idx="336">
                  <c:v>2.6</c:v>
                </c:pt>
                <c:pt idx="337">
                  <c:v>3</c:v>
                </c:pt>
                <c:pt idx="338">
                  <c:v>3</c:v>
                </c:pt>
                <c:pt idx="339">
                  <c:v>2.2000000000000002</c:v>
                </c:pt>
                <c:pt idx="340">
                  <c:v>2.1</c:v>
                </c:pt>
                <c:pt idx="341">
                  <c:v>2.1</c:v>
                </c:pt>
                <c:pt idx="342">
                  <c:v>2.1</c:v>
                </c:pt>
                <c:pt idx="343">
                  <c:v>2.2000000000000002</c:v>
                </c:pt>
                <c:pt idx="344">
                  <c:v>2.2999999999999998</c:v>
                </c:pt>
                <c:pt idx="345">
                  <c:v>2</c:v>
                </c:pt>
                <c:pt idx="346">
                  <c:v>1.8</c:v>
                </c:pt>
                <c:pt idx="347">
                  <c:v>1.9000000000000001</c:v>
                </c:pt>
                <c:pt idx="348">
                  <c:v>1.9000000000000001</c:v>
                </c:pt>
                <c:pt idx="349">
                  <c:v>1.7</c:v>
                </c:pt>
                <c:pt idx="350">
                  <c:v>1.7</c:v>
                </c:pt>
                <c:pt idx="351">
                  <c:v>2.2999999999999998</c:v>
                </c:pt>
                <c:pt idx="352">
                  <c:v>3.1</c:v>
                </c:pt>
                <c:pt idx="353">
                  <c:v>3.3</c:v>
                </c:pt>
                <c:pt idx="354">
                  <c:v>3</c:v>
                </c:pt>
                <c:pt idx="355">
                  <c:v>2.7</c:v>
                </c:pt>
                <c:pt idx="356">
                  <c:v>2.5</c:v>
                </c:pt>
                <c:pt idx="357">
                  <c:v>3.2</c:v>
                </c:pt>
                <c:pt idx="358">
                  <c:v>3.5</c:v>
                </c:pt>
                <c:pt idx="359">
                  <c:v>3.3</c:v>
                </c:pt>
                <c:pt idx="360">
                  <c:v>3</c:v>
                </c:pt>
                <c:pt idx="361">
                  <c:v>3</c:v>
                </c:pt>
                <c:pt idx="362">
                  <c:v>3.1</c:v>
                </c:pt>
                <c:pt idx="363">
                  <c:v>3.5</c:v>
                </c:pt>
                <c:pt idx="364">
                  <c:v>2.8</c:v>
                </c:pt>
                <c:pt idx="365">
                  <c:v>2.5</c:v>
                </c:pt>
                <c:pt idx="366">
                  <c:v>3.2</c:v>
                </c:pt>
                <c:pt idx="367">
                  <c:v>3.6</c:v>
                </c:pt>
                <c:pt idx="368">
                  <c:v>4.7</c:v>
                </c:pt>
                <c:pt idx="369">
                  <c:v>4.3</c:v>
                </c:pt>
                <c:pt idx="370">
                  <c:v>3.5</c:v>
                </c:pt>
                <c:pt idx="371">
                  <c:v>3.4</c:v>
                </c:pt>
                <c:pt idx="372">
                  <c:v>4</c:v>
                </c:pt>
                <c:pt idx="373">
                  <c:v>3.6</c:v>
                </c:pt>
                <c:pt idx="374">
                  <c:v>3.4</c:v>
                </c:pt>
                <c:pt idx="375">
                  <c:v>3.5</c:v>
                </c:pt>
                <c:pt idx="376">
                  <c:v>4.2</c:v>
                </c:pt>
                <c:pt idx="377">
                  <c:v>4.3</c:v>
                </c:pt>
                <c:pt idx="378">
                  <c:v>4.0999999999999996</c:v>
                </c:pt>
                <c:pt idx="379">
                  <c:v>3.8</c:v>
                </c:pt>
                <c:pt idx="380">
                  <c:v>2.1</c:v>
                </c:pt>
                <c:pt idx="381">
                  <c:v>1.3</c:v>
                </c:pt>
                <c:pt idx="382">
                  <c:v>2</c:v>
                </c:pt>
                <c:pt idx="383">
                  <c:v>2.5</c:v>
                </c:pt>
                <c:pt idx="384">
                  <c:v>2.1</c:v>
                </c:pt>
                <c:pt idx="385">
                  <c:v>2.4</c:v>
                </c:pt>
                <c:pt idx="386">
                  <c:v>2.8</c:v>
                </c:pt>
                <c:pt idx="387">
                  <c:v>2.6</c:v>
                </c:pt>
                <c:pt idx="388">
                  <c:v>2.7</c:v>
                </c:pt>
                <c:pt idx="389">
                  <c:v>2.7</c:v>
                </c:pt>
                <c:pt idx="390">
                  <c:v>2.4</c:v>
                </c:pt>
                <c:pt idx="391">
                  <c:v>2</c:v>
                </c:pt>
                <c:pt idx="392">
                  <c:v>2.8</c:v>
                </c:pt>
                <c:pt idx="393">
                  <c:v>3.5</c:v>
                </c:pt>
                <c:pt idx="394">
                  <c:v>4.3</c:v>
                </c:pt>
                <c:pt idx="395">
                  <c:v>4.0999999999999996</c:v>
                </c:pt>
                <c:pt idx="396">
                  <c:v>4.3</c:v>
                </c:pt>
                <c:pt idx="397">
                  <c:v>4</c:v>
                </c:pt>
                <c:pt idx="398">
                  <c:v>4</c:v>
                </c:pt>
                <c:pt idx="399">
                  <c:v>3.9</c:v>
                </c:pt>
                <c:pt idx="400">
                  <c:v>4.2</c:v>
                </c:pt>
                <c:pt idx="401">
                  <c:v>5</c:v>
                </c:pt>
                <c:pt idx="402">
                  <c:v>5.6</c:v>
                </c:pt>
                <c:pt idx="403">
                  <c:v>5.4</c:v>
                </c:pt>
                <c:pt idx="404">
                  <c:v>4.9000000000000004</c:v>
                </c:pt>
                <c:pt idx="405">
                  <c:v>3.7</c:v>
                </c:pt>
                <c:pt idx="406">
                  <c:v>1.1000000000000001</c:v>
                </c:pt>
                <c:pt idx="407">
                  <c:v>0.1</c:v>
                </c:pt>
                <c:pt idx="408">
                  <c:v>0</c:v>
                </c:pt>
                <c:pt idx="409">
                  <c:v>0.2</c:v>
                </c:pt>
                <c:pt idx="410">
                  <c:v>-0.4</c:v>
                </c:pt>
                <c:pt idx="411">
                  <c:v>-0.70000000000000007</c:v>
                </c:pt>
                <c:pt idx="412">
                  <c:v>-1.3</c:v>
                </c:pt>
                <c:pt idx="413">
                  <c:v>-1.4</c:v>
                </c:pt>
                <c:pt idx="414">
                  <c:v>-2.1</c:v>
                </c:pt>
                <c:pt idx="415">
                  <c:v>-1.5</c:v>
                </c:pt>
                <c:pt idx="416">
                  <c:v>-1.3</c:v>
                </c:pt>
                <c:pt idx="417">
                  <c:v>-0.2</c:v>
                </c:pt>
                <c:pt idx="418">
                  <c:v>1.8</c:v>
                </c:pt>
                <c:pt idx="419">
                  <c:v>2.7</c:v>
                </c:pt>
                <c:pt idx="420">
                  <c:v>2.6</c:v>
                </c:pt>
                <c:pt idx="421">
                  <c:v>2.1</c:v>
                </c:pt>
                <c:pt idx="422">
                  <c:v>2.2999999999999998</c:v>
                </c:pt>
                <c:pt idx="423">
                  <c:v>2.2000000000000002</c:v>
                </c:pt>
                <c:pt idx="424">
                  <c:v>2</c:v>
                </c:pt>
                <c:pt idx="425">
                  <c:v>1.1000000000000001</c:v>
                </c:pt>
                <c:pt idx="426">
                  <c:v>1.2</c:v>
                </c:pt>
                <c:pt idx="427">
                  <c:v>1.1000000000000001</c:v>
                </c:pt>
                <c:pt idx="428">
                  <c:v>1.1000000000000001</c:v>
                </c:pt>
                <c:pt idx="429">
                  <c:v>1.2</c:v>
                </c:pt>
                <c:pt idx="430">
                  <c:v>1.1000000000000001</c:v>
                </c:pt>
                <c:pt idx="431">
                  <c:v>1.5</c:v>
                </c:pt>
                <c:pt idx="432">
                  <c:v>1.6</c:v>
                </c:pt>
                <c:pt idx="433">
                  <c:v>2.1</c:v>
                </c:pt>
                <c:pt idx="434">
                  <c:v>2.7</c:v>
                </c:pt>
                <c:pt idx="435">
                  <c:v>3.2</c:v>
                </c:pt>
                <c:pt idx="436">
                  <c:v>3.6</c:v>
                </c:pt>
                <c:pt idx="437">
                  <c:v>3.6</c:v>
                </c:pt>
                <c:pt idx="438">
                  <c:v>3.6</c:v>
                </c:pt>
                <c:pt idx="439">
                  <c:v>3.8</c:v>
                </c:pt>
              </c:numCache>
            </c:numRef>
          </c:val>
        </c:ser>
        <c:marker val="1"/>
        <c:axId val="91853184"/>
        <c:axId val="91854720"/>
      </c:lineChart>
      <c:dateAx>
        <c:axId val="91853184"/>
        <c:scaling>
          <c:orientation val="minMax"/>
        </c:scaling>
        <c:axPos val="b"/>
        <c:numFmt formatCode="mmm\-yy" sourceLinked="1"/>
        <c:majorTickMark val="none"/>
        <c:tickLblPos val="nextTo"/>
        <c:crossAx val="91854720"/>
        <c:crosses val="autoZero"/>
        <c:auto val="1"/>
        <c:lblOffset val="100"/>
      </c:dateAx>
      <c:valAx>
        <c:axId val="91854720"/>
        <c:scaling>
          <c:orientation val="minMax"/>
        </c:scaling>
        <c:axPos val="l"/>
        <c:numFmt formatCode="General" sourceLinked="1"/>
        <c:majorTickMark val="none"/>
        <c:tickLblPos val="nextTo"/>
        <c:crossAx val="91853184"/>
        <c:crosses val="autoZero"/>
        <c:crossBetween val="between"/>
      </c:valAx>
    </c:plotArea>
    <c:legend>
      <c:legendPos val="b"/>
      <c:layout/>
    </c:legend>
    <c:plotVisOnly val="1"/>
  </c:chart>
  <c:externalData r:id="rId1"/>
  <c:userShapes r:id="rId2"/>
</c:chartSpace>
</file>

<file path=ppt/charts/chart6.xml><?xml version="1.0" encoding="utf-8"?>
<c:chartSpace xmlns:c="http://schemas.openxmlformats.org/drawingml/2006/chart" xmlns:a="http://schemas.openxmlformats.org/drawingml/2006/main" xmlns:r="http://schemas.openxmlformats.org/officeDocument/2006/relationships">
  <c:date1904 val="1"/>
  <c:lang val="zh-CN"/>
  <c:chart>
    <c:autoTitleDeleted val="1"/>
    <c:plotArea>
      <c:layout/>
      <c:barChart>
        <c:barDir val="col"/>
        <c:grouping val="clustered"/>
        <c:ser>
          <c:idx val="0"/>
          <c:order val="0"/>
          <c:tx>
            <c:strRef>
              <c:f>托管量横断面!$K$1</c:f>
              <c:strCache>
                <c:ptCount val="1"/>
                <c:pt idx="0">
                  <c:v>商业银行托管量占比</c:v>
                </c:pt>
              </c:strCache>
            </c:strRef>
          </c:tx>
          <c:dLbls>
            <c:delete val="1"/>
          </c:dLbls>
          <c:cat>
            <c:strRef>
              <c:f>托管量横断面!$J$2:$J$7</c:f>
              <c:strCache>
                <c:ptCount val="6"/>
                <c:pt idx="0">
                  <c:v>国债</c:v>
                </c:pt>
                <c:pt idx="1">
                  <c:v>政策性金融债</c:v>
                </c:pt>
                <c:pt idx="2">
                  <c:v>短融</c:v>
                </c:pt>
                <c:pt idx="3">
                  <c:v>中期票据</c:v>
                </c:pt>
                <c:pt idx="4">
                  <c:v>企业债</c:v>
                </c:pt>
                <c:pt idx="5">
                  <c:v>央票</c:v>
                </c:pt>
              </c:strCache>
            </c:strRef>
          </c:cat>
          <c:val>
            <c:numRef>
              <c:f>托管量横断面!$K$2:$K$7</c:f>
              <c:numCache>
                <c:formatCode>0.00%</c:formatCode>
                <c:ptCount val="6"/>
                <c:pt idx="0">
                  <c:v>0.84400000000000019</c:v>
                </c:pt>
                <c:pt idx="1">
                  <c:v>0.82444581400577277</c:v>
                </c:pt>
                <c:pt idx="2">
                  <c:v>0.5577056133927929</c:v>
                </c:pt>
                <c:pt idx="3">
                  <c:v>1</c:v>
                </c:pt>
                <c:pt idx="4">
                  <c:v>0.36922893842366372</c:v>
                </c:pt>
                <c:pt idx="5" formatCode="0%">
                  <c:v>0.85229999999999995</c:v>
                </c:pt>
              </c:numCache>
            </c:numRef>
          </c:val>
        </c:ser>
        <c:dLbls>
          <c:showVal val="1"/>
        </c:dLbls>
        <c:gapWidth val="75"/>
        <c:axId val="109859968"/>
        <c:axId val="109861504"/>
      </c:barChart>
      <c:catAx>
        <c:axId val="109859968"/>
        <c:scaling>
          <c:orientation val="minMax"/>
        </c:scaling>
        <c:axPos val="b"/>
        <c:majorTickMark val="none"/>
        <c:tickLblPos val="nextTo"/>
        <c:crossAx val="109861504"/>
        <c:crosses val="autoZero"/>
        <c:auto val="1"/>
        <c:lblAlgn val="ctr"/>
        <c:lblOffset val="100"/>
      </c:catAx>
      <c:valAx>
        <c:axId val="109861504"/>
        <c:scaling>
          <c:orientation val="minMax"/>
        </c:scaling>
        <c:axPos val="l"/>
        <c:numFmt formatCode="0.00%" sourceLinked="1"/>
        <c:majorTickMark val="none"/>
        <c:tickLblPos val="nextTo"/>
        <c:crossAx val="109859968"/>
        <c:crosses val="autoZero"/>
        <c:crossBetween val="between"/>
      </c:valAx>
    </c:plotArea>
    <c:legend>
      <c:legendPos val="b"/>
      <c:layout/>
    </c:legend>
    <c:plotVisOnly val="1"/>
  </c:chart>
  <c:externalData r:id="rId1"/>
  <c:userShapes r:id="rId2"/>
</c:chartSpace>
</file>

<file path=ppt/charts/chart7.xml><?xml version="1.0" encoding="utf-8"?>
<c:chartSpace xmlns:c="http://schemas.openxmlformats.org/drawingml/2006/chart" xmlns:a="http://schemas.openxmlformats.org/drawingml/2006/main" xmlns:r="http://schemas.openxmlformats.org/officeDocument/2006/relationships">
  <c:date1904 val="1"/>
  <c:lang val="zh-CN"/>
  <c:chart>
    <c:plotArea>
      <c:layout/>
      <c:areaChart>
        <c:grouping val="percentStacked"/>
        <c:ser>
          <c:idx val="0"/>
          <c:order val="0"/>
          <c:tx>
            <c:strRef>
              <c:f>Sheet1!$C$1</c:f>
              <c:strCache>
                <c:ptCount val="1"/>
                <c:pt idx="0">
                  <c:v>商业银行</c:v>
                </c:pt>
              </c:strCache>
            </c:strRef>
          </c:tx>
          <c:spPr>
            <a:solidFill>
              <a:srgbClr val="0A408C"/>
            </a:solidFill>
          </c:spPr>
          <c:dLbls>
            <c:delete val="1"/>
          </c:dLbls>
          <c:cat>
            <c:numRef>
              <c:f>Sheet1!$A$2:$A$90</c:f>
              <c:numCache>
                <c:formatCode>mmm\-yy</c:formatCode>
                <c:ptCount val="89"/>
                <c:pt idx="0">
                  <c:v>37622</c:v>
                </c:pt>
                <c:pt idx="1">
                  <c:v>37653</c:v>
                </c:pt>
                <c:pt idx="2">
                  <c:v>37681</c:v>
                </c:pt>
                <c:pt idx="3">
                  <c:v>37712</c:v>
                </c:pt>
                <c:pt idx="4">
                  <c:v>37742</c:v>
                </c:pt>
                <c:pt idx="5">
                  <c:v>37773</c:v>
                </c:pt>
                <c:pt idx="6">
                  <c:v>37803</c:v>
                </c:pt>
                <c:pt idx="7">
                  <c:v>37834</c:v>
                </c:pt>
                <c:pt idx="8">
                  <c:v>37865</c:v>
                </c:pt>
                <c:pt idx="9">
                  <c:v>37895</c:v>
                </c:pt>
                <c:pt idx="10">
                  <c:v>37926</c:v>
                </c:pt>
                <c:pt idx="11">
                  <c:v>37956</c:v>
                </c:pt>
                <c:pt idx="12">
                  <c:v>37987</c:v>
                </c:pt>
                <c:pt idx="13">
                  <c:v>38018</c:v>
                </c:pt>
                <c:pt idx="14">
                  <c:v>38047</c:v>
                </c:pt>
                <c:pt idx="15">
                  <c:v>38078</c:v>
                </c:pt>
                <c:pt idx="16">
                  <c:v>38108</c:v>
                </c:pt>
                <c:pt idx="17">
                  <c:v>38139</c:v>
                </c:pt>
                <c:pt idx="18">
                  <c:v>38169</c:v>
                </c:pt>
                <c:pt idx="19">
                  <c:v>38200</c:v>
                </c:pt>
                <c:pt idx="20">
                  <c:v>38231</c:v>
                </c:pt>
                <c:pt idx="21">
                  <c:v>38261</c:v>
                </c:pt>
                <c:pt idx="22">
                  <c:v>38292</c:v>
                </c:pt>
                <c:pt idx="23">
                  <c:v>38322</c:v>
                </c:pt>
                <c:pt idx="24">
                  <c:v>38353</c:v>
                </c:pt>
                <c:pt idx="25">
                  <c:v>38384</c:v>
                </c:pt>
                <c:pt idx="26">
                  <c:v>38412</c:v>
                </c:pt>
                <c:pt idx="27">
                  <c:v>38443</c:v>
                </c:pt>
                <c:pt idx="28">
                  <c:v>38473</c:v>
                </c:pt>
                <c:pt idx="29">
                  <c:v>38504</c:v>
                </c:pt>
                <c:pt idx="30">
                  <c:v>38534</c:v>
                </c:pt>
                <c:pt idx="31">
                  <c:v>38565</c:v>
                </c:pt>
                <c:pt idx="32">
                  <c:v>38596</c:v>
                </c:pt>
                <c:pt idx="33">
                  <c:v>38626</c:v>
                </c:pt>
                <c:pt idx="34">
                  <c:v>38657</c:v>
                </c:pt>
                <c:pt idx="35">
                  <c:v>38687</c:v>
                </c:pt>
                <c:pt idx="36">
                  <c:v>38718</c:v>
                </c:pt>
                <c:pt idx="37">
                  <c:v>38749</c:v>
                </c:pt>
                <c:pt idx="38">
                  <c:v>38777</c:v>
                </c:pt>
                <c:pt idx="39">
                  <c:v>38808</c:v>
                </c:pt>
                <c:pt idx="40">
                  <c:v>38838</c:v>
                </c:pt>
                <c:pt idx="41">
                  <c:v>38869</c:v>
                </c:pt>
                <c:pt idx="42">
                  <c:v>38899</c:v>
                </c:pt>
                <c:pt idx="43">
                  <c:v>38930</c:v>
                </c:pt>
                <c:pt idx="44">
                  <c:v>38961</c:v>
                </c:pt>
                <c:pt idx="45">
                  <c:v>38991</c:v>
                </c:pt>
                <c:pt idx="46">
                  <c:v>39022</c:v>
                </c:pt>
                <c:pt idx="47">
                  <c:v>39052</c:v>
                </c:pt>
                <c:pt idx="48">
                  <c:v>39083</c:v>
                </c:pt>
                <c:pt idx="49">
                  <c:v>39114</c:v>
                </c:pt>
                <c:pt idx="50">
                  <c:v>39142</c:v>
                </c:pt>
                <c:pt idx="51">
                  <c:v>39173</c:v>
                </c:pt>
                <c:pt idx="52">
                  <c:v>39203</c:v>
                </c:pt>
                <c:pt idx="53">
                  <c:v>39234</c:v>
                </c:pt>
                <c:pt idx="54">
                  <c:v>39264</c:v>
                </c:pt>
                <c:pt idx="55">
                  <c:v>39295</c:v>
                </c:pt>
                <c:pt idx="56">
                  <c:v>39326</c:v>
                </c:pt>
                <c:pt idx="57">
                  <c:v>39356</c:v>
                </c:pt>
                <c:pt idx="58">
                  <c:v>39387</c:v>
                </c:pt>
                <c:pt idx="59">
                  <c:v>39417</c:v>
                </c:pt>
                <c:pt idx="60">
                  <c:v>39448</c:v>
                </c:pt>
                <c:pt idx="61">
                  <c:v>39479</c:v>
                </c:pt>
                <c:pt idx="62">
                  <c:v>39508</c:v>
                </c:pt>
                <c:pt idx="63">
                  <c:v>39539</c:v>
                </c:pt>
                <c:pt idx="64">
                  <c:v>39569</c:v>
                </c:pt>
                <c:pt idx="65">
                  <c:v>39600</c:v>
                </c:pt>
                <c:pt idx="66">
                  <c:v>39630</c:v>
                </c:pt>
                <c:pt idx="67">
                  <c:v>39661</c:v>
                </c:pt>
                <c:pt idx="68">
                  <c:v>39692</c:v>
                </c:pt>
                <c:pt idx="69">
                  <c:v>39722</c:v>
                </c:pt>
                <c:pt idx="70">
                  <c:v>39753</c:v>
                </c:pt>
                <c:pt idx="71">
                  <c:v>39783</c:v>
                </c:pt>
                <c:pt idx="72">
                  <c:v>39814</c:v>
                </c:pt>
                <c:pt idx="73">
                  <c:v>39845</c:v>
                </c:pt>
                <c:pt idx="74">
                  <c:v>39873</c:v>
                </c:pt>
                <c:pt idx="75">
                  <c:v>39904</c:v>
                </c:pt>
                <c:pt idx="76">
                  <c:v>39934</c:v>
                </c:pt>
                <c:pt idx="77">
                  <c:v>39965</c:v>
                </c:pt>
                <c:pt idx="78">
                  <c:v>39995</c:v>
                </c:pt>
                <c:pt idx="79">
                  <c:v>40026</c:v>
                </c:pt>
                <c:pt idx="80">
                  <c:v>40057</c:v>
                </c:pt>
                <c:pt idx="81">
                  <c:v>40087</c:v>
                </c:pt>
                <c:pt idx="82">
                  <c:v>40118</c:v>
                </c:pt>
                <c:pt idx="83">
                  <c:v>40148</c:v>
                </c:pt>
                <c:pt idx="84">
                  <c:v>40179</c:v>
                </c:pt>
                <c:pt idx="85">
                  <c:v>40210</c:v>
                </c:pt>
                <c:pt idx="86">
                  <c:v>40238</c:v>
                </c:pt>
                <c:pt idx="87">
                  <c:v>40269</c:v>
                </c:pt>
                <c:pt idx="88">
                  <c:v>40299</c:v>
                </c:pt>
              </c:numCache>
            </c:numRef>
          </c:cat>
          <c:val>
            <c:numRef>
              <c:f>Sheet1!$C$2:$C$90</c:f>
              <c:numCache>
                <c:formatCode>General</c:formatCode>
                <c:ptCount val="89"/>
                <c:pt idx="0">
                  <c:v>18607.079210999844</c:v>
                </c:pt>
                <c:pt idx="1">
                  <c:v>18689.566859999999</c:v>
                </c:pt>
                <c:pt idx="2">
                  <c:v>18286.587904000025</c:v>
                </c:pt>
                <c:pt idx="3">
                  <c:v>18868.079158999892</c:v>
                </c:pt>
                <c:pt idx="4">
                  <c:v>19911.300392000001</c:v>
                </c:pt>
                <c:pt idx="5">
                  <c:v>21593.218595999999</c:v>
                </c:pt>
                <c:pt idx="6">
                  <c:v>22262.079232999844</c:v>
                </c:pt>
                <c:pt idx="7">
                  <c:v>23400.367609000001</c:v>
                </c:pt>
                <c:pt idx="8">
                  <c:v>23770.637918999892</c:v>
                </c:pt>
                <c:pt idx="9">
                  <c:v>23914.946690000121</c:v>
                </c:pt>
                <c:pt idx="10">
                  <c:v>24277.603637999859</c:v>
                </c:pt>
                <c:pt idx="11">
                  <c:v>24401.532800000001</c:v>
                </c:pt>
                <c:pt idx="12">
                  <c:v>24271.673194999999</c:v>
                </c:pt>
                <c:pt idx="13">
                  <c:v>25247.900665000001</c:v>
                </c:pt>
                <c:pt idx="14">
                  <c:v>26995.716518999896</c:v>
                </c:pt>
                <c:pt idx="15">
                  <c:v>27240.651395000001</c:v>
                </c:pt>
                <c:pt idx="16">
                  <c:v>27103.884782000121</c:v>
                </c:pt>
                <c:pt idx="17">
                  <c:v>28975.069121</c:v>
                </c:pt>
                <c:pt idx="18">
                  <c:v>29280.393883000121</c:v>
                </c:pt>
                <c:pt idx="19">
                  <c:v>29309.510692</c:v>
                </c:pt>
                <c:pt idx="20">
                  <c:v>29792.687749000001</c:v>
                </c:pt>
                <c:pt idx="21">
                  <c:v>31275.117372999892</c:v>
                </c:pt>
                <c:pt idx="22">
                  <c:v>32430.538943</c:v>
                </c:pt>
                <c:pt idx="23">
                  <c:v>34161.867908</c:v>
                </c:pt>
                <c:pt idx="24">
                  <c:v>34174.159999999996</c:v>
                </c:pt>
                <c:pt idx="25">
                  <c:v>34424.269999999997</c:v>
                </c:pt>
                <c:pt idx="26">
                  <c:v>37102.719999999994</c:v>
                </c:pt>
                <c:pt idx="27">
                  <c:v>39301.33</c:v>
                </c:pt>
                <c:pt idx="28">
                  <c:v>40173.32</c:v>
                </c:pt>
                <c:pt idx="29">
                  <c:v>41467.729999999996</c:v>
                </c:pt>
                <c:pt idx="30">
                  <c:v>42556.61</c:v>
                </c:pt>
                <c:pt idx="31">
                  <c:v>43752.41</c:v>
                </c:pt>
                <c:pt idx="32">
                  <c:v>45814.239999999998</c:v>
                </c:pt>
                <c:pt idx="33">
                  <c:v>47734.74</c:v>
                </c:pt>
                <c:pt idx="34">
                  <c:v>50142.15</c:v>
                </c:pt>
                <c:pt idx="35">
                  <c:v>51472.450000000012</c:v>
                </c:pt>
                <c:pt idx="36">
                  <c:v>51819.58</c:v>
                </c:pt>
                <c:pt idx="37">
                  <c:v>55732.880000000012</c:v>
                </c:pt>
                <c:pt idx="38">
                  <c:v>58878.340000000011</c:v>
                </c:pt>
                <c:pt idx="39">
                  <c:v>59894.119999999995</c:v>
                </c:pt>
                <c:pt idx="40">
                  <c:v>60512.08</c:v>
                </c:pt>
                <c:pt idx="41">
                  <c:v>61631.68</c:v>
                </c:pt>
                <c:pt idx="42">
                  <c:v>63366.44</c:v>
                </c:pt>
                <c:pt idx="43">
                  <c:v>63639.02</c:v>
                </c:pt>
                <c:pt idx="44">
                  <c:v>63253.219999999994</c:v>
                </c:pt>
                <c:pt idx="45">
                  <c:v>65790.69</c:v>
                </c:pt>
                <c:pt idx="46">
                  <c:v>65781.19</c:v>
                </c:pt>
                <c:pt idx="47">
                  <c:v>65824.709999999992</c:v>
                </c:pt>
                <c:pt idx="48">
                  <c:v>69852.909999999989</c:v>
                </c:pt>
                <c:pt idx="49">
                  <c:v>67254.539999999994</c:v>
                </c:pt>
                <c:pt idx="50">
                  <c:v>73783.3</c:v>
                </c:pt>
                <c:pt idx="51">
                  <c:v>75590.539999999994</c:v>
                </c:pt>
                <c:pt idx="52">
                  <c:v>81193.95</c:v>
                </c:pt>
                <c:pt idx="53">
                  <c:v>81342.33</c:v>
                </c:pt>
                <c:pt idx="54">
                  <c:v>83282.850000000006</c:v>
                </c:pt>
                <c:pt idx="55">
                  <c:v>85764.180000000022</c:v>
                </c:pt>
                <c:pt idx="56">
                  <c:v>84851.79</c:v>
                </c:pt>
                <c:pt idx="57">
                  <c:v>85127.8</c:v>
                </c:pt>
                <c:pt idx="58">
                  <c:v>84400.29</c:v>
                </c:pt>
                <c:pt idx="59">
                  <c:v>83322.03</c:v>
                </c:pt>
                <c:pt idx="60">
                  <c:v>82712.73</c:v>
                </c:pt>
                <c:pt idx="61">
                  <c:v>87183.039999999994</c:v>
                </c:pt>
                <c:pt idx="62">
                  <c:v>88488.59</c:v>
                </c:pt>
                <c:pt idx="63">
                  <c:v>92247.670000000027</c:v>
                </c:pt>
                <c:pt idx="64">
                  <c:v>92825.51</c:v>
                </c:pt>
                <c:pt idx="65">
                  <c:v>90728.38</c:v>
                </c:pt>
                <c:pt idx="66">
                  <c:v>90544.86</c:v>
                </c:pt>
                <c:pt idx="67">
                  <c:v>89811.57</c:v>
                </c:pt>
                <c:pt idx="68">
                  <c:v>92180.160000000003</c:v>
                </c:pt>
                <c:pt idx="69">
                  <c:v>94353.1</c:v>
                </c:pt>
                <c:pt idx="70">
                  <c:v>94979.63</c:v>
                </c:pt>
                <c:pt idx="71">
                  <c:v>95677.55</c:v>
                </c:pt>
                <c:pt idx="72">
                  <c:v>95458.650000000023</c:v>
                </c:pt>
                <c:pt idx="73">
                  <c:v>97130.89</c:v>
                </c:pt>
                <c:pt idx="74">
                  <c:v>98577.02</c:v>
                </c:pt>
                <c:pt idx="75">
                  <c:v>102730.89</c:v>
                </c:pt>
                <c:pt idx="76">
                  <c:v>105682.2942854592</c:v>
                </c:pt>
                <c:pt idx="77">
                  <c:v>107090.63348046</c:v>
                </c:pt>
                <c:pt idx="78">
                  <c:v>109823.25196846008</c:v>
                </c:pt>
                <c:pt idx="79">
                  <c:v>112550.04105545997</c:v>
                </c:pt>
                <c:pt idx="80">
                  <c:v>115709.83774846002</c:v>
                </c:pt>
                <c:pt idx="81">
                  <c:v>117416.02696846002</c:v>
                </c:pt>
                <c:pt idx="82">
                  <c:v>120917.66926746002</c:v>
                </c:pt>
                <c:pt idx="83">
                  <c:v>121496.45433545938</c:v>
                </c:pt>
                <c:pt idx="84">
                  <c:v>123773.58983146001</c:v>
                </c:pt>
                <c:pt idx="85">
                  <c:v>123338.43205245945</c:v>
                </c:pt>
                <c:pt idx="86">
                  <c:v>127306.74797245924</c:v>
                </c:pt>
                <c:pt idx="87">
                  <c:v>130072.44479545942</c:v>
                </c:pt>
                <c:pt idx="88">
                  <c:v>131755.37711746001</c:v>
                </c:pt>
              </c:numCache>
            </c:numRef>
          </c:val>
        </c:ser>
        <c:ser>
          <c:idx val="1"/>
          <c:order val="1"/>
          <c:tx>
            <c:strRef>
              <c:f>Sheet1!$D$1</c:f>
              <c:strCache>
                <c:ptCount val="1"/>
                <c:pt idx="0">
                  <c:v>保险公司</c:v>
                </c:pt>
              </c:strCache>
            </c:strRef>
          </c:tx>
          <c:spPr>
            <a:solidFill>
              <a:schemeClr val="accent5">
                <a:lumMod val="75000"/>
              </a:schemeClr>
            </a:solidFill>
          </c:spPr>
          <c:dLbls>
            <c:delete val="1"/>
          </c:dLbls>
          <c:cat>
            <c:numRef>
              <c:f>Sheet1!$A$2:$A$90</c:f>
              <c:numCache>
                <c:formatCode>mmm\-yy</c:formatCode>
                <c:ptCount val="89"/>
                <c:pt idx="0">
                  <c:v>37622</c:v>
                </c:pt>
                <c:pt idx="1">
                  <c:v>37653</c:v>
                </c:pt>
                <c:pt idx="2">
                  <c:v>37681</c:v>
                </c:pt>
                <c:pt idx="3">
                  <c:v>37712</c:v>
                </c:pt>
                <c:pt idx="4">
                  <c:v>37742</c:v>
                </c:pt>
                <c:pt idx="5">
                  <c:v>37773</c:v>
                </c:pt>
                <c:pt idx="6">
                  <c:v>37803</c:v>
                </c:pt>
                <c:pt idx="7">
                  <c:v>37834</c:v>
                </c:pt>
                <c:pt idx="8">
                  <c:v>37865</c:v>
                </c:pt>
                <c:pt idx="9">
                  <c:v>37895</c:v>
                </c:pt>
                <c:pt idx="10">
                  <c:v>37926</c:v>
                </c:pt>
                <c:pt idx="11">
                  <c:v>37956</c:v>
                </c:pt>
                <c:pt idx="12">
                  <c:v>37987</c:v>
                </c:pt>
                <c:pt idx="13">
                  <c:v>38018</c:v>
                </c:pt>
                <c:pt idx="14">
                  <c:v>38047</c:v>
                </c:pt>
                <c:pt idx="15">
                  <c:v>38078</c:v>
                </c:pt>
                <c:pt idx="16">
                  <c:v>38108</c:v>
                </c:pt>
                <c:pt idx="17">
                  <c:v>38139</c:v>
                </c:pt>
                <c:pt idx="18">
                  <c:v>38169</c:v>
                </c:pt>
                <c:pt idx="19">
                  <c:v>38200</c:v>
                </c:pt>
                <c:pt idx="20">
                  <c:v>38231</c:v>
                </c:pt>
                <c:pt idx="21">
                  <c:v>38261</c:v>
                </c:pt>
                <c:pt idx="22">
                  <c:v>38292</c:v>
                </c:pt>
                <c:pt idx="23">
                  <c:v>38322</c:v>
                </c:pt>
                <c:pt idx="24">
                  <c:v>38353</c:v>
                </c:pt>
                <c:pt idx="25">
                  <c:v>38384</c:v>
                </c:pt>
                <c:pt idx="26">
                  <c:v>38412</c:v>
                </c:pt>
                <c:pt idx="27">
                  <c:v>38443</c:v>
                </c:pt>
                <c:pt idx="28">
                  <c:v>38473</c:v>
                </c:pt>
                <c:pt idx="29">
                  <c:v>38504</c:v>
                </c:pt>
                <c:pt idx="30">
                  <c:v>38534</c:v>
                </c:pt>
                <c:pt idx="31">
                  <c:v>38565</c:v>
                </c:pt>
                <c:pt idx="32">
                  <c:v>38596</c:v>
                </c:pt>
                <c:pt idx="33">
                  <c:v>38626</c:v>
                </c:pt>
                <c:pt idx="34">
                  <c:v>38657</c:v>
                </c:pt>
                <c:pt idx="35">
                  <c:v>38687</c:v>
                </c:pt>
                <c:pt idx="36">
                  <c:v>38718</c:v>
                </c:pt>
                <c:pt idx="37">
                  <c:v>38749</c:v>
                </c:pt>
                <c:pt idx="38">
                  <c:v>38777</c:v>
                </c:pt>
                <c:pt idx="39">
                  <c:v>38808</c:v>
                </c:pt>
                <c:pt idx="40">
                  <c:v>38838</c:v>
                </c:pt>
                <c:pt idx="41">
                  <c:v>38869</c:v>
                </c:pt>
                <c:pt idx="42">
                  <c:v>38899</c:v>
                </c:pt>
                <c:pt idx="43">
                  <c:v>38930</c:v>
                </c:pt>
                <c:pt idx="44">
                  <c:v>38961</c:v>
                </c:pt>
                <c:pt idx="45">
                  <c:v>38991</c:v>
                </c:pt>
                <c:pt idx="46">
                  <c:v>39022</c:v>
                </c:pt>
                <c:pt idx="47">
                  <c:v>39052</c:v>
                </c:pt>
                <c:pt idx="48">
                  <c:v>39083</c:v>
                </c:pt>
                <c:pt idx="49">
                  <c:v>39114</c:v>
                </c:pt>
                <c:pt idx="50">
                  <c:v>39142</c:v>
                </c:pt>
                <c:pt idx="51">
                  <c:v>39173</c:v>
                </c:pt>
                <c:pt idx="52">
                  <c:v>39203</c:v>
                </c:pt>
                <c:pt idx="53">
                  <c:v>39234</c:v>
                </c:pt>
                <c:pt idx="54">
                  <c:v>39264</c:v>
                </c:pt>
                <c:pt idx="55">
                  <c:v>39295</c:v>
                </c:pt>
                <c:pt idx="56">
                  <c:v>39326</c:v>
                </c:pt>
                <c:pt idx="57">
                  <c:v>39356</c:v>
                </c:pt>
                <c:pt idx="58">
                  <c:v>39387</c:v>
                </c:pt>
                <c:pt idx="59">
                  <c:v>39417</c:v>
                </c:pt>
                <c:pt idx="60">
                  <c:v>39448</c:v>
                </c:pt>
                <c:pt idx="61">
                  <c:v>39479</c:v>
                </c:pt>
                <c:pt idx="62">
                  <c:v>39508</c:v>
                </c:pt>
                <c:pt idx="63">
                  <c:v>39539</c:v>
                </c:pt>
                <c:pt idx="64">
                  <c:v>39569</c:v>
                </c:pt>
                <c:pt idx="65">
                  <c:v>39600</c:v>
                </c:pt>
                <c:pt idx="66">
                  <c:v>39630</c:v>
                </c:pt>
                <c:pt idx="67">
                  <c:v>39661</c:v>
                </c:pt>
                <c:pt idx="68">
                  <c:v>39692</c:v>
                </c:pt>
                <c:pt idx="69">
                  <c:v>39722</c:v>
                </c:pt>
                <c:pt idx="70">
                  <c:v>39753</c:v>
                </c:pt>
                <c:pt idx="71">
                  <c:v>39783</c:v>
                </c:pt>
                <c:pt idx="72">
                  <c:v>39814</c:v>
                </c:pt>
                <c:pt idx="73">
                  <c:v>39845</c:v>
                </c:pt>
                <c:pt idx="74">
                  <c:v>39873</c:v>
                </c:pt>
                <c:pt idx="75">
                  <c:v>39904</c:v>
                </c:pt>
                <c:pt idx="76">
                  <c:v>39934</c:v>
                </c:pt>
                <c:pt idx="77">
                  <c:v>39965</c:v>
                </c:pt>
                <c:pt idx="78">
                  <c:v>39995</c:v>
                </c:pt>
                <c:pt idx="79">
                  <c:v>40026</c:v>
                </c:pt>
                <c:pt idx="80">
                  <c:v>40057</c:v>
                </c:pt>
                <c:pt idx="81">
                  <c:v>40087</c:v>
                </c:pt>
                <c:pt idx="82">
                  <c:v>40118</c:v>
                </c:pt>
                <c:pt idx="83">
                  <c:v>40148</c:v>
                </c:pt>
                <c:pt idx="84">
                  <c:v>40179</c:v>
                </c:pt>
                <c:pt idx="85">
                  <c:v>40210</c:v>
                </c:pt>
                <c:pt idx="86">
                  <c:v>40238</c:v>
                </c:pt>
                <c:pt idx="87">
                  <c:v>40269</c:v>
                </c:pt>
                <c:pt idx="88">
                  <c:v>40299</c:v>
                </c:pt>
              </c:numCache>
            </c:numRef>
          </c:cat>
          <c:val>
            <c:numRef>
              <c:f>Sheet1!$D$2:$D$90</c:f>
              <c:numCache>
                <c:formatCode>General</c:formatCode>
                <c:ptCount val="89"/>
                <c:pt idx="0">
                  <c:v>946.88090299999999</c:v>
                </c:pt>
                <c:pt idx="1">
                  <c:v>977.16090299999996</c:v>
                </c:pt>
                <c:pt idx="2">
                  <c:v>1061.0009030000001</c:v>
                </c:pt>
                <c:pt idx="3">
                  <c:v>1151.4109030000011</c:v>
                </c:pt>
                <c:pt idx="4">
                  <c:v>1185.110903</c:v>
                </c:pt>
                <c:pt idx="5">
                  <c:v>1046.1459030000001</c:v>
                </c:pt>
                <c:pt idx="6">
                  <c:v>1172.330903</c:v>
                </c:pt>
                <c:pt idx="7">
                  <c:v>1322.290303</c:v>
                </c:pt>
                <c:pt idx="8">
                  <c:v>1465.073803</c:v>
                </c:pt>
                <c:pt idx="9">
                  <c:v>1505.847203</c:v>
                </c:pt>
                <c:pt idx="10">
                  <c:v>1404.992023</c:v>
                </c:pt>
                <c:pt idx="11">
                  <c:v>1424.190623</c:v>
                </c:pt>
                <c:pt idx="12">
                  <c:v>1472.7005230000011</c:v>
                </c:pt>
                <c:pt idx="13">
                  <c:v>1497.4471229999999</c:v>
                </c:pt>
                <c:pt idx="14">
                  <c:v>1567.7436230000001</c:v>
                </c:pt>
                <c:pt idx="15">
                  <c:v>1624.1243229999855</c:v>
                </c:pt>
                <c:pt idx="16">
                  <c:v>1731.6533229999854</c:v>
                </c:pt>
                <c:pt idx="17">
                  <c:v>1859.4255930000122</c:v>
                </c:pt>
                <c:pt idx="18">
                  <c:v>2025.7055930000115</c:v>
                </c:pt>
                <c:pt idx="19">
                  <c:v>2280.8055930000164</c:v>
                </c:pt>
                <c:pt idx="20">
                  <c:v>2347.5005930000002</c:v>
                </c:pt>
                <c:pt idx="21">
                  <c:v>2495.3697930000012</c:v>
                </c:pt>
                <c:pt idx="22">
                  <c:v>2540.9547930000012</c:v>
                </c:pt>
                <c:pt idx="23">
                  <c:v>2683.957093000015</c:v>
                </c:pt>
                <c:pt idx="24">
                  <c:v>2996.06</c:v>
                </c:pt>
                <c:pt idx="25">
                  <c:v>3071.8300000000022</c:v>
                </c:pt>
                <c:pt idx="26">
                  <c:v>3325.02</c:v>
                </c:pt>
                <c:pt idx="27">
                  <c:v>3516.36</c:v>
                </c:pt>
                <c:pt idx="28">
                  <c:v>3814.66</c:v>
                </c:pt>
                <c:pt idx="29">
                  <c:v>3844.48</c:v>
                </c:pt>
                <c:pt idx="30">
                  <c:v>3980.08</c:v>
                </c:pt>
                <c:pt idx="31">
                  <c:v>4094.19</c:v>
                </c:pt>
                <c:pt idx="32">
                  <c:v>4179.22</c:v>
                </c:pt>
                <c:pt idx="33">
                  <c:v>4476.21</c:v>
                </c:pt>
                <c:pt idx="34">
                  <c:v>4581.7300000000005</c:v>
                </c:pt>
                <c:pt idx="35">
                  <c:v>4804.99</c:v>
                </c:pt>
                <c:pt idx="36">
                  <c:v>5037.78</c:v>
                </c:pt>
                <c:pt idx="37">
                  <c:v>4897.13</c:v>
                </c:pt>
                <c:pt idx="38">
                  <c:v>5125.9399999999996</c:v>
                </c:pt>
                <c:pt idx="39">
                  <c:v>5409.64</c:v>
                </c:pt>
                <c:pt idx="40">
                  <c:v>5597.6500000000024</c:v>
                </c:pt>
                <c:pt idx="41">
                  <c:v>5720.4299999999994</c:v>
                </c:pt>
                <c:pt idx="42">
                  <c:v>6021.35</c:v>
                </c:pt>
                <c:pt idx="43">
                  <c:v>6139.6200000000044</c:v>
                </c:pt>
                <c:pt idx="44">
                  <c:v>6396.38</c:v>
                </c:pt>
                <c:pt idx="45">
                  <c:v>6570</c:v>
                </c:pt>
                <c:pt idx="46">
                  <c:v>6813.92</c:v>
                </c:pt>
                <c:pt idx="47">
                  <c:v>6812</c:v>
                </c:pt>
                <c:pt idx="48">
                  <c:v>6891.29</c:v>
                </c:pt>
                <c:pt idx="49">
                  <c:v>6973.38</c:v>
                </c:pt>
                <c:pt idx="50">
                  <c:v>7313.09</c:v>
                </c:pt>
                <c:pt idx="51">
                  <c:v>7349.7</c:v>
                </c:pt>
                <c:pt idx="52">
                  <c:v>7643.71</c:v>
                </c:pt>
                <c:pt idx="53">
                  <c:v>7890.08</c:v>
                </c:pt>
                <c:pt idx="54">
                  <c:v>8063.55</c:v>
                </c:pt>
                <c:pt idx="55">
                  <c:v>8186.73</c:v>
                </c:pt>
                <c:pt idx="56">
                  <c:v>8394.27</c:v>
                </c:pt>
                <c:pt idx="57">
                  <c:v>8440.2400000000089</c:v>
                </c:pt>
                <c:pt idx="58">
                  <c:v>8679.7900000000009</c:v>
                </c:pt>
                <c:pt idx="59">
                  <c:v>9347.06</c:v>
                </c:pt>
                <c:pt idx="60">
                  <c:v>9295.07</c:v>
                </c:pt>
                <c:pt idx="61">
                  <c:v>9436.2099999999391</c:v>
                </c:pt>
                <c:pt idx="62">
                  <c:v>10170.81</c:v>
                </c:pt>
                <c:pt idx="63">
                  <c:v>10809.740000000014</c:v>
                </c:pt>
                <c:pt idx="64">
                  <c:v>11298.09</c:v>
                </c:pt>
                <c:pt idx="65">
                  <c:v>11602.38</c:v>
                </c:pt>
                <c:pt idx="66">
                  <c:v>11836.55</c:v>
                </c:pt>
                <c:pt idx="67">
                  <c:v>12313.23000000001</c:v>
                </c:pt>
                <c:pt idx="68">
                  <c:v>13395.91</c:v>
                </c:pt>
                <c:pt idx="69">
                  <c:v>13844.65</c:v>
                </c:pt>
                <c:pt idx="70">
                  <c:v>13987.91</c:v>
                </c:pt>
                <c:pt idx="71">
                  <c:v>13951.1</c:v>
                </c:pt>
                <c:pt idx="72">
                  <c:v>13755.56</c:v>
                </c:pt>
                <c:pt idx="73">
                  <c:v>13761.34</c:v>
                </c:pt>
                <c:pt idx="74">
                  <c:v>13509.220000000008</c:v>
                </c:pt>
                <c:pt idx="75">
                  <c:v>13287.240000000014</c:v>
                </c:pt>
                <c:pt idx="76">
                  <c:v>13490.84649</c:v>
                </c:pt>
                <c:pt idx="77">
                  <c:v>13487.408689999933</c:v>
                </c:pt>
                <c:pt idx="78">
                  <c:v>13682.09469</c:v>
                </c:pt>
                <c:pt idx="79">
                  <c:v>13775.819689999933</c:v>
                </c:pt>
                <c:pt idx="80">
                  <c:v>14139.485689999916</c:v>
                </c:pt>
                <c:pt idx="81">
                  <c:v>14575.22767</c:v>
                </c:pt>
                <c:pt idx="82">
                  <c:v>15174.727870000002</c:v>
                </c:pt>
                <c:pt idx="83">
                  <c:v>15766.78508</c:v>
                </c:pt>
                <c:pt idx="84">
                  <c:v>15752.815079999933</c:v>
                </c:pt>
                <c:pt idx="85">
                  <c:v>16086.635029999989</c:v>
                </c:pt>
                <c:pt idx="86">
                  <c:v>16547.27003</c:v>
                </c:pt>
                <c:pt idx="87">
                  <c:v>16968.560030000001</c:v>
                </c:pt>
                <c:pt idx="88">
                  <c:v>17564.870029999896</c:v>
                </c:pt>
              </c:numCache>
            </c:numRef>
          </c:val>
        </c:ser>
        <c:ser>
          <c:idx val="2"/>
          <c:order val="2"/>
          <c:tx>
            <c:strRef>
              <c:f>Sheet1!$E$1</c:f>
              <c:strCache>
                <c:ptCount val="1"/>
                <c:pt idx="0">
                  <c:v>基金</c:v>
                </c:pt>
              </c:strCache>
            </c:strRef>
          </c:tx>
          <c:spPr>
            <a:solidFill>
              <a:srgbClr val="FFC000"/>
            </a:solidFill>
          </c:spPr>
          <c:dLbls>
            <c:delete val="1"/>
          </c:dLbls>
          <c:cat>
            <c:numRef>
              <c:f>Sheet1!$A$2:$A$90</c:f>
              <c:numCache>
                <c:formatCode>mmm\-yy</c:formatCode>
                <c:ptCount val="89"/>
                <c:pt idx="0">
                  <c:v>37622</c:v>
                </c:pt>
                <c:pt idx="1">
                  <c:v>37653</c:v>
                </c:pt>
                <c:pt idx="2">
                  <c:v>37681</c:v>
                </c:pt>
                <c:pt idx="3">
                  <c:v>37712</c:v>
                </c:pt>
                <c:pt idx="4">
                  <c:v>37742</c:v>
                </c:pt>
                <c:pt idx="5">
                  <c:v>37773</c:v>
                </c:pt>
                <c:pt idx="6">
                  <c:v>37803</c:v>
                </c:pt>
                <c:pt idx="7">
                  <c:v>37834</c:v>
                </c:pt>
                <c:pt idx="8">
                  <c:v>37865</c:v>
                </c:pt>
                <c:pt idx="9">
                  <c:v>37895</c:v>
                </c:pt>
                <c:pt idx="10">
                  <c:v>37926</c:v>
                </c:pt>
                <c:pt idx="11">
                  <c:v>37956</c:v>
                </c:pt>
                <c:pt idx="12">
                  <c:v>37987</c:v>
                </c:pt>
                <c:pt idx="13">
                  <c:v>38018</c:v>
                </c:pt>
                <c:pt idx="14">
                  <c:v>38047</c:v>
                </c:pt>
                <c:pt idx="15">
                  <c:v>38078</c:v>
                </c:pt>
                <c:pt idx="16">
                  <c:v>38108</c:v>
                </c:pt>
                <c:pt idx="17">
                  <c:v>38139</c:v>
                </c:pt>
                <c:pt idx="18">
                  <c:v>38169</c:v>
                </c:pt>
                <c:pt idx="19">
                  <c:v>38200</c:v>
                </c:pt>
                <c:pt idx="20">
                  <c:v>38231</c:v>
                </c:pt>
                <c:pt idx="21">
                  <c:v>38261</c:v>
                </c:pt>
                <c:pt idx="22">
                  <c:v>38292</c:v>
                </c:pt>
                <c:pt idx="23">
                  <c:v>38322</c:v>
                </c:pt>
                <c:pt idx="24">
                  <c:v>38353</c:v>
                </c:pt>
                <c:pt idx="25">
                  <c:v>38384</c:v>
                </c:pt>
                <c:pt idx="26">
                  <c:v>38412</c:v>
                </c:pt>
                <c:pt idx="27">
                  <c:v>38443</c:v>
                </c:pt>
                <c:pt idx="28">
                  <c:v>38473</c:v>
                </c:pt>
                <c:pt idx="29">
                  <c:v>38504</c:v>
                </c:pt>
                <c:pt idx="30">
                  <c:v>38534</c:v>
                </c:pt>
                <c:pt idx="31">
                  <c:v>38565</c:v>
                </c:pt>
                <c:pt idx="32">
                  <c:v>38596</c:v>
                </c:pt>
                <c:pt idx="33">
                  <c:v>38626</c:v>
                </c:pt>
                <c:pt idx="34">
                  <c:v>38657</c:v>
                </c:pt>
                <c:pt idx="35">
                  <c:v>38687</c:v>
                </c:pt>
                <c:pt idx="36">
                  <c:v>38718</c:v>
                </c:pt>
                <c:pt idx="37">
                  <c:v>38749</c:v>
                </c:pt>
                <c:pt idx="38">
                  <c:v>38777</c:v>
                </c:pt>
                <c:pt idx="39">
                  <c:v>38808</c:v>
                </c:pt>
                <c:pt idx="40">
                  <c:v>38838</c:v>
                </c:pt>
                <c:pt idx="41">
                  <c:v>38869</c:v>
                </c:pt>
                <c:pt idx="42">
                  <c:v>38899</c:v>
                </c:pt>
                <c:pt idx="43">
                  <c:v>38930</c:v>
                </c:pt>
                <c:pt idx="44">
                  <c:v>38961</c:v>
                </c:pt>
                <c:pt idx="45">
                  <c:v>38991</c:v>
                </c:pt>
                <c:pt idx="46">
                  <c:v>39022</c:v>
                </c:pt>
                <c:pt idx="47">
                  <c:v>39052</c:v>
                </c:pt>
                <c:pt idx="48">
                  <c:v>39083</c:v>
                </c:pt>
                <c:pt idx="49">
                  <c:v>39114</c:v>
                </c:pt>
                <c:pt idx="50">
                  <c:v>39142</c:v>
                </c:pt>
                <c:pt idx="51">
                  <c:v>39173</c:v>
                </c:pt>
                <c:pt idx="52">
                  <c:v>39203</c:v>
                </c:pt>
                <c:pt idx="53">
                  <c:v>39234</c:v>
                </c:pt>
                <c:pt idx="54">
                  <c:v>39264</c:v>
                </c:pt>
                <c:pt idx="55">
                  <c:v>39295</c:v>
                </c:pt>
                <c:pt idx="56">
                  <c:v>39326</c:v>
                </c:pt>
                <c:pt idx="57">
                  <c:v>39356</c:v>
                </c:pt>
                <c:pt idx="58">
                  <c:v>39387</c:v>
                </c:pt>
                <c:pt idx="59">
                  <c:v>39417</c:v>
                </c:pt>
                <c:pt idx="60">
                  <c:v>39448</c:v>
                </c:pt>
                <c:pt idx="61">
                  <c:v>39479</c:v>
                </c:pt>
                <c:pt idx="62">
                  <c:v>39508</c:v>
                </c:pt>
                <c:pt idx="63">
                  <c:v>39539</c:v>
                </c:pt>
                <c:pt idx="64">
                  <c:v>39569</c:v>
                </c:pt>
                <c:pt idx="65">
                  <c:v>39600</c:v>
                </c:pt>
                <c:pt idx="66">
                  <c:v>39630</c:v>
                </c:pt>
                <c:pt idx="67">
                  <c:v>39661</c:v>
                </c:pt>
                <c:pt idx="68">
                  <c:v>39692</c:v>
                </c:pt>
                <c:pt idx="69">
                  <c:v>39722</c:v>
                </c:pt>
                <c:pt idx="70">
                  <c:v>39753</c:v>
                </c:pt>
                <c:pt idx="71">
                  <c:v>39783</c:v>
                </c:pt>
                <c:pt idx="72">
                  <c:v>39814</c:v>
                </c:pt>
                <c:pt idx="73">
                  <c:v>39845</c:v>
                </c:pt>
                <c:pt idx="74">
                  <c:v>39873</c:v>
                </c:pt>
                <c:pt idx="75">
                  <c:v>39904</c:v>
                </c:pt>
                <c:pt idx="76">
                  <c:v>39934</c:v>
                </c:pt>
                <c:pt idx="77">
                  <c:v>39965</c:v>
                </c:pt>
                <c:pt idx="78">
                  <c:v>39995</c:v>
                </c:pt>
                <c:pt idx="79">
                  <c:v>40026</c:v>
                </c:pt>
                <c:pt idx="80">
                  <c:v>40057</c:v>
                </c:pt>
                <c:pt idx="81">
                  <c:v>40087</c:v>
                </c:pt>
                <c:pt idx="82">
                  <c:v>40118</c:v>
                </c:pt>
                <c:pt idx="83">
                  <c:v>40148</c:v>
                </c:pt>
                <c:pt idx="84">
                  <c:v>40179</c:v>
                </c:pt>
                <c:pt idx="85">
                  <c:v>40210</c:v>
                </c:pt>
                <c:pt idx="86">
                  <c:v>40238</c:v>
                </c:pt>
                <c:pt idx="87">
                  <c:v>40269</c:v>
                </c:pt>
                <c:pt idx="88">
                  <c:v>40299</c:v>
                </c:pt>
              </c:numCache>
            </c:numRef>
          </c:cat>
          <c:val>
            <c:numRef>
              <c:f>Sheet1!$E$2:$E$90</c:f>
              <c:numCache>
                <c:formatCode>General</c:formatCode>
                <c:ptCount val="89"/>
                <c:pt idx="0">
                  <c:v>396.93580999999864</c:v>
                </c:pt>
                <c:pt idx="1">
                  <c:v>401.66581000000002</c:v>
                </c:pt>
                <c:pt idx="2">
                  <c:v>403.88580999999999</c:v>
                </c:pt>
                <c:pt idx="3">
                  <c:v>392.99580999999893</c:v>
                </c:pt>
                <c:pt idx="4">
                  <c:v>390.49819099999695</c:v>
                </c:pt>
                <c:pt idx="5">
                  <c:v>429.05819099999923</c:v>
                </c:pt>
                <c:pt idx="6">
                  <c:v>483.41421000000003</c:v>
                </c:pt>
                <c:pt idx="7">
                  <c:v>494.36666000000002</c:v>
                </c:pt>
                <c:pt idx="8">
                  <c:v>567.93165999999746</c:v>
                </c:pt>
                <c:pt idx="9">
                  <c:v>568.37665999999797</c:v>
                </c:pt>
                <c:pt idx="10">
                  <c:v>648.16156999999748</c:v>
                </c:pt>
                <c:pt idx="11">
                  <c:v>699.70516999999938</c:v>
                </c:pt>
                <c:pt idx="12">
                  <c:v>785.80516999999747</c:v>
                </c:pt>
                <c:pt idx="13">
                  <c:v>804.34271999999748</c:v>
                </c:pt>
                <c:pt idx="14">
                  <c:v>951.99271999999996</c:v>
                </c:pt>
                <c:pt idx="15">
                  <c:v>1063.0613899999998</c:v>
                </c:pt>
                <c:pt idx="16">
                  <c:v>1228.0913899999998</c:v>
                </c:pt>
                <c:pt idx="17">
                  <c:v>1344.4125900000001</c:v>
                </c:pt>
                <c:pt idx="18">
                  <c:v>1505.1243899999915</c:v>
                </c:pt>
                <c:pt idx="19">
                  <c:v>1620.4553900000001</c:v>
                </c:pt>
                <c:pt idx="20">
                  <c:v>1596.32529</c:v>
                </c:pt>
                <c:pt idx="21">
                  <c:v>1777.9813199999999</c:v>
                </c:pt>
                <c:pt idx="22">
                  <c:v>1862.8342199999915</c:v>
                </c:pt>
                <c:pt idx="23">
                  <c:v>1786.3192199999999</c:v>
                </c:pt>
                <c:pt idx="24">
                  <c:v>2203.29</c:v>
                </c:pt>
                <c:pt idx="25">
                  <c:v>2522.11</c:v>
                </c:pt>
                <c:pt idx="26">
                  <c:v>2626.52</c:v>
                </c:pt>
                <c:pt idx="27">
                  <c:v>2925.9300000000012</c:v>
                </c:pt>
                <c:pt idx="28">
                  <c:v>3055.04</c:v>
                </c:pt>
                <c:pt idx="29">
                  <c:v>3015.53</c:v>
                </c:pt>
                <c:pt idx="30">
                  <c:v>3079.3</c:v>
                </c:pt>
                <c:pt idx="31">
                  <c:v>2933.57</c:v>
                </c:pt>
                <c:pt idx="32">
                  <c:v>2819.98</c:v>
                </c:pt>
                <c:pt idx="33">
                  <c:v>2804.4300000000012</c:v>
                </c:pt>
                <c:pt idx="34">
                  <c:v>2944.67</c:v>
                </c:pt>
                <c:pt idx="35">
                  <c:v>3064.06</c:v>
                </c:pt>
                <c:pt idx="36">
                  <c:v>3179.46</c:v>
                </c:pt>
                <c:pt idx="37">
                  <c:v>3472.5</c:v>
                </c:pt>
                <c:pt idx="38">
                  <c:v>3593.7799999999997</c:v>
                </c:pt>
                <c:pt idx="39">
                  <c:v>3613.7599999999998</c:v>
                </c:pt>
                <c:pt idx="40">
                  <c:v>3615</c:v>
                </c:pt>
                <c:pt idx="41">
                  <c:v>2682.3700000000022</c:v>
                </c:pt>
                <c:pt idx="42">
                  <c:v>2788.4900000000002</c:v>
                </c:pt>
                <c:pt idx="43">
                  <c:v>3098.2</c:v>
                </c:pt>
                <c:pt idx="44">
                  <c:v>3214.4700000000012</c:v>
                </c:pt>
                <c:pt idx="45">
                  <c:v>3174.42</c:v>
                </c:pt>
                <c:pt idx="46">
                  <c:v>3086.7599999999998</c:v>
                </c:pt>
                <c:pt idx="47">
                  <c:v>2852.9900000000002</c:v>
                </c:pt>
                <c:pt idx="48">
                  <c:v>2949.11</c:v>
                </c:pt>
                <c:pt idx="49">
                  <c:v>2953.19</c:v>
                </c:pt>
                <c:pt idx="50">
                  <c:v>3125.12</c:v>
                </c:pt>
                <c:pt idx="51">
                  <c:v>2950.2599999999998</c:v>
                </c:pt>
                <c:pt idx="52">
                  <c:v>3014.64</c:v>
                </c:pt>
                <c:pt idx="53">
                  <c:v>3012.17</c:v>
                </c:pt>
                <c:pt idx="54">
                  <c:v>3093.2599999999998</c:v>
                </c:pt>
                <c:pt idx="55">
                  <c:v>3690.88</c:v>
                </c:pt>
                <c:pt idx="56">
                  <c:v>3767.69</c:v>
                </c:pt>
                <c:pt idx="57">
                  <c:v>3746.4900000000002</c:v>
                </c:pt>
                <c:pt idx="58">
                  <c:v>4071.67</c:v>
                </c:pt>
                <c:pt idx="59">
                  <c:v>5146.8600000000024</c:v>
                </c:pt>
                <c:pt idx="60">
                  <c:v>4730.1100000000024</c:v>
                </c:pt>
                <c:pt idx="61">
                  <c:v>5397.45</c:v>
                </c:pt>
                <c:pt idx="62">
                  <c:v>6967.59</c:v>
                </c:pt>
                <c:pt idx="63">
                  <c:v>7248.29</c:v>
                </c:pt>
                <c:pt idx="64">
                  <c:v>7719.57</c:v>
                </c:pt>
                <c:pt idx="65">
                  <c:v>7585.96</c:v>
                </c:pt>
                <c:pt idx="66">
                  <c:v>8078.83</c:v>
                </c:pt>
                <c:pt idx="67">
                  <c:v>9403.68</c:v>
                </c:pt>
                <c:pt idx="68">
                  <c:v>10411.450000000001</c:v>
                </c:pt>
                <c:pt idx="69">
                  <c:v>11271.64000000001</c:v>
                </c:pt>
                <c:pt idx="70">
                  <c:v>11795.130000000006</c:v>
                </c:pt>
                <c:pt idx="71">
                  <c:v>11829.9</c:v>
                </c:pt>
                <c:pt idx="72">
                  <c:v>10951.88</c:v>
                </c:pt>
                <c:pt idx="73">
                  <c:v>9824.76</c:v>
                </c:pt>
                <c:pt idx="74">
                  <c:v>9124.56</c:v>
                </c:pt>
                <c:pt idx="75">
                  <c:v>8484.8799999998882</c:v>
                </c:pt>
                <c:pt idx="76">
                  <c:v>7905.8307799999993</c:v>
                </c:pt>
                <c:pt idx="77">
                  <c:v>7102.0673200000001</c:v>
                </c:pt>
                <c:pt idx="78">
                  <c:v>6548.3527000000004</c:v>
                </c:pt>
                <c:pt idx="79">
                  <c:v>6670.4437999999991</c:v>
                </c:pt>
                <c:pt idx="80">
                  <c:v>6958.4788899999985</c:v>
                </c:pt>
                <c:pt idx="81">
                  <c:v>7189.7243400000007</c:v>
                </c:pt>
                <c:pt idx="82">
                  <c:v>7343.19139</c:v>
                </c:pt>
                <c:pt idx="83">
                  <c:v>7958.8477199999998</c:v>
                </c:pt>
                <c:pt idx="84">
                  <c:v>7890.8933999999999</c:v>
                </c:pt>
                <c:pt idx="85">
                  <c:v>8328.031179999989</c:v>
                </c:pt>
                <c:pt idx="86">
                  <c:v>8518.11672</c:v>
                </c:pt>
                <c:pt idx="87">
                  <c:v>9350.5853799999331</c:v>
                </c:pt>
                <c:pt idx="88">
                  <c:v>10481.265429999989</c:v>
                </c:pt>
              </c:numCache>
            </c:numRef>
          </c:val>
        </c:ser>
        <c:ser>
          <c:idx val="3"/>
          <c:order val="3"/>
          <c:tx>
            <c:strRef>
              <c:f>Sheet1!$F$1</c:f>
              <c:strCache>
                <c:ptCount val="1"/>
                <c:pt idx="0">
                  <c:v>其他</c:v>
                </c:pt>
              </c:strCache>
            </c:strRef>
          </c:tx>
          <c:spPr>
            <a:solidFill>
              <a:schemeClr val="bg1">
                <a:lumMod val="75000"/>
              </a:schemeClr>
            </a:solidFill>
          </c:spPr>
          <c:dLbls>
            <c:delete val="1"/>
          </c:dLbls>
          <c:cat>
            <c:numRef>
              <c:f>Sheet1!$A$2:$A$90</c:f>
              <c:numCache>
                <c:formatCode>mmm\-yy</c:formatCode>
                <c:ptCount val="89"/>
                <c:pt idx="0">
                  <c:v>37622</c:v>
                </c:pt>
                <c:pt idx="1">
                  <c:v>37653</c:v>
                </c:pt>
                <c:pt idx="2">
                  <c:v>37681</c:v>
                </c:pt>
                <c:pt idx="3">
                  <c:v>37712</c:v>
                </c:pt>
                <c:pt idx="4">
                  <c:v>37742</c:v>
                </c:pt>
                <c:pt idx="5">
                  <c:v>37773</c:v>
                </c:pt>
                <c:pt idx="6">
                  <c:v>37803</c:v>
                </c:pt>
                <c:pt idx="7">
                  <c:v>37834</c:v>
                </c:pt>
                <c:pt idx="8">
                  <c:v>37865</c:v>
                </c:pt>
                <c:pt idx="9">
                  <c:v>37895</c:v>
                </c:pt>
                <c:pt idx="10">
                  <c:v>37926</c:v>
                </c:pt>
                <c:pt idx="11">
                  <c:v>37956</c:v>
                </c:pt>
                <c:pt idx="12">
                  <c:v>37987</c:v>
                </c:pt>
                <c:pt idx="13">
                  <c:v>38018</c:v>
                </c:pt>
                <c:pt idx="14">
                  <c:v>38047</c:v>
                </c:pt>
                <c:pt idx="15">
                  <c:v>38078</c:v>
                </c:pt>
                <c:pt idx="16">
                  <c:v>38108</c:v>
                </c:pt>
                <c:pt idx="17">
                  <c:v>38139</c:v>
                </c:pt>
                <c:pt idx="18">
                  <c:v>38169</c:v>
                </c:pt>
                <c:pt idx="19">
                  <c:v>38200</c:v>
                </c:pt>
                <c:pt idx="20">
                  <c:v>38231</c:v>
                </c:pt>
                <c:pt idx="21">
                  <c:v>38261</c:v>
                </c:pt>
                <c:pt idx="22">
                  <c:v>38292</c:v>
                </c:pt>
                <c:pt idx="23">
                  <c:v>38322</c:v>
                </c:pt>
                <c:pt idx="24">
                  <c:v>38353</c:v>
                </c:pt>
                <c:pt idx="25">
                  <c:v>38384</c:v>
                </c:pt>
                <c:pt idx="26">
                  <c:v>38412</c:v>
                </c:pt>
                <c:pt idx="27">
                  <c:v>38443</c:v>
                </c:pt>
                <c:pt idx="28">
                  <c:v>38473</c:v>
                </c:pt>
                <c:pt idx="29">
                  <c:v>38504</c:v>
                </c:pt>
                <c:pt idx="30">
                  <c:v>38534</c:v>
                </c:pt>
                <c:pt idx="31">
                  <c:v>38565</c:v>
                </c:pt>
                <c:pt idx="32">
                  <c:v>38596</c:v>
                </c:pt>
                <c:pt idx="33">
                  <c:v>38626</c:v>
                </c:pt>
                <c:pt idx="34">
                  <c:v>38657</c:v>
                </c:pt>
                <c:pt idx="35">
                  <c:v>38687</c:v>
                </c:pt>
                <c:pt idx="36">
                  <c:v>38718</c:v>
                </c:pt>
                <c:pt idx="37">
                  <c:v>38749</c:v>
                </c:pt>
                <c:pt idx="38">
                  <c:v>38777</c:v>
                </c:pt>
                <c:pt idx="39">
                  <c:v>38808</c:v>
                </c:pt>
                <c:pt idx="40">
                  <c:v>38838</c:v>
                </c:pt>
                <c:pt idx="41">
                  <c:v>38869</c:v>
                </c:pt>
                <c:pt idx="42">
                  <c:v>38899</c:v>
                </c:pt>
                <c:pt idx="43">
                  <c:v>38930</c:v>
                </c:pt>
                <c:pt idx="44">
                  <c:v>38961</c:v>
                </c:pt>
                <c:pt idx="45">
                  <c:v>38991</c:v>
                </c:pt>
                <c:pt idx="46">
                  <c:v>39022</c:v>
                </c:pt>
                <c:pt idx="47">
                  <c:v>39052</c:v>
                </c:pt>
                <c:pt idx="48">
                  <c:v>39083</c:v>
                </c:pt>
                <c:pt idx="49">
                  <c:v>39114</c:v>
                </c:pt>
                <c:pt idx="50">
                  <c:v>39142</c:v>
                </c:pt>
                <c:pt idx="51">
                  <c:v>39173</c:v>
                </c:pt>
                <c:pt idx="52">
                  <c:v>39203</c:v>
                </c:pt>
                <c:pt idx="53">
                  <c:v>39234</c:v>
                </c:pt>
                <c:pt idx="54">
                  <c:v>39264</c:v>
                </c:pt>
                <c:pt idx="55">
                  <c:v>39295</c:v>
                </c:pt>
                <c:pt idx="56">
                  <c:v>39326</c:v>
                </c:pt>
                <c:pt idx="57">
                  <c:v>39356</c:v>
                </c:pt>
                <c:pt idx="58">
                  <c:v>39387</c:v>
                </c:pt>
                <c:pt idx="59">
                  <c:v>39417</c:v>
                </c:pt>
                <c:pt idx="60">
                  <c:v>39448</c:v>
                </c:pt>
                <c:pt idx="61">
                  <c:v>39479</c:v>
                </c:pt>
                <c:pt idx="62">
                  <c:v>39508</c:v>
                </c:pt>
                <c:pt idx="63">
                  <c:v>39539</c:v>
                </c:pt>
                <c:pt idx="64">
                  <c:v>39569</c:v>
                </c:pt>
                <c:pt idx="65">
                  <c:v>39600</c:v>
                </c:pt>
                <c:pt idx="66">
                  <c:v>39630</c:v>
                </c:pt>
                <c:pt idx="67">
                  <c:v>39661</c:v>
                </c:pt>
                <c:pt idx="68">
                  <c:v>39692</c:v>
                </c:pt>
                <c:pt idx="69">
                  <c:v>39722</c:v>
                </c:pt>
                <c:pt idx="70">
                  <c:v>39753</c:v>
                </c:pt>
                <c:pt idx="71">
                  <c:v>39783</c:v>
                </c:pt>
                <c:pt idx="72">
                  <c:v>39814</c:v>
                </c:pt>
                <c:pt idx="73">
                  <c:v>39845</c:v>
                </c:pt>
                <c:pt idx="74">
                  <c:v>39873</c:v>
                </c:pt>
                <c:pt idx="75">
                  <c:v>39904</c:v>
                </c:pt>
                <c:pt idx="76">
                  <c:v>39934</c:v>
                </c:pt>
                <c:pt idx="77">
                  <c:v>39965</c:v>
                </c:pt>
                <c:pt idx="78">
                  <c:v>39995</c:v>
                </c:pt>
                <c:pt idx="79">
                  <c:v>40026</c:v>
                </c:pt>
                <c:pt idx="80">
                  <c:v>40057</c:v>
                </c:pt>
                <c:pt idx="81">
                  <c:v>40087</c:v>
                </c:pt>
                <c:pt idx="82">
                  <c:v>40118</c:v>
                </c:pt>
                <c:pt idx="83">
                  <c:v>40148</c:v>
                </c:pt>
                <c:pt idx="84">
                  <c:v>40179</c:v>
                </c:pt>
                <c:pt idx="85">
                  <c:v>40210</c:v>
                </c:pt>
                <c:pt idx="86">
                  <c:v>40238</c:v>
                </c:pt>
                <c:pt idx="87">
                  <c:v>40269</c:v>
                </c:pt>
                <c:pt idx="88">
                  <c:v>40299</c:v>
                </c:pt>
              </c:numCache>
            </c:numRef>
          </c:cat>
          <c:val>
            <c:numRef>
              <c:f>Sheet1!$F$2:$F$90</c:f>
              <c:numCache>
                <c:formatCode>General</c:formatCode>
                <c:ptCount val="89"/>
                <c:pt idx="0">
                  <c:v>7981.1737760000005</c:v>
                </c:pt>
                <c:pt idx="1">
                  <c:v>8264.6761269999333</c:v>
                </c:pt>
                <c:pt idx="2">
                  <c:v>8251.5950829999911</c:v>
                </c:pt>
                <c:pt idx="3">
                  <c:v>8412.923827999999</c:v>
                </c:pt>
                <c:pt idx="4">
                  <c:v>8576.500213999987</c:v>
                </c:pt>
                <c:pt idx="5">
                  <c:v>8492.2220100000068</c:v>
                </c:pt>
                <c:pt idx="6">
                  <c:v>8733.7703540000002</c:v>
                </c:pt>
                <c:pt idx="7">
                  <c:v>8991.4676279999258</c:v>
                </c:pt>
                <c:pt idx="8">
                  <c:v>9294.6038179999978</c:v>
                </c:pt>
                <c:pt idx="9">
                  <c:v>9446.8502170000011</c:v>
                </c:pt>
                <c:pt idx="10">
                  <c:v>9426.9940389999992</c:v>
                </c:pt>
                <c:pt idx="11">
                  <c:v>10950.659626999985</c:v>
                </c:pt>
                <c:pt idx="12">
                  <c:v>11116.909331999987</c:v>
                </c:pt>
                <c:pt idx="13">
                  <c:v>11283.839632000001</c:v>
                </c:pt>
                <c:pt idx="14">
                  <c:v>11429.935357999999</c:v>
                </c:pt>
                <c:pt idx="15">
                  <c:v>11615.251111999993</c:v>
                </c:pt>
                <c:pt idx="16">
                  <c:v>11400.058724999983</c:v>
                </c:pt>
                <c:pt idx="17">
                  <c:v>11956.125683999981</c:v>
                </c:pt>
                <c:pt idx="18">
                  <c:v>12353.509122000003</c:v>
                </c:pt>
                <c:pt idx="19">
                  <c:v>12317.771313000001</c:v>
                </c:pt>
                <c:pt idx="20">
                  <c:v>12676.204074000008</c:v>
                </c:pt>
                <c:pt idx="21">
                  <c:v>12805.127789999995</c:v>
                </c:pt>
                <c:pt idx="22">
                  <c:v>12930.26672</c:v>
                </c:pt>
                <c:pt idx="23">
                  <c:v>12992.602625000001</c:v>
                </c:pt>
                <c:pt idx="24">
                  <c:v>13254.32</c:v>
                </c:pt>
                <c:pt idx="25">
                  <c:v>13404.470000000003</c:v>
                </c:pt>
                <c:pt idx="26">
                  <c:v>13326.369999999884</c:v>
                </c:pt>
                <c:pt idx="27">
                  <c:v>13384.449999999983</c:v>
                </c:pt>
                <c:pt idx="28">
                  <c:v>13300.429999999931</c:v>
                </c:pt>
                <c:pt idx="29">
                  <c:v>13099.749999999995</c:v>
                </c:pt>
                <c:pt idx="30">
                  <c:v>12936.509999999931</c:v>
                </c:pt>
                <c:pt idx="31">
                  <c:v>12560.49</c:v>
                </c:pt>
                <c:pt idx="32">
                  <c:v>12631.460000000003</c:v>
                </c:pt>
                <c:pt idx="33">
                  <c:v>12717.760000000002</c:v>
                </c:pt>
                <c:pt idx="34">
                  <c:v>12994.720000000008</c:v>
                </c:pt>
                <c:pt idx="35">
                  <c:v>13250.570000000011</c:v>
                </c:pt>
                <c:pt idx="36">
                  <c:v>13418.939999999981</c:v>
                </c:pt>
                <c:pt idx="37">
                  <c:v>13396.570000000003</c:v>
                </c:pt>
                <c:pt idx="38">
                  <c:v>13551.320000000009</c:v>
                </c:pt>
                <c:pt idx="39">
                  <c:v>13888.209999999985</c:v>
                </c:pt>
                <c:pt idx="40">
                  <c:v>14161.779999999981</c:v>
                </c:pt>
                <c:pt idx="41">
                  <c:v>14147.900000000005</c:v>
                </c:pt>
                <c:pt idx="42">
                  <c:v>14816.800000000001</c:v>
                </c:pt>
                <c:pt idx="43">
                  <c:v>14976.760000000009</c:v>
                </c:pt>
                <c:pt idx="44">
                  <c:v>15834.679999999931</c:v>
                </c:pt>
                <c:pt idx="45">
                  <c:v>16309.31999999992</c:v>
                </c:pt>
                <c:pt idx="46">
                  <c:v>16547.859999999851</c:v>
                </c:pt>
                <c:pt idx="47">
                  <c:v>16962.379999999896</c:v>
                </c:pt>
                <c:pt idx="48">
                  <c:v>17273.779999999992</c:v>
                </c:pt>
                <c:pt idx="49">
                  <c:v>16805.940000000021</c:v>
                </c:pt>
                <c:pt idx="50">
                  <c:v>18082.169999999896</c:v>
                </c:pt>
                <c:pt idx="51">
                  <c:v>18017.18</c:v>
                </c:pt>
                <c:pt idx="52">
                  <c:v>11897.470000000007</c:v>
                </c:pt>
                <c:pt idx="53">
                  <c:v>11965.720000000008</c:v>
                </c:pt>
                <c:pt idx="54">
                  <c:v>11945.729999999989</c:v>
                </c:pt>
                <c:pt idx="55">
                  <c:v>18080.400000000009</c:v>
                </c:pt>
                <c:pt idx="56">
                  <c:v>17891.960000000021</c:v>
                </c:pt>
                <c:pt idx="57">
                  <c:v>17469.710000000006</c:v>
                </c:pt>
                <c:pt idx="58">
                  <c:v>17655.760000000009</c:v>
                </c:pt>
                <c:pt idx="59">
                  <c:v>25522.609999999859</c:v>
                </c:pt>
                <c:pt idx="60">
                  <c:v>25951.829999999896</c:v>
                </c:pt>
                <c:pt idx="61">
                  <c:v>26261.460000000021</c:v>
                </c:pt>
                <c:pt idx="62">
                  <c:v>26796.360000000011</c:v>
                </c:pt>
                <c:pt idx="63">
                  <c:v>27124.109999999859</c:v>
                </c:pt>
                <c:pt idx="64">
                  <c:v>27626.170000000006</c:v>
                </c:pt>
                <c:pt idx="65">
                  <c:v>27488.589999999997</c:v>
                </c:pt>
                <c:pt idx="66">
                  <c:v>27484.349999999897</c:v>
                </c:pt>
                <c:pt idx="67">
                  <c:v>27972.959999999992</c:v>
                </c:pt>
                <c:pt idx="68">
                  <c:v>28737.999999999982</c:v>
                </c:pt>
                <c:pt idx="69">
                  <c:v>28939.060000000005</c:v>
                </c:pt>
                <c:pt idx="70">
                  <c:v>28687.039999999892</c:v>
                </c:pt>
                <c:pt idx="71">
                  <c:v>29643.710000000006</c:v>
                </c:pt>
                <c:pt idx="72">
                  <c:v>28536.060000000005</c:v>
                </c:pt>
                <c:pt idx="73">
                  <c:v>28481.510000000002</c:v>
                </c:pt>
                <c:pt idx="74">
                  <c:v>28598.149999999896</c:v>
                </c:pt>
                <c:pt idx="75">
                  <c:v>28640.039999999892</c:v>
                </c:pt>
                <c:pt idx="76">
                  <c:v>29178.761645610117</c:v>
                </c:pt>
                <c:pt idx="77">
                  <c:v>30052.572729610009</c:v>
                </c:pt>
                <c:pt idx="78">
                  <c:v>29433.928576109993</c:v>
                </c:pt>
                <c:pt idx="79">
                  <c:v>28993.397423110029</c:v>
                </c:pt>
                <c:pt idx="80">
                  <c:v>28047.763262110009</c:v>
                </c:pt>
                <c:pt idx="81">
                  <c:v>27721.498596109981</c:v>
                </c:pt>
                <c:pt idx="82">
                  <c:v>28769.672522609952</c:v>
                </c:pt>
                <c:pt idx="83">
                  <c:v>30072.616385610021</c:v>
                </c:pt>
                <c:pt idx="84">
                  <c:v>28501.067790610159</c:v>
                </c:pt>
                <c:pt idx="85">
                  <c:v>27935.430540609956</c:v>
                </c:pt>
                <c:pt idx="86">
                  <c:v>28440.379601610017</c:v>
                </c:pt>
                <c:pt idx="87">
                  <c:v>28691.532182610121</c:v>
                </c:pt>
                <c:pt idx="88">
                  <c:v>29066.115633999896</c:v>
                </c:pt>
              </c:numCache>
            </c:numRef>
          </c:val>
        </c:ser>
        <c:dLbls>
          <c:showVal val="1"/>
        </c:dLbls>
        <c:axId val="88687744"/>
        <c:axId val="88689280"/>
      </c:areaChart>
      <c:dateAx>
        <c:axId val="88687744"/>
        <c:scaling>
          <c:orientation val="minMax"/>
        </c:scaling>
        <c:axPos val="b"/>
        <c:numFmt formatCode="mmm\-yy" sourceLinked="1"/>
        <c:majorTickMark val="none"/>
        <c:tickLblPos val="nextTo"/>
        <c:txPr>
          <a:bodyPr rot="0" vert="eaVert"/>
          <a:lstStyle/>
          <a:p>
            <a:pPr>
              <a:defRPr/>
            </a:pPr>
            <a:endParaRPr lang="zh-CN"/>
          </a:p>
        </c:txPr>
        <c:crossAx val="88689280"/>
        <c:crosses val="autoZero"/>
        <c:auto val="1"/>
        <c:lblOffset val="100"/>
      </c:dateAx>
      <c:valAx>
        <c:axId val="88689280"/>
        <c:scaling>
          <c:orientation val="minMax"/>
        </c:scaling>
        <c:axPos val="l"/>
        <c:numFmt formatCode="0%" sourceLinked="1"/>
        <c:majorTickMark val="none"/>
        <c:tickLblPos val="nextTo"/>
        <c:crossAx val="88687744"/>
        <c:crosses val="autoZero"/>
        <c:crossBetween val="midCat"/>
      </c:valAx>
    </c:plotArea>
    <c:legend>
      <c:legendPos val="b"/>
      <c:layout/>
    </c:legend>
    <c:plotVisOnly val="1"/>
  </c:chart>
  <c:externalData r:id="rId1"/>
</c:chartSpace>
</file>

<file path=ppt/charts/chart8.xml><?xml version="1.0" encoding="utf-8"?>
<c:chartSpace xmlns:c="http://schemas.openxmlformats.org/drawingml/2006/chart" xmlns:a="http://schemas.openxmlformats.org/drawingml/2006/main" xmlns:r="http://schemas.openxmlformats.org/officeDocument/2006/relationships">
  <c:date1904 val="1"/>
  <c:lang val="zh-CN"/>
  <c:chart>
    <c:autoTitleDeleted val="1"/>
    <c:plotArea>
      <c:layout/>
      <c:lineChart>
        <c:grouping val="standard"/>
        <c:ser>
          <c:idx val="0"/>
          <c:order val="0"/>
          <c:tx>
            <c:v>债券资产/M2</c:v>
          </c:tx>
          <c:spPr>
            <a:ln>
              <a:solidFill>
                <a:srgbClr val="0A408C"/>
              </a:solidFill>
            </a:ln>
          </c:spPr>
          <c:marker>
            <c:symbol val="none"/>
          </c:marker>
          <c:cat>
            <c:numRef>
              <c:f>Sheet1!$A$3:$A$75</c:f>
              <c:numCache>
                <c:formatCode>yyyy\-mm;@</c:formatCode>
                <c:ptCount val="73"/>
                <c:pt idx="0">
                  <c:v>36891</c:v>
                </c:pt>
                <c:pt idx="1">
                  <c:v>36981</c:v>
                </c:pt>
                <c:pt idx="2">
                  <c:v>37072</c:v>
                </c:pt>
                <c:pt idx="3">
                  <c:v>37164</c:v>
                </c:pt>
                <c:pt idx="4">
                  <c:v>37256</c:v>
                </c:pt>
                <c:pt idx="5">
                  <c:v>37346</c:v>
                </c:pt>
                <c:pt idx="6">
                  <c:v>37437</c:v>
                </c:pt>
                <c:pt idx="7">
                  <c:v>37529</c:v>
                </c:pt>
                <c:pt idx="8">
                  <c:v>37621</c:v>
                </c:pt>
                <c:pt idx="9">
                  <c:v>37711</c:v>
                </c:pt>
                <c:pt idx="10">
                  <c:v>37802</c:v>
                </c:pt>
                <c:pt idx="11">
                  <c:v>37894</c:v>
                </c:pt>
                <c:pt idx="12">
                  <c:v>37986</c:v>
                </c:pt>
                <c:pt idx="13">
                  <c:v>38077</c:v>
                </c:pt>
                <c:pt idx="14">
                  <c:v>38168</c:v>
                </c:pt>
                <c:pt idx="15">
                  <c:v>38260</c:v>
                </c:pt>
                <c:pt idx="16">
                  <c:v>38352</c:v>
                </c:pt>
                <c:pt idx="17">
                  <c:v>38442</c:v>
                </c:pt>
                <c:pt idx="18">
                  <c:v>38533</c:v>
                </c:pt>
                <c:pt idx="19">
                  <c:v>38625</c:v>
                </c:pt>
                <c:pt idx="20">
                  <c:v>38717</c:v>
                </c:pt>
                <c:pt idx="21">
                  <c:v>38748</c:v>
                </c:pt>
                <c:pt idx="22">
                  <c:v>38776</c:v>
                </c:pt>
                <c:pt idx="23">
                  <c:v>38807</c:v>
                </c:pt>
                <c:pt idx="24">
                  <c:v>38837</c:v>
                </c:pt>
                <c:pt idx="25">
                  <c:v>38868</c:v>
                </c:pt>
                <c:pt idx="26">
                  <c:v>38898</c:v>
                </c:pt>
                <c:pt idx="27">
                  <c:v>38929</c:v>
                </c:pt>
                <c:pt idx="28">
                  <c:v>38960</c:v>
                </c:pt>
                <c:pt idx="29">
                  <c:v>38990</c:v>
                </c:pt>
                <c:pt idx="30">
                  <c:v>39021</c:v>
                </c:pt>
                <c:pt idx="31">
                  <c:v>39051</c:v>
                </c:pt>
                <c:pt idx="32">
                  <c:v>39082</c:v>
                </c:pt>
                <c:pt idx="33">
                  <c:v>39113</c:v>
                </c:pt>
                <c:pt idx="34">
                  <c:v>39141</c:v>
                </c:pt>
                <c:pt idx="35">
                  <c:v>39172</c:v>
                </c:pt>
                <c:pt idx="36">
                  <c:v>39202</c:v>
                </c:pt>
                <c:pt idx="37">
                  <c:v>39233</c:v>
                </c:pt>
                <c:pt idx="38">
                  <c:v>39263</c:v>
                </c:pt>
                <c:pt idx="39">
                  <c:v>39294</c:v>
                </c:pt>
                <c:pt idx="40">
                  <c:v>39325</c:v>
                </c:pt>
                <c:pt idx="41">
                  <c:v>39355</c:v>
                </c:pt>
                <c:pt idx="42">
                  <c:v>39386</c:v>
                </c:pt>
                <c:pt idx="43">
                  <c:v>39416</c:v>
                </c:pt>
                <c:pt idx="44">
                  <c:v>39447</c:v>
                </c:pt>
                <c:pt idx="45">
                  <c:v>39478</c:v>
                </c:pt>
                <c:pt idx="46">
                  <c:v>39507</c:v>
                </c:pt>
                <c:pt idx="47">
                  <c:v>39538</c:v>
                </c:pt>
                <c:pt idx="48">
                  <c:v>39568</c:v>
                </c:pt>
                <c:pt idx="49">
                  <c:v>39599</c:v>
                </c:pt>
                <c:pt idx="50">
                  <c:v>39629</c:v>
                </c:pt>
                <c:pt idx="51">
                  <c:v>39660</c:v>
                </c:pt>
                <c:pt idx="52">
                  <c:v>39691</c:v>
                </c:pt>
                <c:pt idx="53">
                  <c:v>39721</c:v>
                </c:pt>
                <c:pt idx="54">
                  <c:v>39752</c:v>
                </c:pt>
                <c:pt idx="55">
                  <c:v>39782</c:v>
                </c:pt>
                <c:pt idx="56">
                  <c:v>39813</c:v>
                </c:pt>
                <c:pt idx="57">
                  <c:v>39844</c:v>
                </c:pt>
                <c:pt idx="58">
                  <c:v>39872</c:v>
                </c:pt>
                <c:pt idx="59">
                  <c:v>39903</c:v>
                </c:pt>
                <c:pt idx="60">
                  <c:v>39933</c:v>
                </c:pt>
                <c:pt idx="61">
                  <c:v>39964</c:v>
                </c:pt>
                <c:pt idx="62">
                  <c:v>39994</c:v>
                </c:pt>
                <c:pt idx="63">
                  <c:v>40025</c:v>
                </c:pt>
                <c:pt idx="64">
                  <c:v>40056</c:v>
                </c:pt>
                <c:pt idx="65">
                  <c:v>40086</c:v>
                </c:pt>
                <c:pt idx="66">
                  <c:v>40117</c:v>
                </c:pt>
                <c:pt idx="67">
                  <c:v>40147</c:v>
                </c:pt>
                <c:pt idx="68">
                  <c:v>40178</c:v>
                </c:pt>
                <c:pt idx="69">
                  <c:v>40209</c:v>
                </c:pt>
                <c:pt idx="70">
                  <c:v>40237</c:v>
                </c:pt>
                <c:pt idx="71">
                  <c:v>40268</c:v>
                </c:pt>
                <c:pt idx="72">
                  <c:v>40298</c:v>
                </c:pt>
              </c:numCache>
            </c:numRef>
          </c:cat>
          <c:val>
            <c:numRef>
              <c:f>Sheet1!$J$3:$J$75</c:f>
              <c:numCache>
                <c:formatCode>General</c:formatCode>
                <c:ptCount val="73"/>
                <c:pt idx="0">
                  <c:v>9.1779589346273505E-2</c:v>
                </c:pt>
                <c:pt idx="1">
                  <c:v>0.12196375095930086</c:v>
                </c:pt>
                <c:pt idx="2">
                  <c:v>0.12180434341384212</c:v>
                </c:pt>
                <c:pt idx="3">
                  <c:v>0.10928797259913056</c:v>
                </c:pt>
                <c:pt idx="4">
                  <c:v>0.11035873727873925</c:v>
                </c:pt>
                <c:pt idx="5">
                  <c:v>0.12079756159419425</c:v>
                </c:pt>
                <c:pt idx="6">
                  <c:v>0.11672968900463229</c:v>
                </c:pt>
                <c:pt idx="7">
                  <c:v>0.12218591598699191</c:v>
                </c:pt>
                <c:pt idx="8">
                  <c:v>0.12090787714646641</c:v>
                </c:pt>
                <c:pt idx="9">
                  <c:v>0.11744057324051529</c:v>
                </c:pt>
                <c:pt idx="10">
                  <c:v>0.12274274889606272</c:v>
                </c:pt>
                <c:pt idx="11">
                  <c:v>0.12584801790425335</c:v>
                </c:pt>
                <c:pt idx="12">
                  <c:v>0.1368995296235703</c:v>
                </c:pt>
                <c:pt idx="13">
                  <c:v>0.12816840244052999</c:v>
                </c:pt>
                <c:pt idx="14">
                  <c:v>0.1317763316637692</c:v>
                </c:pt>
                <c:pt idx="15">
                  <c:v>0.13124101358698173</c:v>
                </c:pt>
                <c:pt idx="16">
                  <c:v>0.13723674280047693</c:v>
                </c:pt>
                <c:pt idx="17">
                  <c:v>0.1440785846906526</c:v>
                </c:pt>
                <c:pt idx="18">
                  <c:v>0.16846750444086131</c:v>
                </c:pt>
                <c:pt idx="19">
                  <c:v>0.17561683766048294</c:v>
                </c:pt>
                <c:pt idx="20">
                  <c:v>0.18550442908748946</c:v>
                </c:pt>
                <c:pt idx="21">
                  <c:v>0.18112534553210252</c:v>
                </c:pt>
                <c:pt idx="22">
                  <c:v>0.19413859233202876</c:v>
                </c:pt>
                <c:pt idx="23">
                  <c:v>0.18919587433631271</c:v>
                </c:pt>
                <c:pt idx="24">
                  <c:v>0.18746063545461641</c:v>
                </c:pt>
                <c:pt idx="25">
                  <c:v>0.19138422014777504</c:v>
                </c:pt>
                <c:pt idx="26">
                  <c:v>0.19111264580851767</c:v>
                </c:pt>
                <c:pt idx="27">
                  <c:v>0.19247187963757717</c:v>
                </c:pt>
                <c:pt idx="28">
                  <c:v>0.18937061201851133</c:v>
                </c:pt>
                <c:pt idx="29">
                  <c:v>0.19035297929256612</c:v>
                </c:pt>
                <c:pt idx="30">
                  <c:v>0.19758488103745594</c:v>
                </c:pt>
                <c:pt idx="31">
                  <c:v>0.19555806943410919</c:v>
                </c:pt>
                <c:pt idx="32">
                  <c:v>0.19201490627685086</c:v>
                </c:pt>
                <c:pt idx="33">
                  <c:v>0.20268082303673488</c:v>
                </c:pt>
                <c:pt idx="34">
                  <c:v>0.18758596076917114</c:v>
                </c:pt>
                <c:pt idx="35">
                  <c:v>0.20050037261264386</c:v>
                </c:pt>
                <c:pt idx="36">
                  <c:v>0.20502027556142652</c:v>
                </c:pt>
                <c:pt idx="37">
                  <c:v>0.20417409856670546</c:v>
                </c:pt>
                <c:pt idx="38">
                  <c:v>0.19869113837983346</c:v>
                </c:pt>
                <c:pt idx="39">
                  <c:v>0.19816365260335317</c:v>
                </c:pt>
                <c:pt idx="40">
                  <c:v>0.19778704326782631</c:v>
                </c:pt>
                <c:pt idx="41">
                  <c:v>0.19448270665517747</c:v>
                </c:pt>
                <c:pt idx="42">
                  <c:v>0.19687079921047007</c:v>
                </c:pt>
                <c:pt idx="43">
                  <c:v>0.19680571173688588</c:v>
                </c:pt>
                <c:pt idx="44">
                  <c:v>0.19930461304909031</c:v>
                </c:pt>
                <c:pt idx="45">
                  <c:v>0.1797695549058162</c:v>
                </c:pt>
                <c:pt idx="46">
                  <c:v>0.18778119800348594</c:v>
                </c:pt>
                <c:pt idx="47">
                  <c:v>0.19594237650640631</c:v>
                </c:pt>
                <c:pt idx="48">
                  <c:v>0.19142053042236912</c:v>
                </c:pt>
                <c:pt idx="49">
                  <c:v>0.18783129950465546</c:v>
                </c:pt>
                <c:pt idx="50">
                  <c:v>0.18085495673589441</c:v>
                </c:pt>
                <c:pt idx="51">
                  <c:v>0.1830266440366127</c:v>
                </c:pt>
                <c:pt idx="52">
                  <c:v>0.17863453952694941</c:v>
                </c:pt>
                <c:pt idx="53">
                  <c:v>0.18158170510134594</c:v>
                </c:pt>
                <c:pt idx="54">
                  <c:v>0.18437176502491567</c:v>
                </c:pt>
                <c:pt idx="55">
                  <c:v>0.18100925888900696</c:v>
                </c:pt>
                <c:pt idx="56">
                  <c:v>0.17959160008300246</c:v>
                </c:pt>
                <c:pt idx="57">
                  <c:v>0.18559066074132238</c:v>
                </c:pt>
                <c:pt idx="58">
                  <c:v>0.19645290038502841</c:v>
                </c:pt>
                <c:pt idx="59">
                  <c:v>0.20078670747652341</c:v>
                </c:pt>
                <c:pt idx="60">
                  <c:v>0.20072090942810022</c:v>
                </c:pt>
                <c:pt idx="61">
                  <c:v>0.20579571308694244</c:v>
                </c:pt>
                <c:pt idx="62">
                  <c:v>0.19876493233977174</c:v>
                </c:pt>
                <c:pt idx="63">
                  <c:v>0.1949304387510917</c:v>
                </c:pt>
                <c:pt idx="64">
                  <c:v>0.19494417321203741</c:v>
                </c:pt>
                <c:pt idx="65">
                  <c:v>0.18429126389588601</c:v>
                </c:pt>
                <c:pt idx="66">
                  <c:v>0.18863892570901133</c:v>
                </c:pt>
                <c:pt idx="67">
                  <c:v>0.18725246580619345</c:v>
                </c:pt>
                <c:pt idx="68">
                  <c:v>0.17838226436748394</c:v>
                </c:pt>
                <c:pt idx="69">
                  <c:v>0.17146543651869547</c:v>
                </c:pt>
                <c:pt idx="70">
                  <c:v>0.15740011991719463</c:v>
                </c:pt>
                <c:pt idx="71">
                  <c:v>0.16423399823733553</c:v>
                </c:pt>
                <c:pt idx="72">
                  <c:v>0.16709561371900705</c:v>
                </c:pt>
              </c:numCache>
            </c:numRef>
          </c:val>
        </c:ser>
        <c:marker val="1"/>
        <c:axId val="88716032"/>
        <c:axId val="88717568"/>
      </c:lineChart>
      <c:dateAx>
        <c:axId val="88716032"/>
        <c:scaling>
          <c:orientation val="minMax"/>
        </c:scaling>
        <c:axPos val="b"/>
        <c:numFmt formatCode="yyyy\-mm;@" sourceLinked="1"/>
        <c:majorTickMark val="none"/>
        <c:tickLblPos val="nextTo"/>
        <c:crossAx val="88717568"/>
        <c:crosses val="autoZero"/>
        <c:auto val="1"/>
        <c:lblOffset val="100"/>
      </c:dateAx>
      <c:valAx>
        <c:axId val="88717568"/>
        <c:scaling>
          <c:orientation val="minMax"/>
          <c:min val="8.0000000000000043E-2"/>
        </c:scaling>
        <c:axPos val="l"/>
        <c:numFmt formatCode="0.00%" sourceLinked="0"/>
        <c:majorTickMark val="none"/>
        <c:tickLblPos val="nextTo"/>
        <c:crossAx val="88716032"/>
        <c:crosses val="autoZero"/>
        <c:crossBetween val="between"/>
      </c:valAx>
    </c:plotArea>
    <c:legend>
      <c:legendPos val="b"/>
      <c:layout/>
    </c:legend>
    <c:plotVisOnly val="1"/>
  </c:chart>
  <c:externalData r:id="rId1"/>
  <c:userShapes r:id="rId2"/>
</c:chartSpace>
</file>

<file path=ppt/charts/chart9.xml><?xml version="1.0" encoding="utf-8"?>
<c:chartSpace xmlns:c="http://schemas.openxmlformats.org/drawingml/2006/chart" xmlns:a="http://schemas.openxmlformats.org/drawingml/2006/main" xmlns:r="http://schemas.openxmlformats.org/officeDocument/2006/relationships">
  <c:date1904 val="1"/>
  <c:lang val="zh-CN"/>
  <c:chart>
    <c:plotArea>
      <c:layout/>
      <c:lineChart>
        <c:grouping val="standard"/>
        <c:ser>
          <c:idx val="0"/>
          <c:order val="0"/>
          <c:tx>
            <c:v>7天回购利率</c:v>
          </c:tx>
          <c:spPr>
            <a:ln>
              <a:solidFill>
                <a:srgbClr val="FF0000"/>
              </a:solidFill>
            </a:ln>
          </c:spPr>
          <c:marker>
            <c:symbol val="none"/>
          </c:marker>
          <c:cat>
            <c:numRef>
              <c:f>Sheet1!$A$38:$A$138</c:f>
              <c:numCache>
                <c:formatCode>yyyy\-mm;@</c:formatCode>
                <c:ptCount val="101"/>
                <c:pt idx="0">
                  <c:v>37287</c:v>
                </c:pt>
                <c:pt idx="1">
                  <c:v>37315</c:v>
                </c:pt>
                <c:pt idx="2">
                  <c:v>37346</c:v>
                </c:pt>
                <c:pt idx="3">
                  <c:v>37376</c:v>
                </c:pt>
                <c:pt idx="4">
                  <c:v>37407</c:v>
                </c:pt>
                <c:pt idx="5">
                  <c:v>37437</c:v>
                </c:pt>
                <c:pt idx="6">
                  <c:v>37468</c:v>
                </c:pt>
                <c:pt idx="7">
                  <c:v>37499</c:v>
                </c:pt>
                <c:pt idx="8">
                  <c:v>37529</c:v>
                </c:pt>
                <c:pt idx="9">
                  <c:v>37560</c:v>
                </c:pt>
                <c:pt idx="10">
                  <c:v>37590</c:v>
                </c:pt>
                <c:pt idx="11">
                  <c:v>37621</c:v>
                </c:pt>
                <c:pt idx="12">
                  <c:v>37652</c:v>
                </c:pt>
                <c:pt idx="13">
                  <c:v>37680</c:v>
                </c:pt>
                <c:pt idx="14">
                  <c:v>37711</c:v>
                </c:pt>
                <c:pt idx="15">
                  <c:v>37741</c:v>
                </c:pt>
                <c:pt idx="16">
                  <c:v>37772</c:v>
                </c:pt>
                <c:pt idx="17">
                  <c:v>37802</c:v>
                </c:pt>
                <c:pt idx="18">
                  <c:v>37833</c:v>
                </c:pt>
                <c:pt idx="19">
                  <c:v>37864</c:v>
                </c:pt>
                <c:pt idx="20">
                  <c:v>37894</c:v>
                </c:pt>
                <c:pt idx="21">
                  <c:v>37925</c:v>
                </c:pt>
                <c:pt idx="22">
                  <c:v>37955</c:v>
                </c:pt>
                <c:pt idx="23">
                  <c:v>37986</c:v>
                </c:pt>
                <c:pt idx="24">
                  <c:v>38017</c:v>
                </c:pt>
                <c:pt idx="25">
                  <c:v>38046</c:v>
                </c:pt>
                <c:pt idx="26">
                  <c:v>38077</c:v>
                </c:pt>
                <c:pt idx="27">
                  <c:v>38107</c:v>
                </c:pt>
                <c:pt idx="28">
                  <c:v>38138</c:v>
                </c:pt>
                <c:pt idx="29">
                  <c:v>38168</c:v>
                </c:pt>
                <c:pt idx="30">
                  <c:v>38199</c:v>
                </c:pt>
                <c:pt idx="31">
                  <c:v>38230</c:v>
                </c:pt>
                <c:pt idx="32">
                  <c:v>38260</c:v>
                </c:pt>
                <c:pt idx="33">
                  <c:v>38291</c:v>
                </c:pt>
                <c:pt idx="34">
                  <c:v>38321</c:v>
                </c:pt>
                <c:pt idx="35">
                  <c:v>38352</c:v>
                </c:pt>
                <c:pt idx="36">
                  <c:v>38383</c:v>
                </c:pt>
                <c:pt idx="37">
                  <c:v>38411</c:v>
                </c:pt>
                <c:pt idx="38">
                  <c:v>38442</c:v>
                </c:pt>
                <c:pt idx="39">
                  <c:v>38472</c:v>
                </c:pt>
                <c:pt idx="40">
                  <c:v>38503</c:v>
                </c:pt>
                <c:pt idx="41">
                  <c:v>38533</c:v>
                </c:pt>
                <c:pt idx="42">
                  <c:v>38564</c:v>
                </c:pt>
                <c:pt idx="43">
                  <c:v>38595</c:v>
                </c:pt>
                <c:pt idx="44">
                  <c:v>38625</c:v>
                </c:pt>
                <c:pt idx="45">
                  <c:v>38656</c:v>
                </c:pt>
                <c:pt idx="46">
                  <c:v>38686</c:v>
                </c:pt>
                <c:pt idx="47">
                  <c:v>38717</c:v>
                </c:pt>
                <c:pt idx="48">
                  <c:v>38748</c:v>
                </c:pt>
                <c:pt idx="49">
                  <c:v>38776</c:v>
                </c:pt>
                <c:pt idx="50">
                  <c:v>38807</c:v>
                </c:pt>
                <c:pt idx="51">
                  <c:v>38837</c:v>
                </c:pt>
                <c:pt idx="52">
                  <c:v>38868</c:v>
                </c:pt>
                <c:pt idx="53">
                  <c:v>38898</c:v>
                </c:pt>
                <c:pt idx="54">
                  <c:v>38929</c:v>
                </c:pt>
                <c:pt idx="55">
                  <c:v>38960</c:v>
                </c:pt>
                <c:pt idx="56">
                  <c:v>38990</c:v>
                </c:pt>
                <c:pt idx="57">
                  <c:v>39021</c:v>
                </c:pt>
                <c:pt idx="58">
                  <c:v>39051</c:v>
                </c:pt>
                <c:pt idx="59">
                  <c:v>39082</c:v>
                </c:pt>
                <c:pt idx="60">
                  <c:v>39113</c:v>
                </c:pt>
                <c:pt idx="61">
                  <c:v>39141</c:v>
                </c:pt>
                <c:pt idx="62">
                  <c:v>39172</c:v>
                </c:pt>
                <c:pt idx="63">
                  <c:v>39202</c:v>
                </c:pt>
                <c:pt idx="64">
                  <c:v>39233</c:v>
                </c:pt>
                <c:pt idx="65">
                  <c:v>39263</c:v>
                </c:pt>
                <c:pt idx="66">
                  <c:v>39294</c:v>
                </c:pt>
                <c:pt idx="67">
                  <c:v>39325</c:v>
                </c:pt>
                <c:pt idx="68">
                  <c:v>39355</c:v>
                </c:pt>
                <c:pt idx="69">
                  <c:v>39386</c:v>
                </c:pt>
                <c:pt idx="70">
                  <c:v>39416</c:v>
                </c:pt>
                <c:pt idx="71">
                  <c:v>39447</c:v>
                </c:pt>
                <c:pt idx="72">
                  <c:v>39478</c:v>
                </c:pt>
                <c:pt idx="73">
                  <c:v>39507</c:v>
                </c:pt>
                <c:pt idx="74">
                  <c:v>39538</c:v>
                </c:pt>
                <c:pt idx="75">
                  <c:v>39568</c:v>
                </c:pt>
                <c:pt idx="76">
                  <c:v>39599</c:v>
                </c:pt>
                <c:pt idx="77">
                  <c:v>39629</c:v>
                </c:pt>
                <c:pt idx="78">
                  <c:v>39660</c:v>
                </c:pt>
                <c:pt idx="79">
                  <c:v>39691</c:v>
                </c:pt>
                <c:pt idx="80">
                  <c:v>39721</c:v>
                </c:pt>
                <c:pt idx="81">
                  <c:v>39752</c:v>
                </c:pt>
                <c:pt idx="82">
                  <c:v>39782</c:v>
                </c:pt>
                <c:pt idx="83">
                  <c:v>39813</c:v>
                </c:pt>
                <c:pt idx="84">
                  <c:v>39844</c:v>
                </c:pt>
                <c:pt idx="85">
                  <c:v>39872</c:v>
                </c:pt>
                <c:pt idx="86">
                  <c:v>39903</c:v>
                </c:pt>
                <c:pt idx="87">
                  <c:v>39933</c:v>
                </c:pt>
                <c:pt idx="88">
                  <c:v>39964</c:v>
                </c:pt>
                <c:pt idx="89">
                  <c:v>39994</c:v>
                </c:pt>
                <c:pt idx="90">
                  <c:v>40025</c:v>
                </c:pt>
                <c:pt idx="91">
                  <c:v>40056</c:v>
                </c:pt>
                <c:pt idx="92">
                  <c:v>40086</c:v>
                </c:pt>
                <c:pt idx="93">
                  <c:v>40117</c:v>
                </c:pt>
                <c:pt idx="94">
                  <c:v>40147</c:v>
                </c:pt>
                <c:pt idx="95">
                  <c:v>40178</c:v>
                </c:pt>
                <c:pt idx="96">
                  <c:v>40209</c:v>
                </c:pt>
                <c:pt idx="97">
                  <c:v>40237</c:v>
                </c:pt>
                <c:pt idx="98">
                  <c:v>40268</c:v>
                </c:pt>
                <c:pt idx="99">
                  <c:v>40298</c:v>
                </c:pt>
                <c:pt idx="100">
                  <c:v>40329</c:v>
                </c:pt>
              </c:numCache>
            </c:numRef>
          </c:cat>
          <c:val>
            <c:numRef>
              <c:f>Sheet1!$B$38:$B$138</c:f>
              <c:numCache>
                <c:formatCode>###,###,###,###,##0.00_ </c:formatCode>
                <c:ptCount val="101"/>
                <c:pt idx="0">
                  <c:v>2.1365999999999987</c:v>
                </c:pt>
                <c:pt idx="1">
                  <c:v>2.0766999999999967</c:v>
                </c:pt>
                <c:pt idx="2">
                  <c:v>1.9552</c:v>
                </c:pt>
                <c:pt idx="3">
                  <c:v>1.9509000000000001</c:v>
                </c:pt>
                <c:pt idx="4">
                  <c:v>1.9508000000000001</c:v>
                </c:pt>
                <c:pt idx="5">
                  <c:v>1.9509000000000001</c:v>
                </c:pt>
                <c:pt idx="6">
                  <c:v>1.9494</c:v>
                </c:pt>
                <c:pt idx="7">
                  <c:v>1.9679</c:v>
                </c:pt>
                <c:pt idx="8">
                  <c:v>2.1698</c:v>
                </c:pt>
                <c:pt idx="9">
                  <c:v>2.2427000000000001</c:v>
                </c:pt>
                <c:pt idx="10">
                  <c:v>2.2301000000000002</c:v>
                </c:pt>
                <c:pt idx="11">
                  <c:v>2.2970000000000002</c:v>
                </c:pt>
                <c:pt idx="12">
                  <c:v>2.2772999999999999</c:v>
                </c:pt>
                <c:pt idx="13">
                  <c:v>2.2446000000000002</c:v>
                </c:pt>
                <c:pt idx="14">
                  <c:v>2.0421</c:v>
                </c:pt>
                <c:pt idx="15">
                  <c:v>1.9591000000000001</c:v>
                </c:pt>
                <c:pt idx="16">
                  <c:v>2.0270999999999999</c:v>
                </c:pt>
                <c:pt idx="17">
                  <c:v>2.1617999999999999</c:v>
                </c:pt>
                <c:pt idx="18">
                  <c:v>2.2054</c:v>
                </c:pt>
                <c:pt idx="19">
                  <c:v>2.2163999999999997</c:v>
                </c:pt>
                <c:pt idx="20">
                  <c:v>2.9058999999999977</c:v>
                </c:pt>
                <c:pt idx="21">
                  <c:v>3.0819000000000001</c:v>
                </c:pt>
                <c:pt idx="22">
                  <c:v>2.6919999999999997</c:v>
                </c:pt>
                <c:pt idx="23">
                  <c:v>2.1427999999999998</c:v>
                </c:pt>
                <c:pt idx="24">
                  <c:v>2.5234000000000001</c:v>
                </c:pt>
                <c:pt idx="25">
                  <c:v>2.2103000000000002</c:v>
                </c:pt>
                <c:pt idx="26">
                  <c:v>1.9119999999999919</c:v>
                </c:pt>
                <c:pt idx="27">
                  <c:v>2.1103000000000001</c:v>
                </c:pt>
                <c:pt idx="28">
                  <c:v>2.1789000000000001</c:v>
                </c:pt>
                <c:pt idx="29">
                  <c:v>2.4158999999999828</c:v>
                </c:pt>
                <c:pt idx="30">
                  <c:v>2.3381999999999987</c:v>
                </c:pt>
                <c:pt idx="31">
                  <c:v>2.2810000000000001</c:v>
                </c:pt>
                <c:pt idx="32">
                  <c:v>2.1360999999999977</c:v>
                </c:pt>
                <c:pt idx="33">
                  <c:v>2.1406999999999998</c:v>
                </c:pt>
                <c:pt idx="34">
                  <c:v>2.0417000000000001</c:v>
                </c:pt>
                <c:pt idx="35">
                  <c:v>1.8366</c:v>
                </c:pt>
                <c:pt idx="36">
                  <c:v>1.8412999999999926</c:v>
                </c:pt>
                <c:pt idx="37">
                  <c:v>2.06</c:v>
                </c:pt>
                <c:pt idx="38">
                  <c:v>1.7060999999999926</c:v>
                </c:pt>
                <c:pt idx="39">
                  <c:v>1.2851999999999917</c:v>
                </c:pt>
                <c:pt idx="40">
                  <c:v>1.1467000000000001</c:v>
                </c:pt>
                <c:pt idx="41">
                  <c:v>1.0963000000000001</c:v>
                </c:pt>
                <c:pt idx="42">
                  <c:v>1.1931</c:v>
                </c:pt>
                <c:pt idx="43">
                  <c:v>1.233099999999991</c:v>
                </c:pt>
                <c:pt idx="44">
                  <c:v>1.1906000000000001</c:v>
                </c:pt>
                <c:pt idx="45">
                  <c:v>1.1196999999999917</c:v>
                </c:pt>
                <c:pt idx="46">
                  <c:v>1.1857</c:v>
                </c:pt>
                <c:pt idx="47">
                  <c:v>1.5634999999999917</c:v>
                </c:pt>
                <c:pt idx="48">
                  <c:v>1.6745000000000001</c:v>
                </c:pt>
                <c:pt idx="49">
                  <c:v>1.3928</c:v>
                </c:pt>
                <c:pt idx="50">
                  <c:v>1.4827999999999917</c:v>
                </c:pt>
                <c:pt idx="51">
                  <c:v>1.6900999999999999</c:v>
                </c:pt>
                <c:pt idx="52">
                  <c:v>1.6822999999999999</c:v>
                </c:pt>
                <c:pt idx="53">
                  <c:v>1.9677</c:v>
                </c:pt>
                <c:pt idx="54">
                  <c:v>2.2957999999999998</c:v>
                </c:pt>
                <c:pt idx="55">
                  <c:v>2.4466999999999977</c:v>
                </c:pt>
                <c:pt idx="56">
                  <c:v>2.1701000000000001</c:v>
                </c:pt>
                <c:pt idx="57">
                  <c:v>2.3506999999999967</c:v>
                </c:pt>
                <c:pt idx="58">
                  <c:v>3.181</c:v>
                </c:pt>
                <c:pt idx="59">
                  <c:v>2.1198999999999977</c:v>
                </c:pt>
                <c:pt idx="60">
                  <c:v>1.6708000000000001</c:v>
                </c:pt>
                <c:pt idx="61">
                  <c:v>2.7319999999999998</c:v>
                </c:pt>
                <c:pt idx="62">
                  <c:v>1.6833</c:v>
                </c:pt>
                <c:pt idx="63">
                  <c:v>2.9180999999999977</c:v>
                </c:pt>
                <c:pt idx="64">
                  <c:v>2.4761999999999977</c:v>
                </c:pt>
                <c:pt idx="65">
                  <c:v>2.7029000000000001</c:v>
                </c:pt>
                <c:pt idx="66">
                  <c:v>2.6898</c:v>
                </c:pt>
                <c:pt idx="67">
                  <c:v>2.2214999999999998</c:v>
                </c:pt>
                <c:pt idx="68">
                  <c:v>4.2526999999999999</c:v>
                </c:pt>
                <c:pt idx="69">
                  <c:v>3.7302</c:v>
                </c:pt>
                <c:pt idx="70">
                  <c:v>2.8077999999999999</c:v>
                </c:pt>
                <c:pt idx="71">
                  <c:v>3.1179000000000001</c:v>
                </c:pt>
                <c:pt idx="72">
                  <c:v>2.9813000000000001</c:v>
                </c:pt>
                <c:pt idx="73">
                  <c:v>3.0291000000000001</c:v>
                </c:pt>
                <c:pt idx="74">
                  <c:v>2.5110999999999977</c:v>
                </c:pt>
                <c:pt idx="75">
                  <c:v>3.0611000000000002</c:v>
                </c:pt>
                <c:pt idx="76">
                  <c:v>3.3435999999999999</c:v>
                </c:pt>
                <c:pt idx="77">
                  <c:v>3.3641000000000001</c:v>
                </c:pt>
                <c:pt idx="78">
                  <c:v>3.0905999999999998</c:v>
                </c:pt>
                <c:pt idx="79">
                  <c:v>3.2387999999999999</c:v>
                </c:pt>
                <c:pt idx="80">
                  <c:v>3.1739000000000002</c:v>
                </c:pt>
                <c:pt idx="81">
                  <c:v>3.1363999999999987</c:v>
                </c:pt>
                <c:pt idx="82">
                  <c:v>2.6480999999999999</c:v>
                </c:pt>
                <c:pt idx="83">
                  <c:v>1.5118999999999894</c:v>
                </c:pt>
                <c:pt idx="84">
                  <c:v>0.95170000000000265</c:v>
                </c:pt>
                <c:pt idx="85">
                  <c:v>0.95370000000000366</c:v>
                </c:pt>
                <c:pt idx="86">
                  <c:v>0.95450000000000002</c:v>
                </c:pt>
                <c:pt idx="87">
                  <c:v>0.94490000000000063</c:v>
                </c:pt>
                <c:pt idx="88">
                  <c:v>0.95209999999999995</c:v>
                </c:pt>
                <c:pt idx="89">
                  <c:v>1.0165</c:v>
                </c:pt>
                <c:pt idx="90">
                  <c:v>1.5142</c:v>
                </c:pt>
                <c:pt idx="91">
                  <c:v>1.4772999999999903</c:v>
                </c:pt>
                <c:pt idx="92">
                  <c:v>1.5934999999999917</c:v>
                </c:pt>
                <c:pt idx="93">
                  <c:v>1.5137999999999894</c:v>
                </c:pt>
                <c:pt idx="94">
                  <c:v>1.4319999999999853</c:v>
                </c:pt>
                <c:pt idx="95">
                  <c:v>1.4748999999999912</c:v>
                </c:pt>
                <c:pt idx="96">
                  <c:v>1.4601999999999926</c:v>
                </c:pt>
                <c:pt idx="97">
                  <c:v>1.8566</c:v>
                </c:pt>
                <c:pt idx="98">
                  <c:v>1.6433</c:v>
                </c:pt>
                <c:pt idx="99">
                  <c:v>1.6465000000000001</c:v>
                </c:pt>
                <c:pt idx="100">
                  <c:v>1.8738999999999917</c:v>
                </c:pt>
              </c:numCache>
            </c:numRef>
          </c:val>
        </c:ser>
        <c:marker val="1"/>
        <c:axId val="88899584"/>
        <c:axId val="88901120"/>
      </c:lineChart>
      <c:lineChart>
        <c:grouping val="standard"/>
        <c:ser>
          <c:idx val="1"/>
          <c:order val="1"/>
          <c:tx>
            <c:v>质押式回购成交额(右轴)</c:v>
          </c:tx>
          <c:spPr>
            <a:ln>
              <a:solidFill>
                <a:srgbClr val="0A408C"/>
              </a:solidFill>
            </a:ln>
          </c:spPr>
          <c:marker>
            <c:symbol val="none"/>
          </c:marker>
          <c:cat>
            <c:numRef>
              <c:f>Sheet1!$A$38:$A$138</c:f>
              <c:numCache>
                <c:formatCode>yyyy\-mm;@</c:formatCode>
                <c:ptCount val="101"/>
                <c:pt idx="0">
                  <c:v>37287</c:v>
                </c:pt>
                <c:pt idx="1">
                  <c:v>37315</c:v>
                </c:pt>
                <c:pt idx="2">
                  <c:v>37346</c:v>
                </c:pt>
                <c:pt idx="3">
                  <c:v>37376</c:v>
                </c:pt>
                <c:pt idx="4">
                  <c:v>37407</c:v>
                </c:pt>
                <c:pt idx="5">
                  <c:v>37437</c:v>
                </c:pt>
                <c:pt idx="6">
                  <c:v>37468</c:v>
                </c:pt>
                <c:pt idx="7">
                  <c:v>37499</c:v>
                </c:pt>
                <c:pt idx="8">
                  <c:v>37529</c:v>
                </c:pt>
                <c:pt idx="9">
                  <c:v>37560</c:v>
                </c:pt>
                <c:pt idx="10">
                  <c:v>37590</c:v>
                </c:pt>
                <c:pt idx="11">
                  <c:v>37621</c:v>
                </c:pt>
                <c:pt idx="12">
                  <c:v>37652</c:v>
                </c:pt>
                <c:pt idx="13">
                  <c:v>37680</c:v>
                </c:pt>
                <c:pt idx="14">
                  <c:v>37711</c:v>
                </c:pt>
                <c:pt idx="15">
                  <c:v>37741</c:v>
                </c:pt>
                <c:pt idx="16">
                  <c:v>37772</c:v>
                </c:pt>
                <c:pt idx="17">
                  <c:v>37802</c:v>
                </c:pt>
                <c:pt idx="18">
                  <c:v>37833</c:v>
                </c:pt>
                <c:pt idx="19">
                  <c:v>37864</c:v>
                </c:pt>
                <c:pt idx="20">
                  <c:v>37894</c:v>
                </c:pt>
                <c:pt idx="21">
                  <c:v>37925</c:v>
                </c:pt>
                <c:pt idx="22">
                  <c:v>37955</c:v>
                </c:pt>
                <c:pt idx="23">
                  <c:v>37986</c:v>
                </c:pt>
                <c:pt idx="24">
                  <c:v>38017</c:v>
                </c:pt>
                <c:pt idx="25">
                  <c:v>38046</c:v>
                </c:pt>
                <c:pt idx="26">
                  <c:v>38077</c:v>
                </c:pt>
                <c:pt idx="27">
                  <c:v>38107</c:v>
                </c:pt>
                <c:pt idx="28">
                  <c:v>38138</c:v>
                </c:pt>
                <c:pt idx="29">
                  <c:v>38168</c:v>
                </c:pt>
                <c:pt idx="30">
                  <c:v>38199</c:v>
                </c:pt>
                <c:pt idx="31">
                  <c:v>38230</c:v>
                </c:pt>
                <c:pt idx="32">
                  <c:v>38260</c:v>
                </c:pt>
                <c:pt idx="33">
                  <c:v>38291</c:v>
                </c:pt>
                <c:pt idx="34">
                  <c:v>38321</c:v>
                </c:pt>
                <c:pt idx="35">
                  <c:v>38352</c:v>
                </c:pt>
                <c:pt idx="36">
                  <c:v>38383</c:v>
                </c:pt>
                <c:pt idx="37">
                  <c:v>38411</c:v>
                </c:pt>
                <c:pt idx="38">
                  <c:v>38442</c:v>
                </c:pt>
                <c:pt idx="39">
                  <c:v>38472</c:v>
                </c:pt>
                <c:pt idx="40">
                  <c:v>38503</c:v>
                </c:pt>
                <c:pt idx="41">
                  <c:v>38533</c:v>
                </c:pt>
                <c:pt idx="42">
                  <c:v>38564</c:v>
                </c:pt>
                <c:pt idx="43">
                  <c:v>38595</c:v>
                </c:pt>
                <c:pt idx="44">
                  <c:v>38625</c:v>
                </c:pt>
                <c:pt idx="45">
                  <c:v>38656</c:v>
                </c:pt>
                <c:pt idx="46">
                  <c:v>38686</c:v>
                </c:pt>
                <c:pt idx="47">
                  <c:v>38717</c:v>
                </c:pt>
                <c:pt idx="48">
                  <c:v>38748</c:v>
                </c:pt>
                <c:pt idx="49">
                  <c:v>38776</c:v>
                </c:pt>
                <c:pt idx="50">
                  <c:v>38807</c:v>
                </c:pt>
                <c:pt idx="51">
                  <c:v>38837</c:v>
                </c:pt>
                <c:pt idx="52">
                  <c:v>38868</c:v>
                </c:pt>
                <c:pt idx="53">
                  <c:v>38898</c:v>
                </c:pt>
                <c:pt idx="54">
                  <c:v>38929</c:v>
                </c:pt>
                <c:pt idx="55">
                  <c:v>38960</c:v>
                </c:pt>
                <c:pt idx="56">
                  <c:v>38990</c:v>
                </c:pt>
                <c:pt idx="57">
                  <c:v>39021</c:v>
                </c:pt>
                <c:pt idx="58">
                  <c:v>39051</c:v>
                </c:pt>
                <c:pt idx="59">
                  <c:v>39082</c:v>
                </c:pt>
                <c:pt idx="60">
                  <c:v>39113</c:v>
                </c:pt>
                <c:pt idx="61">
                  <c:v>39141</c:v>
                </c:pt>
                <c:pt idx="62">
                  <c:v>39172</c:v>
                </c:pt>
                <c:pt idx="63">
                  <c:v>39202</c:v>
                </c:pt>
                <c:pt idx="64">
                  <c:v>39233</c:v>
                </c:pt>
                <c:pt idx="65">
                  <c:v>39263</c:v>
                </c:pt>
                <c:pt idx="66">
                  <c:v>39294</c:v>
                </c:pt>
                <c:pt idx="67">
                  <c:v>39325</c:v>
                </c:pt>
                <c:pt idx="68">
                  <c:v>39355</c:v>
                </c:pt>
                <c:pt idx="69">
                  <c:v>39386</c:v>
                </c:pt>
                <c:pt idx="70">
                  <c:v>39416</c:v>
                </c:pt>
                <c:pt idx="71">
                  <c:v>39447</c:v>
                </c:pt>
                <c:pt idx="72">
                  <c:v>39478</c:v>
                </c:pt>
                <c:pt idx="73">
                  <c:v>39507</c:v>
                </c:pt>
                <c:pt idx="74">
                  <c:v>39538</c:v>
                </c:pt>
                <c:pt idx="75">
                  <c:v>39568</c:v>
                </c:pt>
                <c:pt idx="76">
                  <c:v>39599</c:v>
                </c:pt>
                <c:pt idx="77">
                  <c:v>39629</c:v>
                </c:pt>
                <c:pt idx="78">
                  <c:v>39660</c:v>
                </c:pt>
                <c:pt idx="79">
                  <c:v>39691</c:v>
                </c:pt>
                <c:pt idx="80">
                  <c:v>39721</c:v>
                </c:pt>
                <c:pt idx="81">
                  <c:v>39752</c:v>
                </c:pt>
                <c:pt idx="82">
                  <c:v>39782</c:v>
                </c:pt>
                <c:pt idx="83">
                  <c:v>39813</c:v>
                </c:pt>
                <c:pt idx="84">
                  <c:v>39844</c:v>
                </c:pt>
                <c:pt idx="85">
                  <c:v>39872</c:v>
                </c:pt>
                <c:pt idx="86">
                  <c:v>39903</c:v>
                </c:pt>
                <c:pt idx="87">
                  <c:v>39933</c:v>
                </c:pt>
                <c:pt idx="88">
                  <c:v>39964</c:v>
                </c:pt>
                <c:pt idx="89">
                  <c:v>39994</c:v>
                </c:pt>
                <c:pt idx="90">
                  <c:v>40025</c:v>
                </c:pt>
                <c:pt idx="91">
                  <c:v>40056</c:v>
                </c:pt>
                <c:pt idx="92">
                  <c:v>40086</c:v>
                </c:pt>
                <c:pt idx="93">
                  <c:v>40117</c:v>
                </c:pt>
                <c:pt idx="94">
                  <c:v>40147</c:v>
                </c:pt>
                <c:pt idx="95">
                  <c:v>40178</c:v>
                </c:pt>
                <c:pt idx="96">
                  <c:v>40209</c:v>
                </c:pt>
                <c:pt idx="97">
                  <c:v>40237</c:v>
                </c:pt>
                <c:pt idx="98">
                  <c:v>40268</c:v>
                </c:pt>
                <c:pt idx="99">
                  <c:v>40298</c:v>
                </c:pt>
                <c:pt idx="100">
                  <c:v>40329</c:v>
                </c:pt>
              </c:numCache>
            </c:numRef>
          </c:cat>
          <c:val>
            <c:numRef>
              <c:f>Sheet1!$D$38:$D$138</c:f>
              <c:numCache>
                <c:formatCode>###,###,###,###,##0.00_ </c:formatCode>
                <c:ptCount val="101"/>
                <c:pt idx="0">
                  <c:v>4684.7550000000001</c:v>
                </c:pt>
                <c:pt idx="1">
                  <c:v>3899.6129999999985</c:v>
                </c:pt>
                <c:pt idx="2">
                  <c:v>6807.6870000000008</c:v>
                </c:pt>
                <c:pt idx="3">
                  <c:v>9759.4230000000007</c:v>
                </c:pt>
                <c:pt idx="4">
                  <c:v>8746.5538999999389</c:v>
                </c:pt>
                <c:pt idx="5">
                  <c:v>8967.881000000003</c:v>
                </c:pt>
                <c:pt idx="6">
                  <c:v>12251.172499999997</c:v>
                </c:pt>
                <c:pt idx="7">
                  <c:v>10477.998999999923</c:v>
                </c:pt>
                <c:pt idx="8">
                  <c:v>8757.598599999983</c:v>
                </c:pt>
                <c:pt idx="9">
                  <c:v>8407.988000000003</c:v>
                </c:pt>
                <c:pt idx="10">
                  <c:v>9393.4135999999871</c:v>
                </c:pt>
                <c:pt idx="11">
                  <c:v>8764.5205000000024</c:v>
                </c:pt>
                <c:pt idx="12">
                  <c:v>6976.2473999999975</c:v>
                </c:pt>
                <c:pt idx="13">
                  <c:v>6711.366100000032</c:v>
                </c:pt>
                <c:pt idx="14">
                  <c:v>11339.2955</c:v>
                </c:pt>
                <c:pt idx="15">
                  <c:v>9098.4410000000007</c:v>
                </c:pt>
                <c:pt idx="16">
                  <c:v>7842.7036000000016</c:v>
                </c:pt>
                <c:pt idx="17">
                  <c:v>8018.0763000000015</c:v>
                </c:pt>
                <c:pt idx="18">
                  <c:v>11879.352299999944</c:v>
                </c:pt>
                <c:pt idx="19">
                  <c:v>12475.794970000004</c:v>
                </c:pt>
                <c:pt idx="20">
                  <c:v>12551.478951000005</c:v>
                </c:pt>
                <c:pt idx="21">
                  <c:v>9208.513600000002</c:v>
                </c:pt>
                <c:pt idx="22">
                  <c:v>9754.9027140000035</c:v>
                </c:pt>
                <c:pt idx="23">
                  <c:v>10266.026569000001</c:v>
                </c:pt>
                <c:pt idx="24">
                  <c:v>7318.3386900000023</c:v>
                </c:pt>
                <c:pt idx="25">
                  <c:v>8972.0097649999971</c:v>
                </c:pt>
                <c:pt idx="26">
                  <c:v>10503.169294000003</c:v>
                </c:pt>
                <c:pt idx="27">
                  <c:v>7729.1765350000032</c:v>
                </c:pt>
                <c:pt idx="28">
                  <c:v>6028.1064120000001</c:v>
                </c:pt>
                <c:pt idx="29">
                  <c:v>8539.3421000000017</c:v>
                </c:pt>
                <c:pt idx="30">
                  <c:v>8383.7291000000041</c:v>
                </c:pt>
                <c:pt idx="31">
                  <c:v>7831.2795000000006</c:v>
                </c:pt>
                <c:pt idx="32">
                  <c:v>8755.311800000005</c:v>
                </c:pt>
                <c:pt idx="33">
                  <c:v>6152.0854000000008</c:v>
                </c:pt>
                <c:pt idx="34">
                  <c:v>8085.2489000000005</c:v>
                </c:pt>
                <c:pt idx="35">
                  <c:v>8645.6194999999971</c:v>
                </c:pt>
                <c:pt idx="36">
                  <c:v>8195.2045000000089</c:v>
                </c:pt>
                <c:pt idx="37">
                  <c:v>6767.4513000000006</c:v>
                </c:pt>
                <c:pt idx="38">
                  <c:v>11442.945999999924</c:v>
                </c:pt>
                <c:pt idx="39">
                  <c:v>13158.301499999989</c:v>
                </c:pt>
                <c:pt idx="40">
                  <c:v>13434.478500000003</c:v>
                </c:pt>
                <c:pt idx="41">
                  <c:v>16204.066599999938</c:v>
                </c:pt>
                <c:pt idx="42">
                  <c:v>14956.848099999987</c:v>
                </c:pt>
                <c:pt idx="43">
                  <c:v>17517.877700000005</c:v>
                </c:pt>
                <c:pt idx="44">
                  <c:v>17270.526699999999</c:v>
                </c:pt>
                <c:pt idx="45">
                  <c:v>13428.509</c:v>
                </c:pt>
                <c:pt idx="46">
                  <c:v>14111.776799999991</c:v>
                </c:pt>
                <c:pt idx="47">
                  <c:v>12809.6682</c:v>
                </c:pt>
                <c:pt idx="48">
                  <c:v>12856.269</c:v>
                </c:pt>
                <c:pt idx="49">
                  <c:v>14532.656400000005</c:v>
                </c:pt>
                <c:pt idx="50">
                  <c:v>24084.109499999897</c:v>
                </c:pt>
                <c:pt idx="51">
                  <c:v>20334.571799999991</c:v>
                </c:pt>
                <c:pt idx="52">
                  <c:v>17308.9185</c:v>
                </c:pt>
                <c:pt idx="53">
                  <c:v>19056.010100000003</c:v>
                </c:pt>
                <c:pt idx="54">
                  <c:v>23434.514899999991</c:v>
                </c:pt>
                <c:pt idx="55">
                  <c:v>24309.148699999987</c:v>
                </c:pt>
                <c:pt idx="56">
                  <c:v>28526.5321</c:v>
                </c:pt>
                <c:pt idx="57">
                  <c:v>23635.102299999897</c:v>
                </c:pt>
                <c:pt idx="58">
                  <c:v>31195.318500000012</c:v>
                </c:pt>
                <c:pt idx="59">
                  <c:v>26641.266000000021</c:v>
                </c:pt>
                <c:pt idx="60">
                  <c:v>25110.653100000003</c:v>
                </c:pt>
                <c:pt idx="61">
                  <c:v>23418.560599999997</c:v>
                </c:pt>
                <c:pt idx="62">
                  <c:v>29231.615899999997</c:v>
                </c:pt>
                <c:pt idx="63">
                  <c:v>36162.704900000004</c:v>
                </c:pt>
                <c:pt idx="64">
                  <c:v>30795.503100000005</c:v>
                </c:pt>
                <c:pt idx="65">
                  <c:v>37000.240699999995</c:v>
                </c:pt>
                <c:pt idx="66">
                  <c:v>39809.085900000005</c:v>
                </c:pt>
                <c:pt idx="67">
                  <c:v>37799.055000000022</c:v>
                </c:pt>
                <c:pt idx="68">
                  <c:v>58139.947500000002</c:v>
                </c:pt>
                <c:pt idx="69">
                  <c:v>39925.430700000004</c:v>
                </c:pt>
                <c:pt idx="70">
                  <c:v>42038.668600000005</c:v>
                </c:pt>
                <c:pt idx="71">
                  <c:v>48519.718100000006</c:v>
                </c:pt>
                <c:pt idx="72">
                  <c:v>42437.587300000007</c:v>
                </c:pt>
                <c:pt idx="73">
                  <c:v>38037.371300000006</c:v>
                </c:pt>
                <c:pt idx="74">
                  <c:v>40651.479100000004</c:v>
                </c:pt>
                <c:pt idx="75">
                  <c:v>49160.773999999918</c:v>
                </c:pt>
                <c:pt idx="76">
                  <c:v>42697.208500000015</c:v>
                </c:pt>
                <c:pt idx="77">
                  <c:v>44371.356400000011</c:v>
                </c:pt>
                <c:pt idx="78">
                  <c:v>44729.55</c:v>
                </c:pt>
                <c:pt idx="79">
                  <c:v>52292.442800000012</c:v>
                </c:pt>
                <c:pt idx="80">
                  <c:v>51877.847200000011</c:v>
                </c:pt>
                <c:pt idx="81">
                  <c:v>48471.169200000004</c:v>
                </c:pt>
                <c:pt idx="82">
                  <c:v>61227.630300000004</c:v>
                </c:pt>
                <c:pt idx="83">
                  <c:v>65376.737699999969</c:v>
                </c:pt>
                <c:pt idx="84">
                  <c:v>35378.294699999999</c:v>
                </c:pt>
                <c:pt idx="85">
                  <c:v>59334.891200000005</c:v>
                </c:pt>
                <c:pt idx="86">
                  <c:v>71487.586599999908</c:v>
                </c:pt>
                <c:pt idx="87">
                  <c:v>55080.273199999981</c:v>
                </c:pt>
                <c:pt idx="88">
                  <c:v>55019.200800000006</c:v>
                </c:pt>
                <c:pt idx="89">
                  <c:v>74854.070214999985</c:v>
                </c:pt>
                <c:pt idx="90">
                  <c:v>60970.421958000057</c:v>
                </c:pt>
                <c:pt idx="91">
                  <c:v>53427.044169000015</c:v>
                </c:pt>
                <c:pt idx="92">
                  <c:v>63286.197128999986</c:v>
                </c:pt>
                <c:pt idx="93">
                  <c:v>40568.794479000004</c:v>
                </c:pt>
                <c:pt idx="94">
                  <c:v>54786.957511000212</c:v>
                </c:pt>
                <c:pt idx="95">
                  <c:v>73333.898876999971</c:v>
                </c:pt>
                <c:pt idx="96">
                  <c:v>60304.154535000212</c:v>
                </c:pt>
                <c:pt idx="97">
                  <c:v>46273.481240000008</c:v>
                </c:pt>
                <c:pt idx="98">
                  <c:v>64468.212183000025</c:v>
                </c:pt>
                <c:pt idx="99">
                  <c:v>68355.715317999973</c:v>
                </c:pt>
                <c:pt idx="100">
                  <c:v>71312.872236000068</c:v>
                </c:pt>
              </c:numCache>
            </c:numRef>
          </c:val>
        </c:ser>
        <c:marker val="1"/>
        <c:axId val="88920832"/>
        <c:axId val="88902656"/>
      </c:lineChart>
      <c:dateAx>
        <c:axId val="88899584"/>
        <c:scaling>
          <c:orientation val="minMax"/>
        </c:scaling>
        <c:axPos val="b"/>
        <c:numFmt formatCode="yyyy\-mm;@" sourceLinked="1"/>
        <c:majorTickMark val="none"/>
        <c:tickLblPos val="nextTo"/>
        <c:crossAx val="88901120"/>
        <c:crosses val="autoZero"/>
        <c:auto val="1"/>
        <c:lblOffset val="100"/>
      </c:dateAx>
      <c:valAx>
        <c:axId val="88901120"/>
        <c:scaling>
          <c:orientation val="minMax"/>
        </c:scaling>
        <c:axPos val="l"/>
        <c:numFmt formatCode="###,###,###,###,##0.00_ " sourceLinked="1"/>
        <c:majorTickMark val="none"/>
        <c:tickLblPos val="nextTo"/>
        <c:crossAx val="88899584"/>
        <c:crosses val="autoZero"/>
        <c:crossBetween val="between"/>
      </c:valAx>
      <c:valAx>
        <c:axId val="88902656"/>
        <c:scaling>
          <c:orientation val="minMax"/>
        </c:scaling>
        <c:axPos val="r"/>
        <c:numFmt formatCode="General" sourceLinked="0"/>
        <c:tickLblPos val="nextTo"/>
        <c:crossAx val="88920832"/>
        <c:crosses val="max"/>
        <c:crossBetween val="between"/>
      </c:valAx>
      <c:dateAx>
        <c:axId val="88920832"/>
        <c:scaling>
          <c:orientation val="minMax"/>
        </c:scaling>
        <c:delete val="1"/>
        <c:axPos val="b"/>
        <c:numFmt formatCode="yyyy\-mm;@" sourceLinked="1"/>
        <c:tickLblPos val="none"/>
        <c:crossAx val="88902656"/>
        <c:crosses val="autoZero"/>
        <c:auto val="1"/>
        <c:lblOffset val="100"/>
      </c:dateAx>
    </c:plotArea>
    <c:legend>
      <c:legendPos val="b"/>
      <c:layout/>
    </c:legend>
    <c:plotVisOnly val="1"/>
  </c:chart>
  <c:externalData r:id="rId1"/>
  <c:userShapes r:id="rId2"/>
</c:chartSpace>
</file>

<file path=ppt/drawings/_rels/vmlDrawing1.vml.rels><?xml version="1.0" encoding="UTF-8" standalone="yes"?>
<Relationships xmlns="http://schemas.openxmlformats.org/package/2006/relationships"><Relationship Id="rId1" Type="http://schemas.openxmlformats.org/officeDocument/2006/relationships/image" Target="../media/image2.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w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5.wmf"/><Relationship Id="rId1" Type="http://schemas.openxmlformats.org/officeDocument/2006/relationships/image" Target="../media/image4.w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5.wmf"/><Relationship Id="rId1" Type="http://schemas.openxmlformats.org/officeDocument/2006/relationships/image" Target="../media/image4.wmf"/></Relationships>
</file>

<file path=ppt/drawings/_rels/vmlDrawing5.vml.rels><?xml version="1.0" encoding="UTF-8" standalone="yes"?>
<Relationships xmlns="http://schemas.openxmlformats.org/package/2006/relationships"><Relationship Id="rId3" Type="http://schemas.openxmlformats.org/officeDocument/2006/relationships/image" Target="../media/image7.wmf"/><Relationship Id="rId2" Type="http://schemas.openxmlformats.org/officeDocument/2006/relationships/image" Target="../media/image6.wmf"/><Relationship Id="rId1" Type="http://schemas.openxmlformats.org/officeDocument/2006/relationships/image" Target="../media/image4.wmf"/><Relationship Id="rId4" Type="http://schemas.openxmlformats.org/officeDocument/2006/relationships/image" Target="../media/image5.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9.emf"/></Relationships>
</file>

<file path=ppt/drawings/drawing1.xml><?xml version="1.0" encoding="utf-8"?>
<c:userShapes xmlns:c="http://schemas.openxmlformats.org/drawingml/2006/chart">
  <cdr:relSizeAnchor xmlns:cdr="http://schemas.openxmlformats.org/drawingml/2006/chartDrawing">
    <cdr:from>
      <cdr:x>0.06241</cdr:x>
      <cdr:y>0.02921</cdr:y>
    </cdr:from>
    <cdr:to>
      <cdr:x>0.0626</cdr:x>
      <cdr:y>0.7538</cdr:y>
    </cdr:to>
    <cdr:sp macro="" textlink="">
      <cdr:nvSpPr>
        <cdr:cNvPr id="3" name="直接连接符 2"/>
        <cdr:cNvSpPr/>
      </cdr:nvSpPr>
      <cdr:spPr>
        <a:xfrm xmlns:a="http://schemas.openxmlformats.org/drawingml/2006/main" rot="5400000">
          <a:off x="513606" y="145157"/>
          <a:ext cx="1589" cy="3600400"/>
        </a:xfrm>
        <a:prstGeom xmlns:a="http://schemas.openxmlformats.org/drawingml/2006/main" prst="line">
          <a:avLst/>
        </a:prstGeom>
        <a:ln xmlns:a="http://schemas.openxmlformats.org/drawingml/2006/main" w="19050">
          <a:solidFill>
            <a:srgbClr val="0A408C"/>
          </a:solidFill>
          <a:prstDash val="dashDot"/>
          <a:headEnd type="none" w="med" len="med"/>
          <a:tailEnd type="none" w="med" len="med"/>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txBody>
        <a:bodyPr xmlns:a="http://schemas.openxmlformats.org/drawingml/2006/main"/>
        <a:lstStyle xmlns:a="http://schemas.openxmlformats.org/drawingml/2006/main"/>
        <a:p xmlns:a="http://schemas.openxmlformats.org/drawingml/2006/main">
          <a:endParaRPr lang="zh-CN"/>
        </a:p>
      </cdr:txBody>
    </cdr:sp>
  </cdr:relSizeAnchor>
  <cdr:relSizeAnchor xmlns:cdr="http://schemas.openxmlformats.org/drawingml/2006/chartDrawing">
    <cdr:from>
      <cdr:x>0.64875</cdr:x>
      <cdr:y>0.02905</cdr:y>
    </cdr:from>
    <cdr:to>
      <cdr:x>0.64894</cdr:x>
      <cdr:y>0.75364</cdr:y>
    </cdr:to>
    <cdr:sp macro="" textlink="">
      <cdr:nvSpPr>
        <cdr:cNvPr id="4" name="直接连接符 3"/>
        <cdr:cNvSpPr/>
      </cdr:nvSpPr>
      <cdr:spPr>
        <a:xfrm xmlns:a="http://schemas.openxmlformats.org/drawingml/2006/main" rot="5400000">
          <a:off x="3539531" y="1943769"/>
          <a:ext cx="3600400" cy="1589"/>
        </a:xfrm>
        <a:prstGeom xmlns:a="http://schemas.openxmlformats.org/drawingml/2006/main" prst="line">
          <a:avLst/>
        </a:prstGeom>
        <a:ln xmlns:a="http://schemas.openxmlformats.org/drawingml/2006/main" w="19050">
          <a:solidFill>
            <a:srgbClr val="0A408C"/>
          </a:solidFill>
          <a:prstDash val="dashDot"/>
          <a:headEnd type="none" w="med" len="med"/>
          <a:tailEnd type="none" w="med" len="med"/>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txBody>
        <a:bodyPr xmlns:a="http://schemas.openxmlformats.org/drawingml/2006/main"/>
        <a:lstStyle xmlns:a="http://schemas.openxmlformats.org/drawingml/2006/main"/>
        <a:p xmlns:a="http://schemas.openxmlformats.org/drawingml/2006/main">
          <a:endParaRPr lang="zh-CN"/>
        </a:p>
      </cdr:txBody>
    </cdr:sp>
  </cdr:relSizeAnchor>
  <cdr:relSizeAnchor xmlns:cdr="http://schemas.openxmlformats.org/drawingml/2006/chartDrawing">
    <cdr:from>
      <cdr:x>0.97249</cdr:x>
      <cdr:y>0.02905</cdr:y>
    </cdr:from>
    <cdr:to>
      <cdr:x>0.97269</cdr:x>
      <cdr:y>0.75364</cdr:y>
    </cdr:to>
    <cdr:sp macro="" textlink="">
      <cdr:nvSpPr>
        <cdr:cNvPr id="6" name="直接连接符 5"/>
        <cdr:cNvSpPr/>
      </cdr:nvSpPr>
      <cdr:spPr>
        <a:xfrm xmlns:a="http://schemas.openxmlformats.org/drawingml/2006/main" rot="5400000">
          <a:off x="6203826" y="1943769"/>
          <a:ext cx="3600400" cy="1589"/>
        </a:xfrm>
        <a:prstGeom xmlns:a="http://schemas.openxmlformats.org/drawingml/2006/main" prst="line">
          <a:avLst/>
        </a:prstGeom>
        <a:ln xmlns:a="http://schemas.openxmlformats.org/drawingml/2006/main" w="19050">
          <a:solidFill>
            <a:srgbClr val="0A408C"/>
          </a:solidFill>
          <a:prstDash val="dashDot"/>
          <a:headEnd type="none" w="med" len="med"/>
          <a:tailEnd type="none" w="med" len="med"/>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txBody>
        <a:bodyPr xmlns:a="http://schemas.openxmlformats.org/drawingml/2006/main"/>
        <a:lstStyle xmlns:a="http://schemas.openxmlformats.org/drawingml/2006/main"/>
        <a:p xmlns:a="http://schemas.openxmlformats.org/drawingml/2006/main">
          <a:endParaRPr lang="zh-CN"/>
        </a:p>
      </cdr:txBody>
    </cdr:sp>
  </cdr:relSizeAnchor>
  <cdr:relSizeAnchor xmlns:cdr="http://schemas.openxmlformats.org/drawingml/2006/chartDrawing">
    <cdr:from>
      <cdr:x>0.3075</cdr:x>
      <cdr:y>0.04355</cdr:y>
    </cdr:from>
    <cdr:to>
      <cdr:x>0.41861</cdr:x>
      <cdr:y>0.14499</cdr:y>
    </cdr:to>
    <cdr:sp macro="" textlink="">
      <cdr:nvSpPr>
        <cdr:cNvPr id="7" name="TextBox 6"/>
        <cdr:cNvSpPr txBox="1"/>
      </cdr:nvSpPr>
      <cdr:spPr>
        <a:xfrm xmlns:a="http://schemas.openxmlformats.org/drawingml/2006/main">
          <a:off x="2530624" y="216371"/>
          <a:ext cx="914400" cy="504056"/>
        </a:xfrm>
        <a:prstGeom xmlns:a="http://schemas.openxmlformats.org/drawingml/2006/main" prst="rect">
          <a:avLst/>
        </a:prstGeom>
      </cdr:spPr>
      <cdr:txBody>
        <a:bodyPr xmlns:a="http://schemas.openxmlformats.org/drawingml/2006/main" wrap="none" rtlCol="0"/>
        <a:lstStyle xmlns:a="http://schemas.openxmlformats.org/drawingml/2006/main"/>
        <a:p xmlns:a="http://schemas.openxmlformats.org/drawingml/2006/main">
          <a:pPr algn="ctr"/>
          <a:r>
            <a:rPr lang="zh-CN" altLang="en-US" sz="1100" dirty="0" smtClean="0"/>
            <a:t>第一阶段</a:t>
          </a:r>
          <a:endParaRPr lang="en-US" altLang="zh-CN" sz="1100" dirty="0" smtClean="0"/>
        </a:p>
        <a:p xmlns:a="http://schemas.openxmlformats.org/drawingml/2006/main">
          <a:pPr algn="ctr"/>
          <a:r>
            <a:rPr lang="zh-CN" altLang="en-US" sz="1100" dirty="0"/>
            <a:t>持有</a:t>
          </a:r>
          <a:r>
            <a:rPr lang="zh-CN" altLang="en-US" sz="1100" dirty="0" smtClean="0"/>
            <a:t>人分散</a:t>
          </a:r>
          <a:endParaRPr lang="zh-CN" altLang="en-US" sz="1100" dirty="0"/>
        </a:p>
      </cdr:txBody>
    </cdr:sp>
  </cdr:relSizeAnchor>
  <cdr:relSizeAnchor xmlns:cdr="http://schemas.openxmlformats.org/drawingml/2006/chartDrawing">
    <cdr:from>
      <cdr:x>0.08001</cdr:x>
      <cdr:y>0.08702</cdr:y>
    </cdr:from>
    <cdr:to>
      <cdr:x>0.31625</cdr:x>
      <cdr:y>0.08734</cdr:y>
    </cdr:to>
    <cdr:sp macro="" textlink="">
      <cdr:nvSpPr>
        <cdr:cNvPr id="9" name="直接箭头连接符 8"/>
        <cdr:cNvSpPr/>
      </cdr:nvSpPr>
      <cdr:spPr>
        <a:xfrm xmlns:a="http://schemas.openxmlformats.org/drawingml/2006/main" rot="10800000">
          <a:off x="658415" y="432395"/>
          <a:ext cx="1944217" cy="1589"/>
        </a:xfrm>
        <a:prstGeom xmlns:a="http://schemas.openxmlformats.org/drawingml/2006/main" prst="straightConnector1">
          <a:avLst/>
        </a:prstGeom>
        <a:ln xmlns:a="http://schemas.openxmlformats.org/drawingml/2006/main">
          <a:solidFill>
            <a:srgbClr val="FF0000"/>
          </a:solidFill>
          <a:tailEnd type="arrow"/>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txBody>
        <a:bodyPr xmlns:a="http://schemas.openxmlformats.org/drawingml/2006/main"/>
        <a:lstStyle xmlns:a="http://schemas.openxmlformats.org/drawingml/2006/main"/>
        <a:p xmlns:a="http://schemas.openxmlformats.org/drawingml/2006/main">
          <a:endParaRPr lang="zh-CN"/>
        </a:p>
      </cdr:txBody>
    </cdr:sp>
  </cdr:relSizeAnchor>
  <cdr:relSizeAnchor xmlns:cdr="http://schemas.openxmlformats.org/drawingml/2006/chartDrawing">
    <cdr:from>
      <cdr:x>0.40375</cdr:x>
      <cdr:y>0.08702</cdr:y>
    </cdr:from>
    <cdr:to>
      <cdr:x>0.64</cdr:x>
      <cdr:y>0.08734</cdr:y>
    </cdr:to>
    <cdr:sp macro="" textlink="">
      <cdr:nvSpPr>
        <cdr:cNvPr id="11" name="直接箭头连接符 10"/>
        <cdr:cNvSpPr/>
      </cdr:nvSpPr>
      <cdr:spPr>
        <a:xfrm xmlns:a="http://schemas.openxmlformats.org/drawingml/2006/main">
          <a:off x="3322712" y="432395"/>
          <a:ext cx="1944216" cy="1588"/>
        </a:xfrm>
        <a:prstGeom xmlns:a="http://schemas.openxmlformats.org/drawingml/2006/main" prst="straightConnector1">
          <a:avLst/>
        </a:prstGeom>
        <a:ln xmlns:a="http://schemas.openxmlformats.org/drawingml/2006/main">
          <a:solidFill>
            <a:srgbClr val="FF0000"/>
          </a:solidFill>
          <a:tailEnd type="arrow"/>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txBody>
        <a:bodyPr xmlns:a="http://schemas.openxmlformats.org/drawingml/2006/main"/>
        <a:lstStyle xmlns:a="http://schemas.openxmlformats.org/drawingml/2006/main"/>
        <a:p xmlns:a="http://schemas.openxmlformats.org/drawingml/2006/main">
          <a:endParaRPr lang="zh-CN"/>
        </a:p>
      </cdr:txBody>
    </cdr:sp>
  </cdr:relSizeAnchor>
  <cdr:relSizeAnchor xmlns:cdr="http://schemas.openxmlformats.org/drawingml/2006/chartDrawing">
    <cdr:from>
      <cdr:x>0.77125</cdr:x>
      <cdr:y>0.04355</cdr:y>
    </cdr:from>
    <cdr:to>
      <cdr:x>0.88236</cdr:x>
      <cdr:y>0.14499</cdr:y>
    </cdr:to>
    <cdr:sp macro="" textlink="">
      <cdr:nvSpPr>
        <cdr:cNvPr id="12" name="TextBox 11"/>
        <cdr:cNvSpPr txBox="1"/>
      </cdr:nvSpPr>
      <cdr:spPr>
        <a:xfrm xmlns:a="http://schemas.openxmlformats.org/drawingml/2006/main">
          <a:off x="6347048" y="216371"/>
          <a:ext cx="914400" cy="504056"/>
        </a:xfrm>
        <a:prstGeom xmlns:a="http://schemas.openxmlformats.org/drawingml/2006/main" prst="rect">
          <a:avLst/>
        </a:prstGeom>
      </cdr:spPr>
      <cdr:txBody>
        <a:bodyPr xmlns:a="http://schemas.openxmlformats.org/drawingml/2006/main" wrap="none" rtlCol="0"/>
        <a:lstStyle xmlns:a="http://schemas.openxmlformats.org/drawingml/2006/main"/>
        <a:p xmlns:a="http://schemas.openxmlformats.org/drawingml/2006/main">
          <a:pPr algn="ctr"/>
          <a:r>
            <a:rPr lang="zh-CN" altLang="en-US" sz="1100" dirty="0" smtClean="0"/>
            <a:t>第</a:t>
          </a:r>
          <a:r>
            <a:rPr lang="zh-CN" altLang="en-US" dirty="0"/>
            <a:t>二</a:t>
          </a:r>
          <a:r>
            <a:rPr lang="zh-CN" altLang="en-US" sz="1100" dirty="0" smtClean="0"/>
            <a:t>阶段</a:t>
          </a:r>
          <a:endParaRPr lang="en-US" altLang="zh-CN" sz="1100" dirty="0" smtClean="0"/>
        </a:p>
        <a:p xmlns:a="http://schemas.openxmlformats.org/drawingml/2006/main">
          <a:pPr algn="ctr"/>
          <a:r>
            <a:rPr lang="zh-CN" altLang="en-US" sz="1100" dirty="0" smtClean="0"/>
            <a:t>外国投资者集中</a:t>
          </a:r>
          <a:endParaRPr lang="zh-CN" altLang="en-US" sz="1100" dirty="0"/>
        </a:p>
      </cdr:txBody>
    </cdr:sp>
  </cdr:relSizeAnchor>
  <cdr:relSizeAnchor xmlns:cdr="http://schemas.openxmlformats.org/drawingml/2006/chartDrawing">
    <cdr:from>
      <cdr:x>0.66625</cdr:x>
      <cdr:y>0.08702</cdr:y>
    </cdr:from>
    <cdr:to>
      <cdr:x>0.75375</cdr:x>
      <cdr:y>0.08734</cdr:y>
    </cdr:to>
    <cdr:sp macro="" textlink="">
      <cdr:nvSpPr>
        <cdr:cNvPr id="14" name="直接箭头连接符 13"/>
        <cdr:cNvSpPr/>
      </cdr:nvSpPr>
      <cdr:spPr>
        <a:xfrm xmlns:a="http://schemas.openxmlformats.org/drawingml/2006/main" rot="10800000">
          <a:off x="5482952" y="432394"/>
          <a:ext cx="720080" cy="1589"/>
        </a:xfrm>
        <a:prstGeom xmlns:a="http://schemas.openxmlformats.org/drawingml/2006/main" prst="straightConnector1">
          <a:avLst/>
        </a:prstGeom>
        <a:ln xmlns:a="http://schemas.openxmlformats.org/drawingml/2006/main">
          <a:solidFill>
            <a:srgbClr val="FF0000"/>
          </a:solidFill>
          <a:tailEnd type="arrow"/>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txBody>
        <a:bodyPr xmlns:a="http://schemas.openxmlformats.org/drawingml/2006/main"/>
        <a:lstStyle xmlns:a="http://schemas.openxmlformats.org/drawingml/2006/main"/>
        <a:p xmlns:a="http://schemas.openxmlformats.org/drawingml/2006/main">
          <a:endParaRPr lang="zh-CN"/>
        </a:p>
      </cdr:txBody>
    </cdr:sp>
  </cdr:relSizeAnchor>
  <cdr:relSizeAnchor xmlns:cdr="http://schemas.openxmlformats.org/drawingml/2006/chartDrawing">
    <cdr:from>
      <cdr:x>0.89374</cdr:x>
      <cdr:y>0.08702</cdr:y>
    </cdr:from>
    <cdr:to>
      <cdr:x>0.96374</cdr:x>
      <cdr:y>0.08734</cdr:y>
    </cdr:to>
    <cdr:sp macro="" textlink="">
      <cdr:nvSpPr>
        <cdr:cNvPr id="16" name="直接箭头连接符 15"/>
        <cdr:cNvSpPr/>
      </cdr:nvSpPr>
      <cdr:spPr>
        <a:xfrm xmlns:a="http://schemas.openxmlformats.org/drawingml/2006/main">
          <a:off x="7355160" y="432395"/>
          <a:ext cx="576064" cy="1588"/>
        </a:xfrm>
        <a:prstGeom xmlns:a="http://schemas.openxmlformats.org/drawingml/2006/main" prst="straightConnector1">
          <a:avLst/>
        </a:prstGeom>
        <a:ln xmlns:a="http://schemas.openxmlformats.org/drawingml/2006/main">
          <a:solidFill>
            <a:srgbClr val="FF0000"/>
          </a:solidFill>
          <a:tailEnd type="arrow"/>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txBody>
        <a:bodyPr xmlns:a="http://schemas.openxmlformats.org/drawingml/2006/main"/>
        <a:lstStyle xmlns:a="http://schemas.openxmlformats.org/drawingml/2006/main"/>
        <a:p xmlns:a="http://schemas.openxmlformats.org/drawingml/2006/main">
          <a:endParaRPr lang="zh-CN"/>
        </a:p>
      </cdr:txBody>
    </cdr:sp>
  </cdr:relSizeAnchor>
</c:userShapes>
</file>

<file path=ppt/drawings/drawing10.xml><?xml version="1.0" encoding="utf-8"?>
<c:userShapes xmlns:c="http://schemas.openxmlformats.org/drawingml/2006/chart">
  <cdr:relSizeAnchor xmlns:cdr="http://schemas.openxmlformats.org/drawingml/2006/chartDrawing">
    <cdr:from>
      <cdr:x>0.08876</cdr:x>
      <cdr:y>0.01456</cdr:y>
    </cdr:from>
    <cdr:to>
      <cdr:x>0.19987</cdr:x>
      <cdr:y>0.19859</cdr:y>
    </cdr:to>
    <cdr:sp macro="" textlink="">
      <cdr:nvSpPr>
        <cdr:cNvPr id="2" name="TextBox 1"/>
        <cdr:cNvSpPr txBox="1"/>
      </cdr:nvSpPr>
      <cdr:spPr>
        <a:xfrm xmlns:a="http://schemas.openxmlformats.org/drawingml/2006/main">
          <a:off x="730424" y="72355"/>
          <a:ext cx="914400" cy="914400"/>
        </a:xfrm>
        <a:prstGeom xmlns:a="http://schemas.openxmlformats.org/drawingml/2006/main" prst="rect">
          <a:avLst/>
        </a:prstGeom>
      </cdr:spPr>
      <cdr:txBody>
        <a:bodyPr xmlns:a="http://schemas.openxmlformats.org/drawingml/2006/main" wrap="none" rtlCol="0"/>
        <a:lstStyle xmlns:a="http://schemas.openxmlformats.org/drawingml/2006/main"/>
        <a:p xmlns:a="http://schemas.openxmlformats.org/drawingml/2006/main">
          <a:r>
            <a:rPr lang="en-US" altLang="zh-CN" sz="1100" dirty="0" smtClean="0"/>
            <a:t>%</a:t>
          </a:r>
          <a:endParaRPr lang="zh-CN" altLang="en-US" sz="1100" dirty="0"/>
        </a:p>
      </cdr:txBody>
    </cdr:sp>
  </cdr:relSizeAnchor>
</c:userShapes>
</file>

<file path=ppt/drawings/drawing11.xml><?xml version="1.0" encoding="utf-8"?>
<c:userShapes xmlns:c="http://schemas.openxmlformats.org/drawingml/2006/chart">
  <cdr:relSizeAnchor xmlns:cdr="http://schemas.openxmlformats.org/drawingml/2006/chartDrawing">
    <cdr:from>
      <cdr:x>0.08876</cdr:x>
      <cdr:y>0.01456</cdr:y>
    </cdr:from>
    <cdr:to>
      <cdr:x>0.19987</cdr:x>
      <cdr:y>0.19859</cdr:y>
    </cdr:to>
    <cdr:sp macro="" textlink="">
      <cdr:nvSpPr>
        <cdr:cNvPr id="2" name="TextBox 1"/>
        <cdr:cNvSpPr txBox="1"/>
      </cdr:nvSpPr>
      <cdr:spPr>
        <a:xfrm xmlns:a="http://schemas.openxmlformats.org/drawingml/2006/main">
          <a:off x="730424" y="72355"/>
          <a:ext cx="914400" cy="914400"/>
        </a:xfrm>
        <a:prstGeom xmlns:a="http://schemas.openxmlformats.org/drawingml/2006/main" prst="rect">
          <a:avLst/>
        </a:prstGeom>
      </cdr:spPr>
      <cdr:txBody>
        <a:bodyPr xmlns:a="http://schemas.openxmlformats.org/drawingml/2006/main" wrap="none" rtlCol="0"/>
        <a:lstStyle xmlns:a="http://schemas.openxmlformats.org/drawingml/2006/main"/>
        <a:p xmlns:a="http://schemas.openxmlformats.org/drawingml/2006/main">
          <a:r>
            <a:rPr lang="en-US" altLang="zh-CN" sz="1100" dirty="0" smtClean="0"/>
            <a:t>%</a:t>
          </a:r>
          <a:endParaRPr lang="zh-CN" altLang="en-US" sz="1100" dirty="0"/>
        </a:p>
      </cdr:txBody>
    </cdr:sp>
  </cdr:relSizeAnchor>
  <cdr:relSizeAnchor xmlns:cdr="http://schemas.openxmlformats.org/drawingml/2006/chartDrawing">
    <cdr:from>
      <cdr:x>0.08001</cdr:x>
      <cdr:y>0.10151</cdr:y>
    </cdr:from>
    <cdr:to>
      <cdr:x>0.17625</cdr:x>
      <cdr:y>0.66669</cdr:y>
    </cdr:to>
    <cdr:sp macro="" textlink="">
      <cdr:nvSpPr>
        <cdr:cNvPr id="3" name="椭圆 2"/>
        <cdr:cNvSpPr/>
      </cdr:nvSpPr>
      <cdr:spPr>
        <a:xfrm xmlns:a="http://schemas.openxmlformats.org/drawingml/2006/main">
          <a:off x="658416" y="504403"/>
          <a:ext cx="792088" cy="2808312"/>
        </a:xfrm>
        <a:prstGeom xmlns:a="http://schemas.openxmlformats.org/drawingml/2006/main" prst="ellipse">
          <a:avLst/>
        </a:prstGeom>
        <a:noFill xmlns:a="http://schemas.openxmlformats.org/drawingml/2006/main"/>
        <a:ln xmlns:a="http://schemas.openxmlformats.org/drawingml/2006/main">
          <a:solidFill>
            <a:srgbClr val="FF0000"/>
          </a:solidFill>
          <a:prstDash val="dashDot"/>
        </a:ln>
      </cdr:spPr>
      <cdr:style>
        <a:lnRef xmlns:a="http://schemas.openxmlformats.org/drawingml/2006/main" idx="2">
          <a:schemeClr val="accent1">
            <a:shade val="50000"/>
          </a:schemeClr>
        </a:lnRef>
        <a:fillRef xmlns:a="http://schemas.openxmlformats.org/drawingml/2006/main" idx="1">
          <a:schemeClr val="accent1"/>
        </a:fillRef>
        <a:effectRef xmlns:a="http://schemas.openxmlformats.org/drawingml/2006/main" idx="0">
          <a:schemeClr val="accent1"/>
        </a:effectRef>
        <a:fontRef xmlns:a="http://schemas.openxmlformats.org/drawingml/2006/main" idx="minor">
          <a:schemeClr val="lt1"/>
        </a:fontRef>
      </cdr:style>
      <cdr:txBody>
        <a:bodyPr xmlns:a="http://schemas.openxmlformats.org/drawingml/2006/main"/>
        <a:lstStyle xmlns:a="http://schemas.openxmlformats.org/drawingml/2006/main"/>
        <a:p xmlns:a="http://schemas.openxmlformats.org/drawingml/2006/main">
          <a:endParaRPr lang="zh-CN"/>
        </a:p>
      </cdr:txBody>
    </cdr:sp>
  </cdr:relSizeAnchor>
  <cdr:relSizeAnchor xmlns:cdr="http://schemas.openxmlformats.org/drawingml/2006/chartDrawing">
    <cdr:from>
      <cdr:x>0.6225</cdr:x>
      <cdr:y>0.46381</cdr:y>
    </cdr:from>
    <cdr:to>
      <cdr:x>0.71875</cdr:x>
      <cdr:y>0.78263</cdr:y>
    </cdr:to>
    <cdr:sp macro="" textlink="">
      <cdr:nvSpPr>
        <cdr:cNvPr id="4" name="椭圆 3"/>
        <cdr:cNvSpPr/>
      </cdr:nvSpPr>
      <cdr:spPr>
        <a:xfrm xmlns:a="http://schemas.openxmlformats.org/drawingml/2006/main">
          <a:off x="5122912" y="2304603"/>
          <a:ext cx="792088" cy="1584176"/>
        </a:xfrm>
        <a:prstGeom xmlns:a="http://schemas.openxmlformats.org/drawingml/2006/main" prst="ellipse">
          <a:avLst/>
        </a:prstGeom>
        <a:noFill xmlns:a="http://schemas.openxmlformats.org/drawingml/2006/main"/>
        <a:ln xmlns:a="http://schemas.openxmlformats.org/drawingml/2006/main">
          <a:solidFill>
            <a:srgbClr val="FF0000"/>
          </a:solidFill>
          <a:prstDash val="dashDot"/>
        </a:ln>
      </cdr:spPr>
      <cdr:style>
        <a:lnRef xmlns:a="http://schemas.openxmlformats.org/drawingml/2006/main" idx="2">
          <a:schemeClr val="accent1">
            <a:shade val="50000"/>
          </a:schemeClr>
        </a:lnRef>
        <a:fillRef xmlns:a="http://schemas.openxmlformats.org/drawingml/2006/main" idx="1">
          <a:schemeClr val="accent1"/>
        </a:fillRef>
        <a:effectRef xmlns:a="http://schemas.openxmlformats.org/drawingml/2006/main" idx="0">
          <a:schemeClr val="accent1"/>
        </a:effectRef>
        <a:fontRef xmlns:a="http://schemas.openxmlformats.org/drawingml/2006/main" idx="minor">
          <a:schemeClr val="lt1"/>
        </a:fontRef>
      </cdr:style>
      <cdr:txBody>
        <a:bodyPr xmlns:a="http://schemas.openxmlformats.org/drawingml/2006/main"/>
        <a:lstStyle xmlns:a="http://schemas.openxmlformats.org/drawingml/2006/main"/>
        <a:p xmlns:a="http://schemas.openxmlformats.org/drawingml/2006/main">
          <a:endParaRPr lang="zh-CN"/>
        </a:p>
      </cdr:txBody>
    </cdr:sp>
  </cdr:relSizeAnchor>
</c:userShapes>
</file>

<file path=ppt/drawings/drawing12.xml><?xml version="1.0" encoding="utf-8"?>
<c:userShapes xmlns:c="http://schemas.openxmlformats.org/drawingml/2006/chart">
  <cdr:relSizeAnchor xmlns:cdr="http://schemas.openxmlformats.org/drawingml/2006/chartDrawing">
    <cdr:from>
      <cdr:x>0.07126</cdr:x>
      <cdr:y>0.02905</cdr:y>
    </cdr:from>
    <cdr:to>
      <cdr:x>0.18237</cdr:x>
      <cdr:y>0.21308</cdr:y>
    </cdr:to>
    <cdr:sp macro="" textlink="">
      <cdr:nvSpPr>
        <cdr:cNvPr id="2" name="TextBox 1"/>
        <cdr:cNvSpPr txBox="1"/>
      </cdr:nvSpPr>
      <cdr:spPr>
        <a:xfrm xmlns:a="http://schemas.openxmlformats.org/drawingml/2006/main">
          <a:off x="586408" y="144363"/>
          <a:ext cx="914400" cy="914400"/>
        </a:xfrm>
        <a:prstGeom xmlns:a="http://schemas.openxmlformats.org/drawingml/2006/main" prst="rect">
          <a:avLst/>
        </a:prstGeom>
      </cdr:spPr>
      <cdr:txBody>
        <a:bodyPr xmlns:a="http://schemas.openxmlformats.org/drawingml/2006/main" wrap="none" rtlCol="0"/>
        <a:lstStyle xmlns:a="http://schemas.openxmlformats.org/drawingml/2006/main"/>
        <a:p xmlns:a="http://schemas.openxmlformats.org/drawingml/2006/main">
          <a:r>
            <a:rPr lang="en-US" altLang="zh-CN" sz="1100" dirty="0" smtClean="0"/>
            <a:t>%</a:t>
          </a:r>
          <a:endParaRPr lang="zh-CN" altLang="en-US" sz="1100" dirty="0"/>
        </a:p>
      </cdr:txBody>
    </cdr:sp>
  </cdr:relSizeAnchor>
  <cdr:relSizeAnchor xmlns:cdr="http://schemas.openxmlformats.org/drawingml/2006/chartDrawing">
    <cdr:from>
      <cdr:x>0.19375</cdr:x>
      <cdr:y>0.34787</cdr:y>
    </cdr:from>
    <cdr:to>
      <cdr:x>0.36</cdr:x>
      <cdr:y>0.75364</cdr:y>
    </cdr:to>
    <cdr:sp macro="" textlink="">
      <cdr:nvSpPr>
        <cdr:cNvPr id="3" name="椭圆 2"/>
        <cdr:cNvSpPr/>
      </cdr:nvSpPr>
      <cdr:spPr>
        <a:xfrm xmlns:a="http://schemas.openxmlformats.org/drawingml/2006/main">
          <a:off x="1594520" y="1728539"/>
          <a:ext cx="1368152" cy="2016221"/>
        </a:xfrm>
        <a:prstGeom xmlns:a="http://schemas.openxmlformats.org/drawingml/2006/main" prst="ellipse">
          <a:avLst/>
        </a:prstGeom>
        <a:noFill xmlns:a="http://schemas.openxmlformats.org/drawingml/2006/main"/>
        <a:ln xmlns:a="http://schemas.openxmlformats.org/drawingml/2006/main">
          <a:solidFill>
            <a:srgbClr val="FF0000"/>
          </a:solidFill>
          <a:prstDash val="dashDot"/>
        </a:ln>
      </cdr:spPr>
      <cdr:style>
        <a:lnRef xmlns:a="http://schemas.openxmlformats.org/drawingml/2006/main" idx="2">
          <a:schemeClr val="accent1">
            <a:shade val="50000"/>
          </a:schemeClr>
        </a:lnRef>
        <a:fillRef xmlns:a="http://schemas.openxmlformats.org/drawingml/2006/main" idx="1">
          <a:schemeClr val="accent1"/>
        </a:fillRef>
        <a:effectRef xmlns:a="http://schemas.openxmlformats.org/drawingml/2006/main" idx="0">
          <a:schemeClr val="accent1"/>
        </a:effectRef>
        <a:fontRef xmlns:a="http://schemas.openxmlformats.org/drawingml/2006/main" idx="minor">
          <a:schemeClr val="lt1"/>
        </a:fontRef>
      </cdr:style>
      <cdr:txBody>
        <a:bodyPr xmlns:a="http://schemas.openxmlformats.org/drawingml/2006/main"/>
        <a:lstStyle xmlns:a="http://schemas.openxmlformats.org/drawingml/2006/main"/>
        <a:p xmlns:a="http://schemas.openxmlformats.org/drawingml/2006/main">
          <a:endParaRPr lang="zh-CN"/>
        </a:p>
      </cdr:txBody>
    </cdr:sp>
  </cdr:relSizeAnchor>
  <cdr:relSizeAnchor xmlns:cdr="http://schemas.openxmlformats.org/drawingml/2006/chartDrawing">
    <cdr:from>
      <cdr:x>0.68375</cdr:x>
      <cdr:y>0.21745</cdr:y>
    </cdr:from>
    <cdr:to>
      <cdr:x>0.84125</cdr:x>
      <cdr:y>0.62322</cdr:y>
    </cdr:to>
    <cdr:sp macro="" textlink="">
      <cdr:nvSpPr>
        <cdr:cNvPr id="4" name="椭圆 3"/>
        <cdr:cNvSpPr/>
      </cdr:nvSpPr>
      <cdr:spPr>
        <a:xfrm xmlns:a="http://schemas.openxmlformats.org/drawingml/2006/main">
          <a:off x="5626968" y="1080467"/>
          <a:ext cx="1296144" cy="2016220"/>
        </a:xfrm>
        <a:prstGeom xmlns:a="http://schemas.openxmlformats.org/drawingml/2006/main" prst="ellipse">
          <a:avLst/>
        </a:prstGeom>
        <a:noFill xmlns:a="http://schemas.openxmlformats.org/drawingml/2006/main"/>
        <a:ln xmlns:a="http://schemas.openxmlformats.org/drawingml/2006/main">
          <a:solidFill>
            <a:srgbClr val="FF0000"/>
          </a:solidFill>
          <a:prstDash val="dashDot"/>
        </a:ln>
      </cdr:spPr>
      <cdr:style>
        <a:lnRef xmlns:a="http://schemas.openxmlformats.org/drawingml/2006/main" idx="2">
          <a:schemeClr val="accent1">
            <a:shade val="50000"/>
          </a:schemeClr>
        </a:lnRef>
        <a:fillRef xmlns:a="http://schemas.openxmlformats.org/drawingml/2006/main" idx="1">
          <a:schemeClr val="accent1"/>
        </a:fillRef>
        <a:effectRef xmlns:a="http://schemas.openxmlformats.org/drawingml/2006/main" idx="0">
          <a:schemeClr val="accent1"/>
        </a:effectRef>
        <a:fontRef xmlns:a="http://schemas.openxmlformats.org/drawingml/2006/main" idx="minor">
          <a:schemeClr val="lt1"/>
        </a:fontRef>
      </cdr:style>
      <cdr:txBody>
        <a:bodyPr xmlns:a="http://schemas.openxmlformats.org/drawingml/2006/main"/>
        <a:lstStyle xmlns:a="http://schemas.openxmlformats.org/drawingml/2006/main"/>
        <a:p xmlns:a="http://schemas.openxmlformats.org/drawingml/2006/main">
          <a:endParaRPr lang="zh-CN"/>
        </a:p>
      </cdr:txBody>
    </cdr:sp>
  </cdr:relSizeAnchor>
</c:userShapes>
</file>

<file path=ppt/drawings/drawing13.xml><?xml version="1.0" encoding="utf-8"?>
<c:userShapes xmlns:c="http://schemas.openxmlformats.org/drawingml/2006/chart">
  <cdr:relSizeAnchor xmlns:cdr="http://schemas.openxmlformats.org/drawingml/2006/chartDrawing">
    <cdr:from>
      <cdr:x>0.08876</cdr:x>
      <cdr:y>0.01456</cdr:y>
    </cdr:from>
    <cdr:to>
      <cdr:x>0.19987</cdr:x>
      <cdr:y>0.19859</cdr:y>
    </cdr:to>
    <cdr:sp macro="" textlink="">
      <cdr:nvSpPr>
        <cdr:cNvPr id="2" name="TextBox 1"/>
        <cdr:cNvSpPr txBox="1"/>
      </cdr:nvSpPr>
      <cdr:spPr>
        <a:xfrm xmlns:a="http://schemas.openxmlformats.org/drawingml/2006/main">
          <a:off x="730424" y="72355"/>
          <a:ext cx="914400" cy="914400"/>
        </a:xfrm>
        <a:prstGeom xmlns:a="http://schemas.openxmlformats.org/drawingml/2006/main" prst="rect">
          <a:avLst/>
        </a:prstGeom>
      </cdr:spPr>
      <cdr:txBody>
        <a:bodyPr xmlns:a="http://schemas.openxmlformats.org/drawingml/2006/main" wrap="none" rtlCol="0"/>
        <a:lstStyle xmlns:a="http://schemas.openxmlformats.org/drawingml/2006/main"/>
        <a:p xmlns:a="http://schemas.openxmlformats.org/drawingml/2006/main">
          <a:r>
            <a:rPr lang="en-US" altLang="zh-CN" sz="1100" dirty="0" smtClean="0"/>
            <a:t>%</a:t>
          </a:r>
          <a:endParaRPr lang="zh-CN" altLang="en-US" sz="1100" dirty="0"/>
        </a:p>
      </cdr:txBody>
    </cdr:sp>
  </cdr:relSizeAnchor>
  <cdr:relSizeAnchor xmlns:cdr="http://schemas.openxmlformats.org/drawingml/2006/chartDrawing">
    <cdr:from>
      <cdr:x>0.21125</cdr:x>
      <cdr:y>0.10151</cdr:y>
    </cdr:from>
    <cdr:to>
      <cdr:x>0.36</cdr:x>
      <cdr:y>0.75364</cdr:y>
    </cdr:to>
    <cdr:sp macro="" textlink="">
      <cdr:nvSpPr>
        <cdr:cNvPr id="3" name="椭圆 2"/>
        <cdr:cNvSpPr/>
      </cdr:nvSpPr>
      <cdr:spPr>
        <a:xfrm xmlns:a="http://schemas.openxmlformats.org/drawingml/2006/main">
          <a:off x="1738536" y="504403"/>
          <a:ext cx="1224136" cy="3240360"/>
        </a:xfrm>
        <a:prstGeom xmlns:a="http://schemas.openxmlformats.org/drawingml/2006/main" prst="ellipse">
          <a:avLst/>
        </a:prstGeom>
        <a:noFill xmlns:a="http://schemas.openxmlformats.org/drawingml/2006/main"/>
        <a:ln xmlns:a="http://schemas.openxmlformats.org/drawingml/2006/main">
          <a:solidFill>
            <a:srgbClr val="FF0000"/>
          </a:solidFill>
          <a:prstDash val="dashDot"/>
        </a:ln>
      </cdr:spPr>
      <cdr:style>
        <a:lnRef xmlns:a="http://schemas.openxmlformats.org/drawingml/2006/main" idx="2">
          <a:schemeClr val="accent1">
            <a:shade val="50000"/>
          </a:schemeClr>
        </a:lnRef>
        <a:fillRef xmlns:a="http://schemas.openxmlformats.org/drawingml/2006/main" idx="1">
          <a:schemeClr val="accent1"/>
        </a:fillRef>
        <a:effectRef xmlns:a="http://schemas.openxmlformats.org/drawingml/2006/main" idx="0">
          <a:schemeClr val="accent1"/>
        </a:effectRef>
        <a:fontRef xmlns:a="http://schemas.openxmlformats.org/drawingml/2006/main" idx="minor">
          <a:schemeClr val="lt1"/>
        </a:fontRef>
      </cdr:style>
      <cdr:txBody>
        <a:bodyPr xmlns:a="http://schemas.openxmlformats.org/drawingml/2006/main"/>
        <a:lstStyle xmlns:a="http://schemas.openxmlformats.org/drawingml/2006/main"/>
        <a:p xmlns:a="http://schemas.openxmlformats.org/drawingml/2006/main">
          <a:endParaRPr lang="zh-CN"/>
        </a:p>
      </cdr:txBody>
    </cdr:sp>
  </cdr:relSizeAnchor>
  <cdr:relSizeAnchor xmlns:cdr="http://schemas.openxmlformats.org/drawingml/2006/chartDrawing">
    <cdr:from>
      <cdr:x>0.68375</cdr:x>
      <cdr:y>0.57974</cdr:y>
    </cdr:from>
    <cdr:to>
      <cdr:x>0.815</cdr:x>
      <cdr:y>0.86958</cdr:y>
    </cdr:to>
    <cdr:sp macro="" textlink="">
      <cdr:nvSpPr>
        <cdr:cNvPr id="4" name="椭圆 3"/>
        <cdr:cNvSpPr/>
      </cdr:nvSpPr>
      <cdr:spPr>
        <a:xfrm xmlns:a="http://schemas.openxmlformats.org/drawingml/2006/main">
          <a:off x="5626968" y="2880667"/>
          <a:ext cx="1080120" cy="1440160"/>
        </a:xfrm>
        <a:prstGeom xmlns:a="http://schemas.openxmlformats.org/drawingml/2006/main" prst="ellipse">
          <a:avLst/>
        </a:prstGeom>
        <a:noFill xmlns:a="http://schemas.openxmlformats.org/drawingml/2006/main"/>
        <a:ln xmlns:a="http://schemas.openxmlformats.org/drawingml/2006/main">
          <a:solidFill>
            <a:srgbClr val="FF0000"/>
          </a:solidFill>
          <a:prstDash val="dashDot"/>
        </a:ln>
      </cdr:spPr>
      <cdr:style>
        <a:lnRef xmlns:a="http://schemas.openxmlformats.org/drawingml/2006/main" idx="2">
          <a:schemeClr val="accent1">
            <a:shade val="50000"/>
          </a:schemeClr>
        </a:lnRef>
        <a:fillRef xmlns:a="http://schemas.openxmlformats.org/drawingml/2006/main" idx="1">
          <a:schemeClr val="accent1"/>
        </a:fillRef>
        <a:effectRef xmlns:a="http://schemas.openxmlformats.org/drawingml/2006/main" idx="0">
          <a:schemeClr val="accent1"/>
        </a:effectRef>
        <a:fontRef xmlns:a="http://schemas.openxmlformats.org/drawingml/2006/main" idx="minor">
          <a:schemeClr val="lt1"/>
        </a:fontRef>
      </cdr:style>
      <cdr:txBody>
        <a:bodyPr xmlns:a="http://schemas.openxmlformats.org/drawingml/2006/main"/>
        <a:lstStyle xmlns:a="http://schemas.openxmlformats.org/drawingml/2006/main"/>
        <a:p xmlns:a="http://schemas.openxmlformats.org/drawingml/2006/main">
          <a:endParaRPr lang="zh-CN"/>
        </a:p>
      </cdr:txBody>
    </cdr:sp>
  </cdr:relSizeAnchor>
</c:userShapes>
</file>

<file path=ppt/drawings/drawing14.xml><?xml version="1.0" encoding="utf-8"?>
<c:userShapes xmlns:c="http://schemas.openxmlformats.org/drawingml/2006/chart">
  <cdr:relSizeAnchor xmlns:cdr="http://schemas.openxmlformats.org/drawingml/2006/chartDrawing">
    <cdr:from>
      <cdr:x>0.08876</cdr:x>
      <cdr:y>0.01456</cdr:y>
    </cdr:from>
    <cdr:to>
      <cdr:x>0.19987</cdr:x>
      <cdr:y>0.19859</cdr:y>
    </cdr:to>
    <cdr:sp macro="" textlink="">
      <cdr:nvSpPr>
        <cdr:cNvPr id="2" name="TextBox 1"/>
        <cdr:cNvSpPr txBox="1"/>
      </cdr:nvSpPr>
      <cdr:spPr>
        <a:xfrm xmlns:a="http://schemas.openxmlformats.org/drawingml/2006/main">
          <a:off x="730424" y="72355"/>
          <a:ext cx="914400" cy="914400"/>
        </a:xfrm>
        <a:prstGeom xmlns:a="http://schemas.openxmlformats.org/drawingml/2006/main" prst="rect">
          <a:avLst/>
        </a:prstGeom>
      </cdr:spPr>
      <cdr:txBody>
        <a:bodyPr xmlns:a="http://schemas.openxmlformats.org/drawingml/2006/main" wrap="none" rtlCol="0"/>
        <a:lstStyle xmlns:a="http://schemas.openxmlformats.org/drawingml/2006/main"/>
        <a:p xmlns:a="http://schemas.openxmlformats.org/drawingml/2006/main">
          <a:r>
            <a:rPr lang="en-US" altLang="zh-CN" sz="1100" dirty="0" smtClean="0"/>
            <a:t>%</a:t>
          </a:r>
          <a:endParaRPr lang="zh-CN" altLang="en-US" sz="1100" dirty="0"/>
        </a:p>
      </cdr:txBody>
    </cdr:sp>
  </cdr:relSizeAnchor>
  <cdr:relSizeAnchor xmlns:cdr="http://schemas.openxmlformats.org/drawingml/2006/chartDrawing">
    <cdr:from>
      <cdr:x>0.14125</cdr:x>
      <cdr:y>0.1305</cdr:y>
    </cdr:from>
    <cdr:to>
      <cdr:x>0.43875</cdr:x>
      <cdr:y>0.60873</cdr:y>
    </cdr:to>
    <cdr:sp macro="" textlink="">
      <cdr:nvSpPr>
        <cdr:cNvPr id="3" name="椭圆 2"/>
        <cdr:cNvSpPr/>
      </cdr:nvSpPr>
      <cdr:spPr>
        <a:xfrm xmlns:a="http://schemas.openxmlformats.org/drawingml/2006/main">
          <a:off x="1162472" y="648419"/>
          <a:ext cx="2448272" cy="2376264"/>
        </a:xfrm>
        <a:prstGeom xmlns:a="http://schemas.openxmlformats.org/drawingml/2006/main" prst="ellipse">
          <a:avLst/>
        </a:prstGeom>
        <a:noFill xmlns:a="http://schemas.openxmlformats.org/drawingml/2006/main"/>
        <a:ln xmlns:a="http://schemas.openxmlformats.org/drawingml/2006/main">
          <a:solidFill>
            <a:srgbClr val="FF0000"/>
          </a:solidFill>
          <a:prstDash val="dashDot"/>
        </a:ln>
      </cdr:spPr>
      <cdr:style>
        <a:lnRef xmlns:a="http://schemas.openxmlformats.org/drawingml/2006/main" idx="2">
          <a:schemeClr val="accent1">
            <a:shade val="50000"/>
          </a:schemeClr>
        </a:lnRef>
        <a:fillRef xmlns:a="http://schemas.openxmlformats.org/drawingml/2006/main" idx="1">
          <a:schemeClr val="accent1"/>
        </a:fillRef>
        <a:effectRef xmlns:a="http://schemas.openxmlformats.org/drawingml/2006/main" idx="0">
          <a:schemeClr val="accent1"/>
        </a:effectRef>
        <a:fontRef xmlns:a="http://schemas.openxmlformats.org/drawingml/2006/main" idx="minor">
          <a:schemeClr val="lt1"/>
        </a:fontRef>
      </cdr:style>
      <cdr:txBody>
        <a:bodyPr xmlns:a="http://schemas.openxmlformats.org/drawingml/2006/main"/>
        <a:lstStyle xmlns:a="http://schemas.openxmlformats.org/drawingml/2006/main"/>
        <a:p xmlns:a="http://schemas.openxmlformats.org/drawingml/2006/main">
          <a:endParaRPr lang="zh-CN"/>
        </a:p>
      </cdr:txBody>
    </cdr:sp>
  </cdr:relSizeAnchor>
  <cdr:relSizeAnchor xmlns:cdr="http://schemas.openxmlformats.org/drawingml/2006/chartDrawing">
    <cdr:from>
      <cdr:x>0.71875</cdr:x>
      <cdr:y>0.52177</cdr:y>
    </cdr:from>
    <cdr:to>
      <cdr:x>0.82375</cdr:x>
      <cdr:y>0.76814</cdr:y>
    </cdr:to>
    <cdr:sp macro="" textlink="">
      <cdr:nvSpPr>
        <cdr:cNvPr id="4" name="椭圆 3"/>
        <cdr:cNvSpPr/>
      </cdr:nvSpPr>
      <cdr:spPr>
        <a:xfrm xmlns:a="http://schemas.openxmlformats.org/drawingml/2006/main">
          <a:off x="5915000" y="2592634"/>
          <a:ext cx="864096" cy="1224137"/>
        </a:xfrm>
        <a:prstGeom xmlns:a="http://schemas.openxmlformats.org/drawingml/2006/main" prst="ellipse">
          <a:avLst/>
        </a:prstGeom>
        <a:noFill xmlns:a="http://schemas.openxmlformats.org/drawingml/2006/main"/>
        <a:ln xmlns:a="http://schemas.openxmlformats.org/drawingml/2006/main">
          <a:solidFill>
            <a:srgbClr val="FF0000"/>
          </a:solidFill>
          <a:prstDash val="dashDot"/>
        </a:ln>
      </cdr:spPr>
      <cdr:style>
        <a:lnRef xmlns:a="http://schemas.openxmlformats.org/drawingml/2006/main" idx="2">
          <a:schemeClr val="accent1">
            <a:shade val="50000"/>
          </a:schemeClr>
        </a:lnRef>
        <a:fillRef xmlns:a="http://schemas.openxmlformats.org/drawingml/2006/main" idx="1">
          <a:schemeClr val="accent1"/>
        </a:fillRef>
        <a:effectRef xmlns:a="http://schemas.openxmlformats.org/drawingml/2006/main" idx="0">
          <a:schemeClr val="accent1"/>
        </a:effectRef>
        <a:fontRef xmlns:a="http://schemas.openxmlformats.org/drawingml/2006/main" idx="minor">
          <a:schemeClr val="lt1"/>
        </a:fontRef>
      </cdr:style>
      <cdr:txBody>
        <a:bodyPr xmlns:a="http://schemas.openxmlformats.org/drawingml/2006/main"/>
        <a:lstStyle xmlns:a="http://schemas.openxmlformats.org/drawingml/2006/main"/>
        <a:p xmlns:a="http://schemas.openxmlformats.org/drawingml/2006/main">
          <a:endParaRPr lang="zh-CN"/>
        </a:p>
      </cdr:txBody>
    </cdr:sp>
  </cdr:relSizeAnchor>
</c:userShapes>
</file>

<file path=ppt/drawings/drawing15.xml><?xml version="1.0" encoding="utf-8"?>
<c:userShapes xmlns:c="http://schemas.openxmlformats.org/drawingml/2006/chart">
  <cdr:relSizeAnchor xmlns:cdr="http://schemas.openxmlformats.org/drawingml/2006/chartDrawing">
    <cdr:from>
      <cdr:x>0.70874</cdr:x>
      <cdr:y>0.24643</cdr:y>
    </cdr:from>
    <cdr:to>
      <cdr:x>0.89374</cdr:x>
      <cdr:y>0.81161</cdr:y>
    </cdr:to>
    <cdr:sp macro="" textlink="">
      <cdr:nvSpPr>
        <cdr:cNvPr id="2" name="椭圆 1"/>
        <cdr:cNvSpPr/>
      </cdr:nvSpPr>
      <cdr:spPr>
        <a:xfrm xmlns:a="http://schemas.openxmlformats.org/drawingml/2006/main">
          <a:off x="5832646" y="1224482"/>
          <a:ext cx="1522513" cy="2808313"/>
        </a:xfrm>
        <a:prstGeom xmlns:a="http://schemas.openxmlformats.org/drawingml/2006/main" prst="ellipse">
          <a:avLst/>
        </a:prstGeom>
        <a:noFill xmlns:a="http://schemas.openxmlformats.org/drawingml/2006/main"/>
        <a:ln xmlns:a="http://schemas.openxmlformats.org/drawingml/2006/main" w="25400" cap="flat" cmpd="sng" algn="ctr">
          <a:solidFill>
            <a:srgbClr val="000000"/>
          </a:solidFill>
          <a:prstDash val="sysDot"/>
        </a:ln>
        <a:effectLst xmlns:a="http://schemas.openxmlformats.org/drawingml/2006/main"/>
      </cdr:spPr>
      <cdr:style>
        <a:lnRef xmlns:a="http://schemas.openxmlformats.org/drawingml/2006/main" idx="2">
          <a:schemeClr val="accent1">
            <a:shade val="50000"/>
          </a:schemeClr>
        </a:lnRef>
        <a:fillRef xmlns:a="http://schemas.openxmlformats.org/drawingml/2006/main" idx="1">
          <a:schemeClr val="accent1"/>
        </a:fillRef>
        <a:effectRef xmlns:a="http://schemas.openxmlformats.org/drawingml/2006/main" idx="0">
          <a:schemeClr val="accent1"/>
        </a:effectRef>
        <a:fontRef xmlns:a="http://schemas.openxmlformats.org/drawingml/2006/main" idx="minor">
          <a:schemeClr val="lt1"/>
        </a:fontRef>
      </cdr:style>
      <cdr:txBody>
        <a:bodyPr xmlns:a="http://schemas.openxmlformats.org/drawingml/2006/main" rtlCol="0" anchor="ctr"/>
        <a:lstStyle xmlns:a="http://schemas.openxmlformats.org/drawingml/2006/main">
          <a:defPPr>
            <a:defRPr lang="zh-CN"/>
          </a:defPPr>
          <a:lvl1pPr algn="l" rtl="0" fontAlgn="base">
            <a:spcBef>
              <a:spcPct val="0"/>
            </a:spcBef>
            <a:spcAft>
              <a:spcPct val="0"/>
            </a:spcAft>
            <a:defRPr kern="1200">
              <a:solidFill>
                <a:srgbClr val="FFFFFF"/>
              </a:solidFill>
              <a:latin typeface="Arial"/>
              <a:ea typeface="黑体"/>
            </a:defRPr>
          </a:lvl1pPr>
          <a:lvl2pPr marL="457200" algn="l" rtl="0" fontAlgn="base">
            <a:spcBef>
              <a:spcPct val="0"/>
            </a:spcBef>
            <a:spcAft>
              <a:spcPct val="0"/>
            </a:spcAft>
            <a:defRPr kern="1200">
              <a:solidFill>
                <a:srgbClr val="FFFFFF"/>
              </a:solidFill>
              <a:latin typeface="Arial"/>
              <a:ea typeface="黑体"/>
            </a:defRPr>
          </a:lvl2pPr>
          <a:lvl3pPr marL="914400" algn="l" rtl="0" fontAlgn="base">
            <a:spcBef>
              <a:spcPct val="0"/>
            </a:spcBef>
            <a:spcAft>
              <a:spcPct val="0"/>
            </a:spcAft>
            <a:defRPr kern="1200">
              <a:solidFill>
                <a:srgbClr val="FFFFFF"/>
              </a:solidFill>
              <a:latin typeface="Arial"/>
              <a:ea typeface="黑体"/>
            </a:defRPr>
          </a:lvl3pPr>
          <a:lvl4pPr marL="1371600" algn="l" rtl="0" fontAlgn="base">
            <a:spcBef>
              <a:spcPct val="0"/>
            </a:spcBef>
            <a:spcAft>
              <a:spcPct val="0"/>
            </a:spcAft>
            <a:defRPr kern="1200">
              <a:solidFill>
                <a:srgbClr val="FFFFFF"/>
              </a:solidFill>
              <a:latin typeface="Arial"/>
              <a:ea typeface="黑体"/>
            </a:defRPr>
          </a:lvl4pPr>
          <a:lvl5pPr marL="1828800" algn="l" rtl="0" fontAlgn="base">
            <a:spcBef>
              <a:spcPct val="0"/>
            </a:spcBef>
            <a:spcAft>
              <a:spcPct val="0"/>
            </a:spcAft>
            <a:defRPr kern="1200">
              <a:solidFill>
                <a:srgbClr val="FFFFFF"/>
              </a:solidFill>
              <a:latin typeface="Arial"/>
              <a:ea typeface="黑体"/>
            </a:defRPr>
          </a:lvl5pPr>
          <a:lvl6pPr marL="2286000" algn="l" defTabSz="914400" rtl="0" eaLnBrk="1" latinLnBrk="0" hangingPunct="1">
            <a:defRPr kern="1200">
              <a:solidFill>
                <a:srgbClr val="FFFFFF"/>
              </a:solidFill>
              <a:latin typeface="Arial"/>
              <a:ea typeface="黑体"/>
            </a:defRPr>
          </a:lvl6pPr>
          <a:lvl7pPr marL="2743200" algn="l" defTabSz="914400" rtl="0" eaLnBrk="1" latinLnBrk="0" hangingPunct="1">
            <a:defRPr kern="1200">
              <a:solidFill>
                <a:srgbClr val="FFFFFF"/>
              </a:solidFill>
              <a:latin typeface="Arial"/>
              <a:ea typeface="黑体"/>
            </a:defRPr>
          </a:lvl7pPr>
          <a:lvl8pPr marL="3200400" algn="l" defTabSz="914400" rtl="0" eaLnBrk="1" latinLnBrk="0" hangingPunct="1">
            <a:defRPr kern="1200">
              <a:solidFill>
                <a:srgbClr val="FFFFFF"/>
              </a:solidFill>
              <a:latin typeface="Arial"/>
              <a:ea typeface="黑体"/>
            </a:defRPr>
          </a:lvl8pPr>
          <a:lvl9pPr marL="3657600" algn="l" defTabSz="914400" rtl="0" eaLnBrk="1" latinLnBrk="0" hangingPunct="1">
            <a:defRPr kern="1200">
              <a:solidFill>
                <a:srgbClr val="FFFFFF"/>
              </a:solidFill>
              <a:latin typeface="Arial"/>
              <a:ea typeface="黑体"/>
            </a:defRPr>
          </a:lvl9pPr>
        </a:lstStyle>
        <a:p xmlns:a="http://schemas.openxmlformats.org/drawingml/2006/main">
          <a:pPr algn="ctr"/>
          <a:endParaRPr lang="zh-CN" altLang="en-US"/>
        </a:p>
      </cdr:txBody>
    </cdr:sp>
  </cdr:relSizeAnchor>
</c:userShapes>
</file>

<file path=ppt/drawings/drawing16.xml><?xml version="1.0" encoding="utf-8"?>
<c:userShapes xmlns:c="http://schemas.openxmlformats.org/drawingml/2006/chart">
  <cdr:relSizeAnchor xmlns:cdr="http://schemas.openxmlformats.org/drawingml/2006/chartDrawing">
    <cdr:from>
      <cdr:x>0.10626</cdr:x>
      <cdr:y>0.02905</cdr:y>
    </cdr:from>
    <cdr:to>
      <cdr:x>0.15875</cdr:x>
      <cdr:y>0.08702</cdr:y>
    </cdr:to>
    <cdr:sp macro="" textlink="">
      <cdr:nvSpPr>
        <cdr:cNvPr id="2" name="TextBox 1"/>
        <cdr:cNvSpPr txBox="1"/>
      </cdr:nvSpPr>
      <cdr:spPr>
        <a:xfrm xmlns:a="http://schemas.openxmlformats.org/drawingml/2006/main">
          <a:off x="874440" y="144363"/>
          <a:ext cx="432048" cy="288032"/>
        </a:xfrm>
        <a:prstGeom xmlns:a="http://schemas.openxmlformats.org/drawingml/2006/main" prst="rect">
          <a:avLst/>
        </a:prstGeom>
      </cdr:spPr>
      <cdr:txBody>
        <a:bodyPr xmlns:a="http://schemas.openxmlformats.org/drawingml/2006/main" wrap="none" rtlCol="0"/>
        <a:lstStyle xmlns:a="http://schemas.openxmlformats.org/drawingml/2006/main"/>
        <a:p xmlns:a="http://schemas.openxmlformats.org/drawingml/2006/main">
          <a:r>
            <a:rPr lang="en-US" altLang="zh-CN" sz="1100" dirty="0" smtClean="0"/>
            <a:t>%</a:t>
          </a:r>
          <a:endParaRPr lang="zh-CN" altLang="en-US" sz="1100" dirty="0"/>
        </a:p>
      </cdr:txBody>
    </cdr:sp>
  </cdr:relSizeAnchor>
  <cdr:relSizeAnchor xmlns:cdr="http://schemas.openxmlformats.org/drawingml/2006/chartDrawing">
    <cdr:from>
      <cdr:x>0.85875</cdr:x>
      <cdr:y>0.02905</cdr:y>
    </cdr:from>
    <cdr:to>
      <cdr:x>0.91124</cdr:x>
      <cdr:y>0.08702</cdr:y>
    </cdr:to>
    <cdr:sp macro="" textlink="">
      <cdr:nvSpPr>
        <cdr:cNvPr id="3" name="TextBox 2"/>
        <cdr:cNvSpPr txBox="1"/>
      </cdr:nvSpPr>
      <cdr:spPr>
        <a:xfrm xmlns:a="http://schemas.openxmlformats.org/drawingml/2006/main">
          <a:off x="7067128" y="144363"/>
          <a:ext cx="432048" cy="288032"/>
        </a:xfrm>
        <a:prstGeom xmlns:a="http://schemas.openxmlformats.org/drawingml/2006/main" prst="rect">
          <a:avLst/>
        </a:prstGeom>
      </cdr:spPr>
      <cdr:txBody>
        <a:bodyPr xmlns:a="http://schemas.openxmlformats.org/drawingml/2006/main" wrap="none" rtlCol="0"/>
        <a:lstStyle xmlns:a="http://schemas.openxmlformats.org/drawingml/2006/main"/>
        <a:p xmlns:a="http://schemas.openxmlformats.org/drawingml/2006/main">
          <a:r>
            <a:rPr lang="en-US" altLang="zh-CN" sz="1100" dirty="0" smtClean="0"/>
            <a:t>%</a:t>
          </a:r>
          <a:endParaRPr lang="zh-CN" altLang="en-US" sz="1100" dirty="0"/>
        </a:p>
      </cdr:txBody>
    </cdr:sp>
  </cdr:relSizeAnchor>
</c:userShapes>
</file>

<file path=ppt/drawings/drawing17.xml><?xml version="1.0" encoding="utf-8"?>
<c:userShapes xmlns:c="http://schemas.openxmlformats.org/drawingml/2006/chart">
  <cdr:relSizeAnchor xmlns:cdr="http://schemas.openxmlformats.org/drawingml/2006/chartDrawing">
    <cdr:from>
      <cdr:x>0.3075</cdr:x>
      <cdr:y>0.05804</cdr:y>
    </cdr:from>
    <cdr:to>
      <cdr:x>0.97249</cdr:x>
      <cdr:y>0.33338</cdr:y>
    </cdr:to>
    <cdr:sp macro="" textlink="">
      <cdr:nvSpPr>
        <cdr:cNvPr id="3" name="直接箭头连接符 2"/>
        <cdr:cNvSpPr/>
      </cdr:nvSpPr>
      <cdr:spPr>
        <a:xfrm xmlns:a="http://schemas.openxmlformats.org/drawingml/2006/main">
          <a:off x="2530624" y="288379"/>
          <a:ext cx="5472608" cy="1368152"/>
        </a:xfrm>
        <a:prstGeom xmlns:a="http://schemas.openxmlformats.org/drawingml/2006/main" prst="straightConnector1">
          <a:avLst/>
        </a:prstGeom>
        <a:ln xmlns:a="http://schemas.openxmlformats.org/drawingml/2006/main">
          <a:solidFill>
            <a:srgbClr val="FF0000"/>
          </a:solidFill>
          <a:tailEnd type="arrow"/>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txBody>
        <a:bodyPr xmlns:a="http://schemas.openxmlformats.org/drawingml/2006/main"/>
        <a:lstStyle xmlns:a="http://schemas.openxmlformats.org/drawingml/2006/main"/>
        <a:p xmlns:a="http://schemas.openxmlformats.org/drawingml/2006/main">
          <a:endParaRPr lang="zh-CN"/>
        </a:p>
      </cdr:txBody>
    </cdr:sp>
  </cdr:relSizeAnchor>
  <cdr:relSizeAnchor xmlns:cdr="http://schemas.openxmlformats.org/drawingml/2006/chartDrawing">
    <cdr:from>
      <cdr:x>0.185</cdr:x>
      <cdr:y>0.49279</cdr:y>
    </cdr:from>
    <cdr:to>
      <cdr:x>0.97249</cdr:x>
      <cdr:y>0.71017</cdr:y>
    </cdr:to>
    <cdr:sp macro="" textlink="">
      <cdr:nvSpPr>
        <cdr:cNvPr id="5" name="直接箭头连接符 4"/>
        <cdr:cNvSpPr/>
      </cdr:nvSpPr>
      <cdr:spPr>
        <a:xfrm xmlns:a="http://schemas.openxmlformats.org/drawingml/2006/main" flipV="1">
          <a:off x="1522512" y="2448619"/>
          <a:ext cx="6480720" cy="1080120"/>
        </a:xfrm>
        <a:prstGeom xmlns:a="http://schemas.openxmlformats.org/drawingml/2006/main" prst="straightConnector1">
          <a:avLst/>
        </a:prstGeom>
        <a:ln xmlns:a="http://schemas.openxmlformats.org/drawingml/2006/main">
          <a:solidFill>
            <a:srgbClr val="FF0000"/>
          </a:solidFill>
          <a:tailEnd type="arrow"/>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txBody>
        <a:bodyPr xmlns:a="http://schemas.openxmlformats.org/drawingml/2006/main"/>
        <a:lstStyle xmlns:a="http://schemas.openxmlformats.org/drawingml/2006/main"/>
        <a:p xmlns:a="http://schemas.openxmlformats.org/drawingml/2006/main">
          <a:endParaRPr lang="zh-CN"/>
        </a:p>
      </cdr:txBody>
    </cdr:sp>
  </cdr:relSizeAnchor>
</c:userShapes>
</file>

<file path=ppt/drawings/drawing18.xml><?xml version="1.0" encoding="utf-8"?>
<c:userShapes xmlns:c="http://schemas.openxmlformats.org/drawingml/2006/chart">
  <cdr:relSizeAnchor xmlns:cdr="http://schemas.openxmlformats.org/drawingml/2006/chartDrawing">
    <cdr:from>
      <cdr:x>0.86749</cdr:x>
      <cdr:y>0.01456</cdr:y>
    </cdr:from>
    <cdr:to>
      <cdr:x>0.91999</cdr:x>
      <cdr:y>0.10151</cdr:y>
    </cdr:to>
    <cdr:sp macro="" textlink="">
      <cdr:nvSpPr>
        <cdr:cNvPr id="2" name="TextBox 1"/>
        <cdr:cNvSpPr txBox="1"/>
      </cdr:nvSpPr>
      <cdr:spPr>
        <a:xfrm xmlns:a="http://schemas.openxmlformats.org/drawingml/2006/main">
          <a:off x="7139136" y="72355"/>
          <a:ext cx="432048" cy="432048"/>
        </a:xfrm>
        <a:prstGeom xmlns:a="http://schemas.openxmlformats.org/drawingml/2006/main" prst="rect">
          <a:avLst/>
        </a:prstGeom>
      </cdr:spPr>
      <cdr:txBody>
        <a:bodyPr xmlns:a="http://schemas.openxmlformats.org/drawingml/2006/main" wrap="none" rtlCol="0"/>
        <a:lstStyle xmlns:a="http://schemas.openxmlformats.org/drawingml/2006/main"/>
        <a:p xmlns:a="http://schemas.openxmlformats.org/drawingml/2006/main">
          <a:r>
            <a:rPr lang="en-US" altLang="zh-CN" sz="1100" dirty="0" smtClean="0"/>
            <a:t>%</a:t>
          </a:r>
          <a:endParaRPr lang="zh-CN" altLang="en-US" sz="1100" dirty="0"/>
        </a:p>
      </cdr:txBody>
    </cdr:sp>
  </cdr:relSizeAnchor>
</c:userShapes>
</file>

<file path=ppt/drawings/drawing19.xml><?xml version="1.0" encoding="utf-8"?>
<c:userShapes xmlns:c="http://schemas.openxmlformats.org/drawingml/2006/chart">
  <cdr:relSizeAnchor xmlns:cdr="http://schemas.openxmlformats.org/drawingml/2006/chartDrawing">
    <cdr:from>
      <cdr:x>0.08876</cdr:x>
      <cdr:y>0.01456</cdr:y>
    </cdr:from>
    <cdr:to>
      <cdr:x>0.15</cdr:x>
      <cdr:y>0.10151</cdr:y>
    </cdr:to>
    <cdr:sp macro="" textlink="">
      <cdr:nvSpPr>
        <cdr:cNvPr id="2" name="TextBox 1"/>
        <cdr:cNvSpPr txBox="1"/>
      </cdr:nvSpPr>
      <cdr:spPr>
        <a:xfrm xmlns:a="http://schemas.openxmlformats.org/drawingml/2006/main">
          <a:off x="730424" y="72355"/>
          <a:ext cx="504056" cy="432048"/>
        </a:xfrm>
        <a:prstGeom xmlns:a="http://schemas.openxmlformats.org/drawingml/2006/main" prst="rect">
          <a:avLst/>
        </a:prstGeom>
      </cdr:spPr>
      <cdr:txBody>
        <a:bodyPr xmlns:a="http://schemas.openxmlformats.org/drawingml/2006/main" wrap="none" rtlCol="0"/>
        <a:lstStyle xmlns:a="http://schemas.openxmlformats.org/drawingml/2006/main"/>
        <a:p xmlns:a="http://schemas.openxmlformats.org/drawingml/2006/main">
          <a:r>
            <a:rPr lang="en-US" altLang="zh-CN" sz="1100" dirty="0" smtClean="0"/>
            <a:t>%</a:t>
          </a:r>
          <a:endParaRPr lang="zh-CN" altLang="en-US" sz="1100" dirty="0"/>
        </a:p>
      </cdr:txBody>
    </cdr:sp>
  </cdr:relSizeAnchor>
  <cdr:relSizeAnchor xmlns:cdr="http://schemas.openxmlformats.org/drawingml/2006/chartDrawing">
    <cdr:from>
      <cdr:x>0.22</cdr:x>
      <cdr:y>0.1305</cdr:y>
    </cdr:from>
    <cdr:to>
      <cdr:x>0.3775</cdr:x>
      <cdr:y>0.75364</cdr:y>
    </cdr:to>
    <cdr:sp macro="" textlink="">
      <cdr:nvSpPr>
        <cdr:cNvPr id="3" name="椭圆 2"/>
        <cdr:cNvSpPr/>
      </cdr:nvSpPr>
      <cdr:spPr>
        <a:xfrm xmlns:a="http://schemas.openxmlformats.org/drawingml/2006/main">
          <a:off x="1810544" y="648419"/>
          <a:ext cx="1296144" cy="3096344"/>
        </a:xfrm>
        <a:prstGeom xmlns:a="http://schemas.openxmlformats.org/drawingml/2006/main" prst="ellipse">
          <a:avLst/>
        </a:prstGeom>
        <a:noFill xmlns:a="http://schemas.openxmlformats.org/drawingml/2006/main"/>
        <a:ln xmlns:a="http://schemas.openxmlformats.org/drawingml/2006/main">
          <a:solidFill>
            <a:srgbClr val="92D050"/>
          </a:solidFill>
          <a:prstDash val="dashDot"/>
        </a:ln>
      </cdr:spPr>
      <cdr:style>
        <a:lnRef xmlns:a="http://schemas.openxmlformats.org/drawingml/2006/main" idx="2">
          <a:schemeClr val="accent1">
            <a:shade val="50000"/>
          </a:schemeClr>
        </a:lnRef>
        <a:fillRef xmlns:a="http://schemas.openxmlformats.org/drawingml/2006/main" idx="1">
          <a:schemeClr val="accent1"/>
        </a:fillRef>
        <a:effectRef xmlns:a="http://schemas.openxmlformats.org/drawingml/2006/main" idx="0">
          <a:schemeClr val="accent1"/>
        </a:effectRef>
        <a:fontRef xmlns:a="http://schemas.openxmlformats.org/drawingml/2006/main" idx="minor">
          <a:schemeClr val="lt1"/>
        </a:fontRef>
      </cdr:style>
      <cdr:txBody>
        <a:bodyPr xmlns:a="http://schemas.openxmlformats.org/drawingml/2006/main"/>
        <a:lstStyle xmlns:a="http://schemas.openxmlformats.org/drawingml/2006/main"/>
        <a:p xmlns:a="http://schemas.openxmlformats.org/drawingml/2006/main">
          <a:endParaRPr lang="zh-CN"/>
        </a:p>
      </cdr:txBody>
    </cdr:sp>
  </cdr:relSizeAnchor>
  <cdr:relSizeAnchor xmlns:cdr="http://schemas.openxmlformats.org/drawingml/2006/chartDrawing">
    <cdr:from>
      <cdr:x>0.5525</cdr:x>
      <cdr:y>0.10151</cdr:y>
    </cdr:from>
    <cdr:to>
      <cdr:x>0.64</cdr:x>
      <cdr:y>0.72466</cdr:y>
    </cdr:to>
    <cdr:sp macro="" textlink="">
      <cdr:nvSpPr>
        <cdr:cNvPr id="4" name="椭圆 3"/>
        <cdr:cNvSpPr/>
      </cdr:nvSpPr>
      <cdr:spPr>
        <a:xfrm xmlns:a="http://schemas.openxmlformats.org/drawingml/2006/main">
          <a:off x="4546848" y="504403"/>
          <a:ext cx="720080" cy="3096344"/>
        </a:xfrm>
        <a:prstGeom xmlns:a="http://schemas.openxmlformats.org/drawingml/2006/main" prst="ellipse">
          <a:avLst/>
        </a:prstGeom>
        <a:noFill xmlns:a="http://schemas.openxmlformats.org/drawingml/2006/main"/>
        <a:ln xmlns:a="http://schemas.openxmlformats.org/drawingml/2006/main">
          <a:solidFill>
            <a:srgbClr val="92D050"/>
          </a:solidFill>
          <a:prstDash val="dashDot"/>
        </a:ln>
      </cdr:spPr>
      <cdr:style>
        <a:lnRef xmlns:a="http://schemas.openxmlformats.org/drawingml/2006/main" idx="2">
          <a:schemeClr val="accent1">
            <a:shade val="50000"/>
          </a:schemeClr>
        </a:lnRef>
        <a:fillRef xmlns:a="http://schemas.openxmlformats.org/drawingml/2006/main" idx="1">
          <a:schemeClr val="accent1"/>
        </a:fillRef>
        <a:effectRef xmlns:a="http://schemas.openxmlformats.org/drawingml/2006/main" idx="0">
          <a:schemeClr val="accent1"/>
        </a:effectRef>
        <a:fontRef xmlns:a="http://schemas.openxmlformats.org/drawingml/2006/main" idx="minor">
          <a:schemeClr val="lt1"/>
        </a:fontRef>
      </cdr:style>
      <cdr:txBody>
        <a:bodyPr xmlns:a="http://schemas.openxmlformats.org/drawingml/2006/main"/>
        <a:lstStyle xmlns:a="http://schemas.openxmlformats.org/drawingml/2006/main"/>
        <a:p xmlns:a="http://schemas.openxmlformats.org/drawingml/2006/main">
          <a:endParaRPr lang="zh-CN"/>
        </a:p>
      </cdr:txBody>
    </cdr:sp>
  </cdr:relSizeAnchor>
  <cdr:relSizeAnchor xmlns:cdr="http://schemas.openxmlformats.org/drawingml/2006/chartDrawing">
    <cdr:from>
      <cdr:x>0.92874</cdr:x>
      <cdr:y>0.10151</cdr:y>
    </cdr:from>
    <cdr:to>
      <cdr:x>0.99874</cdr:x>
      <cdr:y>0.72466</cdr:y>
    </cdr:to>
    <cdr:sp macro="" textlink="">
      <cdr:nvSpPr>
        <cdr:cNvPr id="5" name="椭圆 4"/>
        <cdr:cNvSpPr/>
      </cdr:nvSpPr>
      <cdr:spPr>
        <a:xfrm xmlns:a="http://schemas.openxmlformats.org/drawingml/2006/main">
          <a:off x="7643192" y="504403"/>
          <a:ext cx="576064" cy="3096344"/>
        </a:xfrm>
        <a:prstGeom xmlns:a="http://schemas.openxmlformats.org/drawingml/2006/main" prst="ellipse">
          <a:avLst/>
        </a:prstGeom>
        <a:noFill xmlns:a="http://schemas.openxmlformats.org/drawingml/2006/main"/>
        <a:ln xmlns:a="http://schemas.openxmlformats.org/drawingml/2006/main">
          <a:solidFill>
            <a:srgbClr val="92D050"/>
          </a:solidFill>
          <a:prstDash val="dashDot"/>
        </a:ln>
      </cdr:spPr>
      <cdr:style>
        <a:lnRef xmlns:a="http://schemas.openxmlformats.org/drawingml/2006/main" idx="2">
          <a:schemeClr val="accent1">
            <a:shade val="50000"/>
          </a:schemeClr>
        </a:lnRef>
        <a:fillRef xmlns:a="http://schemas.openxmlformats.org/drawingml/2006/main" idx="1">
          <a:schemeClr val="accent1"/>
        </a:fillRef>
        <a:effectRef xmlns:a="http://schemas.openxmlformats.org/drawingml/2006/main" idx="0">
          <a:schemeClr val="accent1"/>
        </a:effectRef>
        <a:fontRef xmlns:a="http://schemas.openxmlformats.org/drawingml/2006/main" idx="minor">
          <a:schemeClr val="lt1"/>
        </a:fontRef>
      </cdr:style>
      <cdr:txBody>
        <a:bodyPr xmlns:a="http://schemas.openxmlformats.org/drawingml/2006/main"/>
        <a:lstStyle xmlns:a="http://schemas.openxmlformats.org/drawingml/2006/main"/>
        <a:p xmlns:a="http://schemas.openxmlformats.org/drawingml/2006/main">
          <a:endParaRPr lang="zh-CN"/>
        </a:p>
      </cdr:txBody>
    </cdr:sp>
  </cdr:relSizeAnchor>
</c:userShapes>
</file>

<file path=ppt/drawings/drawing2.xml><?xml version="1.0" encoding="utf-8"?>
<c:userShapes xmlns:c="http://schemas.openxmlformats.org/drawingml/2006/chart">
  <cdr:relSizeAnchor xmlns:cdr="http://schemas.openxmlformats.org/drawingml/2006/chartDrawing">
    <cdr:from>
      <cdr:x>0.08876</cdr:x>
      <cdr:y>0.46381</cdr:y>
    </cdr:from>
    <cdr:to>
      <cdr:x>0.99874</cdr:x>
      <cdr:y>0.46413</cdr:y>
    </cdr:to>
    <cdr:sp macro="" textlink="">
      <cdr:nvSpPr>
        <cdr:cNvPr id="5" name="直接连接符 4"/>
        <cdr:cNvSpPr/>
      </cdr:nvSpPr>
      <cdr:spPr>
        <a:xfrm xmlns:a="http://schemas.openxmlformats.org/drawingml/2006/main">
          <a:off x="730424" y="2304603"/>
          <a:ext cx="7488832" cy="1588"/>
        </a:xfrm>
        <a:prstGeom xmlns:a="http://schemas.openxmlformats.org/drawingml/2006/main" prst="line">
          <a:avLst/>
        </a:prstGeom>
        <a:ln xmlns:a="http://schemas.openxmlformats.org/drawingml/2006/main" w="19050">
          <a:solidFill>
            <a:srgbClr val="FF0000"/>
          </a:solidFill>
          <a:prstDash val="dashDot"/>
          <a:tailEnd type="none"/>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txBody>
        <a:bodyPr xmlns:a="http://schemas.openxmlformats.org/drawingml/2006/main"/>
        <a:lstStyle xmlns:a="http://schemas.openxmlformats.org/drawingml/2006/main"/>
        <a:p xmlns:a="http://schemas.openxmlformats.org/drawingml/2006/main">
          <a:endParaRPr lang="zh-CN"/>
        </a:p>
      </cdr:txBody>
    </cdr:sp>
  </cdr:relSizeAnchor>
</c:userShapes>
</file>

<file path=ppt/drawings/drawing20.xml><?xml version="1.0" encoding="utf-8"?>
<c:userShapes xmlns:c="http://schemas.openxmlformats.org/drawingml/2006/chart">
  <cdr:relSizeAnchor xmlns:cdr="http://schemas.openxmlformats.org/drawingml/2006/chartDrawing">
    <cdr:from>
      <cdr:x>0.09751</cdr:x>
      <cdr:y>0.01456</cdr:y>
    </cdr:from>
    <cdr:to>
      <cdr:x>0.20862</cdr:x>
      <cdr:y>0.19859</cdr:y>
    </cdr:to>
    <cdr:sp macro="" textlink="">
      <cdr:nvSpPr>
        <cdr:cNvPr id="2" name="TextBox 1"/>
        <cdr:cNvSpPr txBox="1"/>
      </cdr:nvSpPr>
      <cdr:spPr>
        <a:xfrm xmlns:a="http://schemas.openxmlformats.org/drawingml/2006/main">
          <a:off x="802432" y="72355"/>
          <a:ext cx="914400" cy="914400"/>
        </a:xfrm>
        <a:prstGeom xmlns:a="http://schemas.openxmlformats.org/drawingml/2006/main" prst="rect">
          <a:avLst/>
        </a:prstGeom>
      </cdr:spPr>
      <cdr:txBody>
        <a:bodyPr xmlns:a="http://schemas.openxmlformats.org/drawingml/2006/main" wrap="none" rtlCol="0"/>
        <a:lstStyle xmlns:a="http://schemas.openxmlformats.org/drawingml/2006/main"/>
        <a:p xmlns:a="http://schemas.openxmlformats.org/drawingml/2006/main">
          <a:r>
            <a:rPr lang="en-US" altLang="zh-CN" sz="1100" dirty="0" smtClean="0"/>
            <a:t>%</a:t>
          </a:r>
          <a:endParaRPr lang="zh-CN" altLang="en-US" sz="1100" dirty="0"/>
        </a:p>
      </cdr:txBody>
    </cdr:sp>
  </cdr:relSizeAnchor>
</c:userShapes>
</file>

<file path=ppt/drawings/drawing21.xml><?xml version="1.0" encoding="utf-8"?>
<c:userShapes xmlns:c="http://schemas.openxmlformats.org/drawingml/2006/chart">
  <cdr:relSizeAnchor xmlns:cdr="http://schemas.openxmlformats.org/drawingml/2006/chartDrawing">
    <cdr:from>
      <cdr:x>0.07126</cdr:x>
      <cdr:y>0.01456</cdr:y>
    </cdr:from>
    <cdr:to>
      <cdr:x>0.18237</cdr:x>
      <cdr:y>0.19859</cdr:y>
    </cdr:to>
    <cdr:sp macro="" textlink="">
      <cdr:nvSpPr>
        <cdr:cNvPr id="2" name="TextBox 1"/>
        <cdr:cNvSpPr txBox="1"/>
      </cdr:nvSpPr>
      <cdr:spPr>
        <a:xfrm xmlns:a="http://schemas.openxmlformats.org/drawingml/2006/main">
          <a:off x="586408" y="72355"/>
          <a:ext cx="914400" cy="914400"/>
        </a:xfrm>
        <a:prstGeom xmlns:a="http://schemas.openxmlformats.org/drawingml/2006/main" prst="rect">
          <a:avLst/>
        </a:prstGeom>
      </cdr:spPr>
      <cdr:txBody>
        <a:bodyPr xmlns:a="http://schemas.openxmlformats.org/drawingml/2006/main" wrap="none" rtlCol="0"/>
        <a:lstStyle xmlns:a="http://schemas.openxmlformats.org/drawingml/2006/main"/>
        <a:p xmlns:a="http://schemas.openxmlformats.org/drawingml/2006/main">
          <a:r>
            <a:rPr lang="en-US" altLang="zh-CN" sz="1100" dirty="0" smtClean="0"/>
            <a:t>%</a:t>
          </a:r>
          <a:endParaRPr lang="zh-CN" altLang="en-US" sz="1100" dirty="0"/>
        </a:p>
      </cdr:txBody>
    </cdr:sp>
  </cdr:relSizeAnchor>
</c:userShapes>
</file>

<file path=ppt/drawings/drawing22.xml><?xml version="1.0" encoding="utf-8"?>
<c:userShapes xmlns:c="http://schemas.openxmlformats.org/drawingml/2006/chart">
  <cdr:relSizeAnchor xmlns:cdr="http://schemas.openxmlformats.org/drawingml/2006/chartDrawing">
    <cdr:from>
      <cdr:x>0.43875</cdr:x>
      <cdr:y>0.33338</cdr:y>
    </cdr:from>
    <cdr:to>
      <cdr:x>0.52625</cdr:x>
      <cdr:y>0.8261</cdr:y>
    </cdr:to>
    <cdr:sp macro="" textlink="">
      <cdr:nvSpPr>
        <cdr:cNvPr id="2" name="椭圆 1"/>
        <cdr:cNvSpPr/>
      </cdr:nvSpPr>
      <cdr:spPr>
        <a:xfrm xmlns:a="http://schemas.openxmlformats.org/drawingml/2006/main">
          <a:off x="3610744" y="1656531"/>
          <a:ext cx="720080" cy="2448272"/>
        </a:xfrm>
        <a:prstGeom xmlns:a="http://schemas.openxmlformats.org/drawingml/2006/main" prst="ellipse">
          <a:avLst/>
        </a:prstGeom>
        <a:noFill xmlns:a="http://schemas.openxmlformats.org/drawingml/2006/main"/>
        <a:ln xmlns:a="http://schemas.openxmlformats.org/drawingml/2006/main">
          <a:solidFill>
            <a:srgbClr val="92D050"/>
          </a:solidFill>
          <a:prstDash val="dashDot"/>
        </a:ln>
      </cdr:spPr>
      <cdr:style>
        <a:lnRef xmlns:a="http://schemas.openxmlformats.org/drawingml/2006/main" idx="2">
          <a:schemeClr val="accent1">
            <a:shade val="50000"/>
          </a:schemeClr>
        </a:lnRef>
        <a:fillRef xmlns:a="http://schemas.openxmlformats.org/drawingml/2006/main" idx="1">
          <a:schemeClr val="accent1"/>
        </a:fillRef>
        <a:effectRef xmlns:a="http://schemas.openxmlformats.org/drawingml/2006/main" idx="0">
          <a:schemeClr val="accent1"/>
        </a:effectRef>
        <a:fontRef xmlns:a="http://schemas.openxmlformats.org/drawingml/2006/main" idx="minor">
          <a:schemeClr val="lt1"/>
        </a:fontRef>
      </cdr:style>
      <cdr:txBody>
        <a:bodyPr xmlns:a="http://schemas.openxmlformats.org/drawingml/2006/main"/>
        <a:lstStyle xmlns:a="http://schemas.openxmlformats.org/drawingml/2006/main"/>
        <a:p xmlns:a="http://schemas.openxmlformats.org/drawingml/2006/main">
          <a:endParaRPr lang="zh-CN"/>
        </a:p>
      </cdr:txBody>
    </cdr:sp>
  </cdr:relSizeAnchor>
  <cdr:relSizeAnchor xmlns:cdr="http://schemas.openxmlformats.org/drawingml/2006/chartDrawing">
    <cdr:from>
      <cdr:x>0.64875</cdr:x>
      <cdr:y>0.17397</cdr:y>
    </cdr:from>
    <cdr:to>
      <cdr:x>0.73625</cdr:x>
      <cdr:y>0.66669</cdr:y>
    </cdr:to>
    <cdr:sp macro="" textlink="">
      <cdr:nvSpPr>
        <cdr:cNvPr id="3" name="椭圆 2"/>
        <cdr:cNvSpPr/>
      </cdr:nvSpPr>
      <cdr:spPr>
        <a:xfrm xmlns:a="http://schemas.openxmlformats.org/drawingml/2006/main">
          <a:off x="5338936" y="864443"/>
          <a:ext cx="720080" cy="2448272"/>
        </a:xfrm>
        <a:prstGeom xmlns:a="http://schemas.openxmlformats.org/drawingml/2006/main" prst="ellipse">
          <a:avLst/>
        </a:prstGeom>
        <a:noFill xmlns:a="http://schemas.openxmlformats.org/drawingml/2006/main"/>
        <a:ln xmlns:a="http://schemas.openxmlformats.org/drawingml/2006/main">
          <a:solidFill>
            <a:srgbClr val="92D050"/>
          </a:solidFill>
          <a:prstDash val="dashDot"/>
        </a:ln>
      </cdr:spPr>
      <cdr:style>
        <a:lnRef xmlns:a="http://schemas.openxmlformats.org/drawingml/2006/main" idx="2">
          <a:schemeClr val="accent1">
            <a:shade val="50000"/>
          </a:schemeClr>
        </a:lnRef>
        <a:fillRef xmlns:a="http://schemas.openxmlformats.org/drawingml/2006/main" idx="1">
          <a:schemeClr val="accent1"/>
        </a:fillRef>
        <a:effectRef xmlns:a="http://schemas.openxmlformats.org/drawingml/2006/main" idx="0">
          <a:schemeClr val="accent1"/>
        </a:effectRef>
        <a:fontRef xmlns:a="http://schemas.openxmlformats.org/drawingml/2006/main" idx="minor">
          <a:schemeClr val="lt1"/>
        </a:fontRef>
      </cdr:style>
      <cdr:txBody>
        <a:bodyPr xmlns:a="http://schemas.openxmlformats.org/drawingml/2006/main"/>
        <a:lstStyle xmlns:a="http://schemas.openxmlformats.org/drawingml/2006/main"/>
        <a:p xmlns:a="http://schemas.openxmlformats.org/drawingml/2006/main">
          <a:endParaRPr lang="zh-CN"/>
        </a:p>
      </cdr:txBody>
    </cdr:sp>
  </cdr:relSizeAnchor>
</c:userShapes>
</file>

<file path=ppt/drawings/drawing3.xml><?xml version="1.0" encoding="utf-8"?>
<c:userShapes xmlns:c="http://schemas.openxmlformats.org/drawingml/2006/chart">
  <cdr:relSizeAnchor xmlns:cdr="http://schemas.openxmlformats.org/drawingml/2006/chartDrawing">
    <cdr:from>
      <cdr:x>0.26375</cdr:x>
      <cdr:y>0.02905</cdr:y>
    </cdr:from>
    <cdr:to>
      <cdr:x>0.26395</cdr:x>
      <cdr:y>0.79712</cdr:y>
    </cdr:to>
    <cdr:sp macro="" textlink="">
      <cdr:nvSpPr>
        <cdr:cNvPr id="7" name="直接连接符 6"/>
        <cdr:cNvSpPr/>
      </cdr:nvSpPr>
      <cdr:spPr>
        <a:xfrm xmlns:a="http://schemas.openxmlformats.org/drawingml/2006/main" rot="5400000">
          <a:off x="263166" y="2051780"/>
          <a:ext cx="3816424" cy="1589"/>
        </a:xfrm>
        <a:prstGeom xmlns:a="http://schemas.openxmlformats.org/drawingml/2006/main" prst="line">
          <a:avLst/>
        </a:prstGeom>
        <a:ln xmlns:a="http://schemas.openxmlformats.org/drawingml/2006/main" w="19050">
          <a:solidFill>
            <a:srgbClr val="00B050"/>
          </a:solidFill>
          <a:prstDash val="dashDot"/>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txBody>
        <a:bodyPr xmlns:a="http://schemas.openxmlformats.org/drawingml/2006/main"/>
        <a:lstStyle xmlns:a="http://schemas.openxmlformats.org/drawingml/2006/main"/>
        <a:p xmlns:a="http://schemas.openxmlformats.org/drawingml/2006/main">
          <a:endParaRPr lang="zh-CN"/>
        </a:p>
      </cdr:txBody>
    </cdr:sp>
  </cdr:relSizeAnchor>
  <cdr:relSizeAnchor xmlns:cdr="http://schemas.openxmlformats.org/drawingml/2006/chartDrawing">
    <cdr:from>
      <cdr:x>0.395</cdr:x>
      <cdr:y>0.02905</cdr:y>
    </cdr:from>
    <cdr:to>
      <cdr:x>0.39519</cdr:x>
      <cdr:y>0.79712</cdr:y>
    </cdr:to>
    <cdr:sp macro="" textlink="">
      <cdr:nvSpPr>
        <cdr:cNvPr id="8" name="直接连接符 7"/>
        <cdr:cNvSpPr/>
      </cdr:nvSpPr>
      <cdr:spPr>
        <a:xfrm xmlns:a="http://schemas.openxmlformats.org/drawingml/2006/main" rot="5400000">
          <a:off x="1343286" y="2051781"/>
          <a:ext cx="3816424" cy="1589"/>
        </a:xfrm>
        <a:prstGeom xmlns:a="http://schemas.openxmlformats.org/drawingml/2006/main" prst="line">
          <a:avLst/>
        </a:prstGeom>
        <a:ln xmlns:a="http://schemas.openxmlformats.org/drawingml/2006/main" w="19050">
          <a:solidFill>
            <a:srgbClr val="00B050"/>
          </a:solidFill>
          <a:prstDash val="dashDot"/>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txBody>
        <a:bodyPr xmlns:a="http://schemas.openxmlformats.org/drawingml/2006/main"/>
        <a:lstStyle xmlns:a="http://schemas.openxmlformats.org/drawingml/2006/main"/>
        <a:p xmlns:a="http://schemas.openxmlformats.org/drawingml/2006/main">
          <a:pPr marL="0" indent="0"/>
          <a:endParaRPr lang="zh-CN" sz="1100">
            <a:solidFill>
              <a:schemeClr val="tx1"/>
            </a:solidFill>
            <a:latin typeface="+mn-lt"/>
            <a:ea typeface="+mn-ea"/>
            <a:cs typeface="+mn-cs"/>
          </a:endParaRPr>
        </a:p>
      </cdr:txBody>
    </cdr:sp>
  </cdr:relSizeAnchor>
  <cdr:relSizeAnchor xmlns:cdr="http://schemas.openxmlformats.org/drawingml/2006/chartDrawing">
    <cdr:from>
      <cdr:x>0.56125</cdr:x>
      <cdr:y>0.02905</cdr:y>
    </cdr:from>
    <cdr:to>
      <cdr:x>0.56144</cdr:x>
      <cdr:y>0.79712</cdr:y>
    </cdr:to>
    <cdr:sp macro="" textlink="">
      <cdr:nvSpPr>
        <cdr:cNvPr id="9" name="直接连接符 8"/>
        <cdr:cNvSpPr/>
      </cdr:nvSpPr>
      <cdr:spPr>
        <a:xfrm xmlns:a="http://schemas.openxmlformats.org/drawingml/2006/main" rot="5400000">
          <a:off x="2711416" y="2051803"/>
          <a:ext cx="3816444" cy="1564"/>
        </a:xfrm>
        <a:prstGeom xmlns:a="http://schemas.openxmlformats.org/drawingml/2006/main" prst="line">
          <a:avLst/>
        </a:prstGeom>
        <a:ln xmlns:a="http://schemas.openxmlformats.org/drawingml/2006/main" w="19050">
          <a:solidFill>
            <a:srgbClr val="00B050"/>
          </a:solidFill>
          <a:prstDash val="dashDot"/>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txBody>
        <a:bodyPr xmlns:a="http://schemas.openxmlformats.org/drawingml/2006/main"/>
        <a:lstStyle xmlns:a="http://schemas.openxmlformats.org/drawingml/2006/main"/>
        <a:p xmlns:a="http://schemas.openxmlformats.org/drawingml/2006/main">
          <a:pPr marL="0" indent="0"/>
          <a:endParaRPr lang="zh-CN" sz="1100">
            <a:solidFill>
              <a:schemeClr val="tx1"/>
            </a:solidFill>
            <a:latin typeface="+mn-lt"/>
            <a:ea typeface="+mn-ea"/>
            <a:cs typeface="+mn-cs"/>
          </a:endParaRPr>
        </a:p>
      </cdr:txBody>
    </cdr:sp>
  </cdr:relSizeAnchor>
  <cdr:relSizeAnchor xmlns:cdr="http://schemas.openxmlformats.org/drawingml/2006/chartDrawing">
    <cdr:from>
      <cdr:x>0.86749</cdr:x>
      <cdr:y>0.02905</cdr:y>
    </cdr:from>
    <cdr:to>
      <cdr:x>0.86768</cdr:x>
      <cdr:y>0.79712</cdr:y>
    </cdr:to>
    <cdr:sp macro="" textlink="">
      <cdr:nvSpPr>
        <cdr:cNvPr id="10" name="直接连接符 9"/>
        <cdr:cNvSpPr/>
      </cdr:nvSpPr>
      <cdr:spPr>
        <a:xfrm xmlns:a="http://schemas.openxmlformats.org/drawingml/2006/main" rot="5400000">
          <a:off x="5231696" y="2051803"/>
          <a:ext cx="3816444" cy="1564"/>
        </a:xfrm>
        <a:prstGeom xmlns:a="http://schemas.openxmlformats.org/drawingml/2006/main" prst="line">
          <a:avLst/>
        </a:prstGeom>
        <a:ln xmlns:a="http://schemas.openxmlformats.org/drawingml/2006/main" w="19050">
          <a:solidFill>
            <a:srgbClr val="00B050"/>
          </a:solidFill>
          <a:prstDash val="dashDot"/>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txBody>
        <a:bodyPr xmlns:a="http://schemas.openxmlformats.org/drawingml/2006/main"/>
        <a:lstStyle xmlns:a="http://schemas.openxmlformats.org/drawingml/2006/main"/>
        <a:p xmlns:a="http://schemas.openxmlformats.org/drawingml/2006/main">
          <a:pPr marL="0" indent="0"/>
          <a:endParaRPr lang="zh-CN" sz="1100">
            <a:solidFill>
              <a:schemeClr val="tx1"/>
            </a:solidFill>
            <a:latin typeface="+mn-lt"/>
            <a:ea typeface="+mn-ea"/>
            <a:cs typeface="+mn-cs"/>
          </a:endParaRPr>
        </a:p>
      </cdr:txBody>
    </cdr:sp>
  </cdr:relSizeAnchor>
  <cdr:relSizeAnchor xmlns:cdr="http://schemas.openxmlformats.org/drawingml/2006/chartDrawing">
    <cdr:from>
      <cdr:x>0.93749</cdr:x>
      <cdr:y>0.02905</cdr:y>
    </cdr:from>
    <cdr:to>
      <cdr:x>0.93769</cdr:x>
      <cdr:y>0.79712</cdr:y>
    </cdr:to>
    <cdr:sp macro="" textlink="">
      <cdr:nvSpPr>
        <cdr:cNvPr id="11" name="直接连接符 10"/>
        <cdr:cNvSpPr/>
      </cdr:nvSpPr>
      <cdr:spPr>
        <a:xfrm xmlns:a="http://schemas.openxmlformats.org/drawingml/2006/main" rot="5400000">
          <a:off x="5807782" y="2051781"/>
          <a:ext cx="3816424" cy="1589"/>
        </a:xfrm>
        <a:prstGeom xmlns:a="http://schemas.openxmlformats.org/drawingml/2006/main" prst="line">
          <a:avLst/>
        </a:prstGeom>
        <a:ln xmlns:a="http://schemas.openxmlformats.org/drawingml/2006/main" w="19050">
          <a:solidFill>
            <a:srgbClr val="00B050"/>
          </a:solidFill>
          <a:prstDash val="dashDot"/>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txBody>
        <a:bodyPr xmlns:a="http://schemas.openxmlformats.org/drawingml/2006/main"/>
        <a:lstStyle xmlns:a="http://schemas.openxmlformats.org/drawingml/2006/main"/>
        <a:p xmlns:a="http://schemas.openxmlformats.org/drawingml/2006/main">
          <a:pPr marL="0" indent="0"/>
          <a:endParaRPr lang="zh-CN" sz="1100" dirty="0">
            <a:solidFill>
              <a:schemeClr val="tx1"/>
            </a:solidFill>
            <a:latin typeface="+mn-lt"/>
            <a:ea typeface="+mn-ea"/>
            <a:cs typeface="+mn-cs"/>
          </a:endParaRPr>
        </a:p>
      </cdr:txBody>
    </cdr:sp>
  </cdr:relSizeAnchor>
  <cdr:relSizeAnchor xmlns:cdr="http://schemas.openxmlformats.org/drawingml/2006/chartDrawing">
    <cdr:from>
      <cdr:x>0.80625</cdr:x>
      <cdr:y>0.02905</cdr:y>
    </cdr:from>
    <cdr:to>
      <cdr:x>0.80644</cdr:x>
      <cdr:y>0.79712</cdr:y>
    </cdr:to>
    <cdr:sp macro="" textlink="">
      <cdr:nvSpPr>
        <cdr:cNvPr id="13" name="直接连接符 12"/>
        <cdr:cNvSpPr/>
      </cdr:nvSpPr>
      <cdr:spPr>
        <a:xfrm xmlns:a="http://schemas.openxmlformats.org/drawingml/2006/main" rot="5400000">
          <a:off x="4727640" y="2051803"/>
          <a:ext cx="3816444" cy="1564"/>
        </a:xfrm>
        <a:prstGeom xmlns:a="http://schemas.openxmlformats.org/drawingml/2006/main" prst="line">
          <a:avLst/>
        </a:prstGeom>
        <a:ln xmlns:a="http://schemas.openxmlformats.org/drawingml/2006/main" w="19050">
          <a:solidFill>
            <a:srgbClr val="00B050"/>
          </a:solidFill>
          <a:prstDash val="dashDot"/>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txBody>
        <a:bodyPr xmlns:a="http://schemas.openxmlformats.org/drawingml/2006/main"/>
        <a:lstStyle xmlns:a="http://schemas.openxmlformats.org/drawingml/2006/main"/>
        <a:p xmlns:a="http://schemas.openxmlformats.org/drawingml/2006/main">
          <a:pPr marL="0" indent="0"/>
          <a:endParaRPr lang="zh-CN" sz="1100">
            <a:solidFill>
              <a:schemeClr val="tx1"/>
            </a:solidFill>
            <a:latin typeface="+mn-lt"/>
            <a:ea typeface="+mn-ea"/>
            <a:cs typeface="+mn-cs"/>
          </a:endParaRPr>
        </a:p>
      </cdr:txBody>
    </cdr:sp>
  </cdr:relSizeAnchor>
</c:userShapes>
</file>

<file path=ppt/drawings/drawing4.xml><?xml version="1.0" encoding="utf-8"?>
<c:userShapes xmlns:c="http://schemas.openxmlformats.org/drawingml/2006/chart">
  <cdr:relSizeAnchor xmlns:cdr="http://schemas.openxmlformats.org/drawingml/2006/chartDrawing">
    <cdr:from>
      <cdr:x>0.08001</cdr:x>
      <cdr:y>0.01456</cdr:y>
    </cdr:from>
    <cdr:to>
      <cdr:x>0.12376</cdr:x>
      <cdr:y>0.05804</cdr:y>
    </cdr:to>
    <cdr:sp macro="" textlink="">
      <cdr:nvSpPr>
        <cdr:cNvPr id="2" name="TextBox 1"/>
        <cdr:cNvSpPr txBox="1"/>
      </cdr:nvSpPr>
      <cdr:spPr>
        <a:xfrm xmlns:a="http://schemas.openxmlformats.org/drawingml/2006/main">
          <a:off x="658416" y="72355"/>
          <a:ext cx="360040" cy="216024"/>
        </a:xfrm>
        <a:prstGeom xmlns:a="http://schemas.openxmlformats.org/drawingml/2006/main" prst="rect">
          <a:avLst/>
        </a:prstGeom>
      </cdr:spPr>
      <cdr:txBody>
        <a:bodyPr xmlns:a="http://schemas.openxmlformats.org/drawingml/2006/main" wrap="none" rtlCol="0"/>
        <a:lstStyle xmlns:a="http://schemas.openxmlformats.org/drawingml/2006/main"/>
        <a:p xmlns:a="http://schemas.openxmlformats.org/drawingml/2006/main">
          <a:r>
            <a:rPr lang="en-US" altLang="zh-CN" sz="1100" dirty="0" smtClean="0"/>
            <a:t>%</a:t>
          </a:r>
          <a:endParaRPr lang="zh-CN" altLang="en-US" sz="1100" dirty="0"/>
        </a:p>
      </cdr:txBody>
    </cdr:sp>
  </cdr:relSizeAnchor>
  <cdr:relSizeAnchor xmlns:cdr="http://schemas.openxmlformats.org/drawingml/2006/chartDrawing">
    <cdr:from>
      <cdr:x>0.85875</cdr:x>
      <cdr:y>0.01456</cdr:y>
    </cdr:from>
    <cdr:to>
      <cdr:x>0.90249</cdr:x>
      <cdr:y>0.05804</cdr:y>
    </cdr:to>
    <cdr:sp macro="" textlink="">
      <cdr:nvSpPr>
        <cdr:cNvPr id="3" name="TextBox 2"/>
        <cdr:cNvSpPr txBox="1"/>
      </cdr:nvSpPr>
      <cdr:spPr>
        <a:xfrm xmlns:a="http://schemas.openxmlformats.org/drawingml/2006/main">
          <a:off x="7067128" y="72355"/>
          <a:ext cx="360040" cy="216024"/>
        </a:xfrm>
        <a:prstGeom xmlns:a="http://schemas.openxmlformats.org/drawingml/2006/main" prst="rect">
          <a:avLst/>
        </a:prstGeom>
      </cdr:spPr>
      <cdr:txBody>
        <a:bodyPr xmlns:a="http://schemas.openxmlformats.org/drawingml/2006/main" wrap="none" rtlCol="0"/>
        <a:lstStyle xmlns:a="http://schemas.openxmlformats.org/drawingml/2006/main"/>
        <a:p xmlns:a="http://schemas.openxmlformats.org/drawingml/2006/main">
          <a:r>
            <a:rPr lang="zh-CN" altLang="en-US" sz="1100" dirty="0" smtClean="0"/>
            <a:t>亿元</a:t>
          </a:r>
          <a:endParaRPr lang="zh-CN" altLang="en-US" sz="1100" dirty="0"/>
        </a:p>
      </cdr:txBody>
    </cdr:sp>
  </cdr:relSizeAnchor>
  <cdr:relSizeAnchor xmlns:cdr="http://schemas.openxmlformats.org/drawingml/2006/chartDrawing">
    <cdr:from>
      <cdr:x>0.36</cdr:x>
      <cdr:y>0.01456</cdr:y>
    </cdr:from>
    <cdr:to>
      <cdr:x>0.36019</cdr:x>
      <cdr:y>0.78263</cdr:y>
    </cdr:to>
    <cdr:sp macro="" textlink="">
      <cdr:nvSpPr>
        <cdr:cNvPr id="5" name="直接连接符 4"/>
        <cdr:cNvSpPr/>
      </cdr:nvSpPr>
      <cdr:spPr>
        <a:xfrm xmlns:a="http://schemas.openxmlformats.org/drawingml/2006/main" rot="5400000">
          <a:off x="1055254" y="1979773"/>
          <a:ext cx="3816424" cy="1589"/>
        </a:xfrm>
        <a:prstGeom xmlns:a="http://schemas.openxmlformats.org/drawingml/2006/main" prst="line">
          <a:avLst/>
        </a:prstGeom>
        <a:ln xmlns:a="http://schemas.openxmlformats.org/drawingml/2006/main" w="19050">
          <a:solidFill>
            <a:srgbClr val="00B050"/>
          </a:solidFill>
          <a:prstDash val="dashDot"/>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txBody>
        <a:bodyPr xmlns:a="http://schemas.openxmlformats.org/drawingml/2006/main"/>
        <a:lstStyle xmlns:a="http://schemas.openxmlformats.org/drawingml/2006/main"/>
        <a:p xmlns:a="http://schemas.openxmlformats.org/drawingml/2006/main">
          <a:pPr marL="0" indent="0"/>
          <a:endParaRPr lang="zh-CN" sz="1100">
            <a:solidFill>
              <a:schemeClr val="tx1"/>
            </a:solidFill>
            <a:latin typeface="+mn-lt"/>
            <a:ea typeface="+mn-ea"/>
            <a:cs typeface="+mn-cs"/>
          </a:endParaRPr>
        </a:p>
      </cdr:txBody>
    </cdr:sp>
  </cdr:relSizeAnchor>
  <cdr:relSizeAnchor xmlns:cdr="http://schemas.openxmlformats.org/drawingml/2006/chartDrawing">
    <cdr:from>
      <cdr:x>0.68375</cdr:x>
      <cdr:y>0.02905</cdr:y>
    </cdr:from>
    <cdr:to>
      <cdr:x>0.68394</cdr:x>
      <cdr:y>0.79712</cdr:y>
    </cdr:to>
    <cdr:sp macro="" textlink="">
      <cdr:nvSpPr>
        <cdr:cNvPr id="7" name="直接连接符 6"/>
        <cdr:cNvSpPr/>
      </cdr:nvSpPr>
      <cdr:spPr>
        <a:xfrm xmlns:a="http://schemas.openxmlformats.org/drawingml/2006/main" rot="5400000">
          <a:off x="3719550" y="2051781"/>
          <a:ext cx="3816424" cy="1589"/>
        </a:xfrm>
        <a:prstGeom xmlns:a="http://schemas.openxmlformats.org/drawingml/2006/main" prst="line">
          <a:avLst/>
        </a:prstGeom>
        <a:ln xmlns:a="http://schemas.openxmlformats.org/drawingml/2006/main" w="19050">
          <a:solidFill>
            <a:srgbClr val="00B050"/>
          </a:solidFill>
          <a:prstDash val="dashDot"/>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txBody>
        <a:bodyPr xmlns:a="http://schemas.openxmlformats.org/drawingml/2006/main"/>
        <a:lstStyle xmlns:a="http://schemas.openxmlformats.org/drawingml/2006/main"/>
        <a:p xmlns:a="http://schemas.openxmlformats.org/drawingml/2006/main">
          <a:pPr marL="0" indent="0"/>
          <a:endParaRPr lang="zh-CN" sz="1100">
            <a:solidFill>
              <a:schemeClr val="tx1"/>
            </a:solidFill>
            <a:latin typeface="+mn-lt"/>
            <a:ea typeface="+mn-ea"/>
            <a:cs typeface="+mn-cs"/>
          </a:endParaRPr>
        </a:p>
      </cdr:txBody>
    </cdr:sp>
  </cdr:relSizeAnchor>
  <cdr:relSizeAnchor xmlns:cdr="http://schemas.openxmlformats.org/drawingml/2006/chartDrawing">
    <cdr:from>
      <cdr:x>0.84125</cdr:x>
      <cdr:y>0.02905</cdr:y>
    </cdr:from>
    <cdr:to>
      <cdr:x>0.84144</cdr:x>
      <cdr:y>0.79712</cdr:y>
    </cdr:to>
    <cdr:sp macro="" textlink="">
      <cdr:nvSpPr>
        <cdr:cNvPr id="8" name="直接连接符 7"/>
        <cdr:cNvSpPr/>
      </cdr:nvSpPr>
      <cdr:spPr>
        <a:xfrm xmlns:a="http://schemas.openxmlformats.org/drawingml/2006/main" rot="5400000">
          <a:off x="5015694" y="2051781"/>
          <a:ext cx="3816424" cy="1589"/>
        </a:xfrm>
        <a:prstGeom xmlns:a="http://schemas.openxmlformats.org/drawingml/2006/main" prst="line">
          <a:avLst/>
        </a:prstGeom>
        <a:ln xmlns:a="http://schemas.openxmlformats.org/drawingml/2006/main" w="19050">
          <a:solidFill>
            <a:srgbClr val="00B050"/>
          </a:solidFill>
          <a:prstDash val="dashDot"/>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txBody>
        <a:bodyPr xmlns:a="http://schemas.openxmlformats.org/drawingml/2006/main"/>
        <a:lstStyle xmlns:a="http://schemas.openxmlformats.org/drawingml/2006/main"/>
        <a:p xmlns:a="http://schemas.openxmlformats.org/drawingml/2006/main">
          <a:pPr marL="0" indent="0"/>
          <a:endParaRPr lang="zh-CN" sz="1100">
            <a:solidFill>
              <a:schemeClr val="tx1"/>
            </a:solidFill>
            <a:latin typeface="+mn-lt"/>
            <a:ea typeface="+mn-ea"/>
            <a:cs typeface="+mn-cs"/>
          </a:endParaRPr>
        </a:p>
      </cdr:txBody>
    </cdr:sp>
  </cdr:relSizeAnchor>
  <cdr:relSizeAnchor xmlns:cdr="http://schemas.openxmlformats.org/drawingml/2006/chartDrawing">
    <cdr:from>
      <cdr:x>0.36607</cdr:x>
      <cdr:y>0.07158</cdr:y>
    </cdr:from>
    <cdr:to>
      <cdr:x>0.47982</cdr:x>
      <cdr:y>0.12955</cdr:y>
    </cdr:to>
    <cdr:sp macro="" textlink="">
      <cdr:nvSpPr>
        <cdr:cNvPr id="9" name="TextBox 8"/>
        <cdr:cNvSpPr txBox="1"/>
      </cdr:nvSpPr>
      <cdr:spPr>
        <a:xfrm xmlns:a="http://schemas.openxmlformats.org/drawingml/2006/main">
          <a:off x="3012583" y="355671"/>
          <a:ext cx="936104" cy="288032"/>
        </a:xfrm>
        <a:prstGeom xmlns:a="http://schemas.openxmlformats.org/drawingml/2006/main" prst="rect">
          <a:avLst/>
        </a:prstGeom>
      </cdr:spPr>
      <cdr:txBody>
        <a:bodyPr xmlns:a="http://schemas.openxmlformats.org/drawingml/2006/main" wrap="none" rtlCol="0"/>
        <a:lstStyle xmlns:a="http://schemas.openxmlformats.org/drawingml/2006/main"/>
        <a:p xmlns:a="http://schemas.openxmlformats.org/drawingml/2006/main">
          <a:r>
            <a:rPr lang="zh-CN" altLang="en-US" sz="1100" dirty="0" smtClean="0"/>
            <a:t>融入意愿下降</a:t>
          </a:r>
          <a:endParaRPr lang="zh-CN" altLang="en-US" sz="1100" dirty="0"/>
        </a:p>
      </cdr:txBody>
    </cdr:sp>
  </cdr:relSizeAnchor>
  <cdr:relSizeAnchor xmlns:cdr="http://schemas.openxmlformats.org/drawingml/2006/chartDrawing">
    <cdr:from>
      <cdr:x>0.4825</cdr:x>
      <cdr:y>0.01456</cdr:y>
    </cdr:from>
    <cdr:to>
      <cdr:x>0.48269</cdr:x>
      <cdr:y>0.78263</cdr:y>
    </cdr:to>
    <cdr:sp macro="" textlink="">
      <cdr:nvSpPr>
        <cdr:cNvPr id="11" name="直接连接符 10"/>
        <cdr:cNvSpPr/>
      </cdr:nvSpPr>
      <cdr:spPr>
        <a:xfrm xmlns:a="http://schemas.openxmlformats.org/drawingml/2006/main" rot="5400000">
          <a:off x="2063366" y="1979773"/>
          <a:ext cx="3816424" cy="1589"/>
        </a:xfrm>
        <a:prstGeom xmlns:a="http://schemas.openxmlformats.org/drawingml/2006/main" prst="line">
          <a:avLst/>
        </a:prstGeom>
        <a:ln xmlns:a="http://schemas.openxmlformats.org/drawingml/2006/main" w="19050">
          <a:solidFill>
            <a:srgbClr val="00B050"/>
          </a:solidFill>
          <a:prstDash val="dashDot"/>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txBody>
        <a:bodyPr xmlns:a="http://schemas.openxmlformats.org/drawingml/2006/main"/>
        <a:lstStyle xmlns:a="http://schemas.openxmlformats.org/drawingml/2006/main"/>
        <a:p xmlns:a="http://schemas.openxmlformats.org/drawingml/2006/main">
          <a:pPr marL="0" indent="0"/>
          <a:endParaRPr lang="zh-CN" sz="1100">
            <a:solidFill>
              <a:schemeClr val="tx1"/>
            </a:solidFill>
            <a:latin typeface="+mn-lt"/>
            <a:ea typeface="+mn-ea"/>
            <a:cs typeface="+mn-cs"/>
          </a:endParaRPr>
        </a:p>
      </cdr:txBody>
    </cdr:sp>
  </cdr:relSizeAnchor>
  <cdr:relSizeAnchor xmlns:cdr="http://schemas.openxmlformats.org/drawingml/2006/chartDrawing">
    <cdr:from>
      <cdr:x>0.33375</cdr:x>
      <cdr:y>0.31889</cdr:y>
    </cdr:from>
    <cdr:to>
      <cdr:x>0.50875</cdr:x>
      <cdr:y>0.78263</cdr:y>
    </cdr:to>
    <cdr:sp macro="" textlink="">
      <cdr:nvSpPr>
        <cdr:cNvPr id="15" name="椭圆 14"/>
        <cdr:cNvSpPr/>
      </cdr:nvSpPr>
      <cdr:spPr>
        <a:xfrm xmlns:a="http://schemas.openxmlformats.org/drawingml/2006/main">
          <a:off x="2746648" y="1584523"/>
          <a:ext cx="1440160" cy="2304256"/>
        </a:xfrm>
        <a:prstGeom xmlns:a="http://schemas.openxmlformats.org/drawingml/2006/main" prst="ellipse">
          <a:avLst/>
        </a:prstGeom>
        <a:noFill xmlns:a="http://schemas.openxmlformats.org/drawingml/2006/main"/>
        <a:ln xmlns:a="http://schemas.openxmlformats.org/drawingml/2006/main">
          <a:solidFill>
            <a:schemeClr val="tx2"/>
          </a:solidFill>
          <a:prstDash val="dashDot"/>
        </a:ln>
      </cdr:spPr>
      <cdr:style>
        <a:lnRef xmlns:a="http://schemas.openxmlformats.org/drawingml/2006/main" idx="2">
          <a:schemeClr val="accent1">
            <a:shade val="50000"/>
          </a:schemeClr>
        </a:lnRef>
        <a:fillRef xmlns:a="http://schemas.openxmlformats.org/drawingml/2006/main" idx="1">
          <a:schemeClr val="accent1"/>
        </a:fillRef>
        <a:effectRef xmlns:a="http://schemas.openxmlformats.org/drawingml/2006/main" idx="0">
          <a:schemeClr val="accent1"/>
        </a:effectRef>
        <a:fontRef xmlns:a="http://schemas.openxmlformats.org/drawingml/2006/main" idx="minor">
          <a:schemeClr val="lt1"/>
        </a:fontRef>
      </cdr:style>
      <cdr:txBody>
        <a:bodyPr xmlns:a="http://schemas.openxmlformats.org/drawingml/2006/main"/>
        <a:lstStyle xmlns:a="http://schemas.openxmlformats.org/drawingml/2006/main"/>
        <a:p xmlns:a="http://schemas.openxmlformats.org/drawingml/2006/main">
          <a:endParaRPr lang="zh-CN"/>
        </a:p>
      </cdr:txBody>
    </cdr:sp>
  </cdr:relSizeAnchor>
  <cdr:relSizeAnchor xmlns:cdr="http://schemas.openxmlformats.org/drawingml/2006/chartDrawing">
    <cdr:from>
      <cdr:x>0.675</cdr:x>
      <cdr:y>0.14499</cdr:y>
    </cdr:from>
    <cdr:to>
      <cdr:x>0.85</cdr:x>
      <cdr:y>0.69568</cdr:y>
    </cdr:to>
    <cdr:sp macro="" textlink="">
      <cdr:nvSpPr>
        <cdr:cNvPr id="16" name="椭圆 15"/>
        <cdr:cNvSpPr/>
      </cdr:nvSpPr>
      <cdr:spPr>
        <a:xfrm xmlns:a="http://schemas.openxmlformats.org/drawingml/2006/main">
          <a:off x="5554960" y="720427"/>
          <a:ext cx="1440160" cy="2736304"/>
        </a:xfrm>
        <a:prstGeom xmlns:a="http://schemas.openxmlformats.org/drawingml/2006/main" prst="ellipse">
          <a:avLst/>
        </a:prstGeom>
        <a:noFill xmlns:a="http://schemas.openxmlformats.org/drawingml/2006/main"/>
        <a:ln xmlns:a="http://schemas.openxmlformats.org/drawingml/2006/main">
          <a:solidFill>
            <a:schemeClr val="tx2"/>
          </a:solidFill>
          <a:prstDash val="dashDot"/>
        </a:ln>
      </cdr:spPr>
      <cdr:style>
        <a:lnRef xmlns:a="http://schemas.openxmlformats.org/drawingml/2006/main" idx="2">
          <a:schemeClr val="accent1">
            <a:shade val="50000"/>
          </a:schemeClr>
        </a:lnRef>
        <a:fillRef xmlns:a="http://schemas.openxmlformats.org/drawingml/2006/main" idx="1">
          <a:schemeClr val="accent1"/>
        </a:fillRef>
        <a:effectRef xmlns:a="http://schemas.openxmlformats.org/drawingml/2006/main" idx="0">
          <a:schemeClr val="accent1"/>
        </a:effectRef>
        <a:fontRef xmlns:a="http://schemas.openxmlformats.org/drawingml/2006/main" idx="minor">
          <a:schemeClr val="lt1"/>
        </a:fontRef>
      </cdr:style>
      <cdr:txBody>
        <a:bodyPr xmlns:a="http://schemas.openxmlformats.org/drawingml/2006/main"/>
        <a:lstStyle xmlns:a="http://schemas.openxmlformats.org/drawingml/2006/main"/>
        <a:p xmlns:a="http://schemas.openxmlformats.org/drawingml/2006/main">
          <a:endParaRPr lang="zh-CN"/>
        </a:p>
      </cdr:txBody>
    </cdr:sp>
  </cdr:relSizeAnchor>
  <cdr:relSizeAnchor xmlns:cdr="http://schemas.openxmlformats.org/drawingml/2006/chartDrawing">
    <cdr:from>
      <cdr:x>0.70125</cdr:x>
      <cdr:y>0.07253</cdr:y>
    </cdr:from>
    <cdr:to>
      <cdr:x>0.815</cdr:x>
      <cdr:y>0.1305</cdr:y>
    </cdr:to>
    <cdr:sp macro="" textlink="">
      <cdr:nvSpPr>
        <cdr:cNvPr id="17" name="TextBox 16"/>
        <cdr:cNvSpPr txBox="1"/>
      </cdr:nvSpPr>
      <cdr:spPr>
        <a:xfrm xmlns:a="http://schemas.openxmlformats.org/drawingml/2006/main">
          <a:off x="5770984" y="360387"/>
          <a:ext cx="936104" cy="288032"/>
        </a:xfrm>
        <a:prstGeom xmlns:a="http://schemas.openxmlformats.org/drawingml/2006/main" prst="rect">
          <a:avLst/>
        </a:prstGeom>
      </cdr:spPr>
      <cdr:txBody>
        <a:bodyPr xmlns:a="http://schemas.openxmlformats.org/drawingml/2006/main" wrap="none" rtlCol="0"/>
        <a:lstStyle xmlns:a="http://schemas.openxmlformats.org/drawingml/2006/main"/>
        <a:p xmlns:a="http://schemas.openxmlformats.org/drawingml/2006/main">
          <a:r>
            <a:rPr lang="zh-CN" altLang="en-US" sz="1100" dirty="0" smtClean="0"/>
            <a:t>融入意愿下降</a:t>
          </a:r>
          <a:endParaRPr lang="zh-CN" altLang="en-US" sz="1100" dirty="0"/>
        </a:p>
      </cdr:txBody>
    </cdr:sp>
  </cdr:relSizeAnchor>
</c:userShapes>
</file>

<file path=ppt/drawings/drawing5.xml><?xml version="1.0" encoding="utf-8"?>
<c:userShapes xmlns:c="http://schemas.openxmlformats.org/drawingml/2006/chart">
  <cdr:relSizeAnchor xmlns:cdr="http://schemas.openxmlformats.org/drawingml/2006/chartDrawing">
    <cdr:from>
      <cdr:x>0.06251</cdr:x>
      <cdr:y>0.01456</cdr:y>
    </cdr:from>
    <cdr:to>
      <cdr:x>0.10626</cdr:x>
      <cdr:y>0.07253</cdr:y>
    </cdr:to>
    <cdr:sp macro="" textlink="">
      <cdr:nvSpPr>
        <cdr:cNvPr id="2" name="TextBox 1"/>
        <cdr:cNvSpPr txBox="1"/>
      </cdr:nvSpPr>
      <cdr:spPr>
        <a:xfrm xmlns:a="http://schemas.openxmlformats.org/drawingml/2006/main">
          <a:off x="514400" y="72355"/>
          <a:ext cx="360040" cy="288032"/>
        </a:xfrm>
        <a:prstGeom xmlns:a="http://schemas.openxmlformats.org/drawingml/2006/main" prst="rect">
          <a:avLst/>
        </a:prstGeom>
      </cdr:spPr>
      <cdr:txBody>
        <a:bodyPr xmlns:a="http://schemas.openxmlformats.org/drawingml/2006/main" wrap="none" rtlCol="0"/>
        <a:lstStyle xmlns:a="http://schemas.openxmlformats.org/drawingml/2006/main"/>
        <a:p xmlns:a="http://schemas.openxmlformats.org/drawingml/2006/main">
          <a:r>
            <a:rPr lang="en-US" altLang="zh-CN" sz="1100" dirty="0" smtClean="0"/>
            <a:t>%</a:t>
          </a:r>
          <a:endParaRPr lang="zh-CN" altLang="en-US" sz="1100" dirty="0"/>
        </a:p>
      </cdr:txBody>
    </cdr:sp>
  </cdr:relSizeAnchor>
  <cdr:relSizeAnchor xmlns:cdr="http://schemas.openxmlformats.org/drawingml/2006/chartDrawing">
    <cdr:from>
      <cdr:x>0.30741</cdr:x>
      <cdr:y>0.04371</cdr:y>
    </cdr:from>
    <cdr:to>
      <cdr:x>0.3076</cdr:x>
      <cdr:y>0.79728</cdr:y>
    </cdr:to>
    <cdr:sp macro="" textlink="">
      <cdr:nvSpPr>
        <cdr:cNvPr id="4" name="直接连接符 3"/>
        <cdr:cNvSpPr/>
      </cdr:nvSpPr>
      <cdr:spPr>
        <a:xfrm xmlns:a="http://schemas.openxmlformats.org/drawingml/2006/main" rot="5400000">
          <a:off x="2529830" y="217165"/>
          <a:ext cx="1589" cy="3744416"/>
        </a:xfrm>
        <a:prstGeom xmlns:a="http://schemas.openxmlformats.org/drawingml/2006/main" prst="line">
          <a:avLst/>
        </a:prstGeom>
        <a:ln xmlns:a="http://schemas.openxmlformats.org/drawingml/2006/main" w="19050">
          <a:solidFill>
            <a:srgbClr val="FF0000"/>
          </a:solidFill>
          <a:prstDash val="dashDot"/>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txBody>
        <a:bodyPr xmlns:a="http://schemas.openxmlformats.org/drawingml/2006/main"/>
        <a:lstStyle xmlns:a="http://schemas.openxmlformats.org/drawingml/2006/main"/>
        <a:p xmlns:a="http://schemas.openxmlformats.org/drawingml/2006/main">
          <a:endParaRPr lang="zh-CN"/>
        </a:p>
      </cdr:txBody>
    </cdr:sp>
  </cdr:relSizeAnchor>
  <cdr:relSizeAnchor xmlns:cdr="http://schemas.openxmlformats.org/drawingml/2006/chartDrawing">
    <cdr:from>
      <cdr:x>0.45625</cdr:x>
      <cdr:y>0.04355</cdr:y>
    </cdr:from>
    <cdr:to>
      <cdr:x>0.45644</cdr:x>
      <cdr:y>0.79712</cdr:y>
    </cdr:to>
    <cdr:sp macro="" textlink="">
      <cdr:nvSpPr>
        <cdr:cNvPr id="5" name="直接连接符 4"/>
        <cdr:cNvSpPr/>
      </cdr:nvSpPr>
      <cdr:spPr>
        <a:xfrm xmlns:a="http://schemas.openxmlformats.org/drawingml/2006/main" rot="5400000">
          <a:off x="1883346" y="2087785"/>
          <a:ext cx="3744416" cy="1589"/>
        </a:xfrm>
        <a:prstGeom xmlns:a="http://schemas.openxmlformats.org/drawingml/2006/main" prst="line">
          <a:avLst/>
        </a:prstGeom>
        <a:ln xmlns:a="http://schemas.openxmlformats.org/drawingml/2006/main" w="19050">
          <a:solidFill>
            <a:srgbClr val="FF0000"/>
          </a:solidFill>
          <a:prstDash val="dashDot"/>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txBody>
        <a:bodyPr xmlns:a="http://schemas.openxmlformats.org/drawingml/2006/main"/>
        <a:lstStyle xmlns:a="http://schemas.openxmlformats.org/drawingml/2006/main"/>
        <a:p xmlns:a="http://schemas.openxmlformats.org/drawingml/2006/main">
          <a:endParaRPr lang="zh-CN"/>
        </a:p>
      </cdr:txBody>
    </cdr:sp>
  </cdr:relSizeAnchor>
  <cdr:relSizeAnchor xmlns:cdr="http://schemas.openxmlformats.org/drawingml/2006/chartDrawing">
    <cdr:from>
      <cdr:x>0.70125</cdr:x>
      <cdr:y>0.04355</cdr:y>
    </cdr:from>
    <cdr:to>
      <cdr:x>0.70144</cdr:x>
      <cdr:y>0.79712</cdr:y>
    </cdr:to>
    <cdr:sp macro="" textlink="">
      <cdr:nvSpPr>
        <cdr:cNvPr id="6" name="直接连接符 5"/>
        <cdr:cNvSpPr/>
      </cdr:nvSpPr>
      <cdr:spPr>
        <a:xfrm xmlns:a="http://schemas.openxmlformats.org/drawingml/2006/main" rot="5400000">
          <a:off x="3899570" y="2087785"/>
          <a:ext cx="3744416" cy="1589"/>
        </a:xfrm>
        <a:prstGeom xmlns:a="http://schemas.openxmlformats.org/drawingml/2006/main" prst="line">
          <a:avLst/>
        </a:prstGeom>
        <a:ln xmlns:a="http://schemas.openxmlformats.org/drawingml/2006/main" w="19050">
          <a:solidFill>
            <a:srgbClr val="FF0000"/>
          </a:solidFill>
          <a:prstDash val="dashDot"/>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txBody>
        <a:bodyPr xmlns:a="http://schemas.openxmlformats.org/drawingml/2006/main"/>
        <a:lstStyle xmlns:a="http://schemas.openxmlformats.org/drawingml/2006/main"/>
        <a:p xmlns:a="http://schemas.openxmlformats.org/drawingml/2006/main">
          <a:endParaRPr lang="zh-CN"/>
        </a:p>
      </cdr:txBody>
    </cdr:sp>
  </cdr:relSizeAnchor>
  <cdr:relSizeAnchor xmlns:cdr="http://schemas.openxmlformats.org/drawingml/2006/chartDrawing">
    <cdr:from>
      <cdr:x>0.815</cdr:x>
      <cdr:y>0.02905</cdr:y>
    </cdr:from>
    <cdr:to>
      <cdr:x>0.81519</cdr:x>
      <cdr:y>0.78263</cdr:y>
    </cdr:to>
    <cdr:sp macro="" textlink="">
      <cdr:nvSpPr>
        <cdr:cNvPr id="7" name="直接连接符 6"/>
        <cdr:cNvSpPr/>
      </cdr:nvSpPr>
      <cdr:spPr>
        <a:xfrm xmlns:a="http://schemas.openxmlformats.org/drawingml/2006/main" rot="5400000">
          <a:off x="4835674" y="2015777"/>
          <a:ext cx="3744416" cy="1589"/>
        </a:xfrm>
        <a:prstGeom xmlns:a="http://schemas.openxmlformats.org/drawingml/2006/main" prst="line">
          <a:avLst/>
        </a:prstGeom>
        <a:ln xmlns:a="http://schemas.openxmlformats.org/drawingml/2006/main" w="19050">
          <a:solidFill>
            <a:srgbClr val="FF0000"/>
          </a:solidFill>
          <a:prstDash val="dashDot"/>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txBody>
        <a:bodyPr xmlns:a="http://schemas.openxmlformats.org/drawingml/2006/main"/>
        <a:lstStyle xmlns:a="http://schemas.openxmlformats.org/drawingml/2006/main"/>
        <a:p xmlns:a="http://schemas.openxmlformats.org/drawingml/2006/main">
          <a:endParaRPr lang="zh-CN"/>
        </a:p>
      </cdr:txBody>
    </cdr:sp>
  </cdr:relSizeAnchor>
</c:userShapes>
</file>

<file path=ppt/drawings/drawing6.xml><?xml version="1.0" encoding="utf-8"?>
<c:userShapes xmlns:c="http://schemas.openxmlformats.org/drawingml/2006/chart">
  <cdr:relSizeAnchor xmlns:cdr="http://schemas.openxmlformats.org/drawingml/2006/chartDrawing">
    <cdr:from>
      <cdr:x>0.85875</cdr:x>
      <cdr:y>0.02905</cdr:y>
    </cdr:from>
    <cdr:to>
      <cdr:x>0.92874</cdr:x>
      <cdr:y>0.1305</cdr:y>
    </cdr:to>
    <cdr:sp macro="" textlink="">
      <cdr:nvSpPr>
        <cdr:cNvPr id="2" name="TextBox 1"/>
        <cdr:cNvSpPr txBox="1"/>
      </cdr:nvSpPr>
      <cdr:spPr>
        <a:xfrm xmlns:a="http://schemas.openxmlformats.org/drawingml/2006/main">
          <a:off x="7067128" y="144363"/>
          <a:ext cx="576064" cy="504056"/>
        </a:xfrm>
        <a:prstGeom xmlns:a="http://schemas.openxmlformats.org/drawingml/2006/main" prst="rect">
          <a:avLst/>
        </a:prstGeom>
      </cdr:spPr>
      <cdr:txBody>
        <a:bodyPr xmlns:a="http://schemas.openxmlformats.org/drawingml/2006/main" wrap="none" rtlCol="0"/>
        <a:lstStyle xmlns:a="http://schemas.openxmlformats.org/drawingml/2006/main"/>
        <a:p xmlns:a="http://schemas.openxmlformats.org/drawingml/2006/main">
          <a:r>
            <a:rPr lang="zh-CN" altLang="en-US" sz="1100" dirty="0" smtClean="0"/>
            <a:t>亿元</a:t>
          </a:r>
          <a:endParaRPr lang="zh-CN" altLang="en-US" sz="1100" dirty="0"/>
        </a:p>
      </cdr:txBody>
    </cdr:sp>
  </cdr:relSizeAnchor>
  <cdr:relSizeAnchor xmlns:cdr="http://schemas.openxmlformats.org/drawingml/2006/chartDrawing">
    <cdr:from>
      <cdr:x>0.38625</cdr:x>
      <cdr:y>0.04355</cdr:y>
    </cdr:from>
    <cdr:to>
      <cdr:x>0.38644</cdr:x>
      <cdr:y>0.79712</cdr:y>
    </cdr:to>
    <cdr:sp macro="" textlink="">
      <cdr:nvSpPr>
        <cdr:cNvPr id="4" name="直接连接符 3"/>
        <cdr:cNvSpPr/>
      </cdr:nvSpPr>
      <cdr:spPr>
        <a:xfrm xmlns:a="http://schemas.openxmlformats.org/drawingml/2006/main" rot="5400000">
          <a:off x="1307282" y="2087785"/>
          <a:ext cx="3744416" cy="1589"/>
        </a:xfrm>
        <a:prstGeom xmlns:a="http://schemas.openxmlformats.org/drawingml/2006/main" prst="line">
          <a:avLst/>
        </a:prstGeom>
        <a:ln xmlns:a="http://schemas.openxmlformats.org/drawingml/2006/main" w="19050">
          <a:solidFill>
            <a:srgbClr val="00B050"/>
          </a:solidFill>
          <a:prstDash val="dashDot"/>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txBody>
        <a:bodyPr xmlns:a="http://schemas.openxmlformats.org/drawingml/2006/main"/>
        <a:lstStyle xmlns:a="http://schemas.openxmlformats.org/drawingml/2006/main"/>
        <a:p xmlns:a="http://schemas.openxmlformats.org/drawingml/2006/main">
          <a:endParaRPr lang="zh-CN"/>
        </a:p>
      </cdr:txBody>
    </cdr:sp>
  </cdr:relSizeAnchor>
  <cdr:relSizeAnchor xmlns:cdr="http://schemas.openxmlformats.org/drawingml/2006/chartDrawing">
    <cdr:from>
      <cdr:x>0.5875</cdr:x>
      <cdr:y>0.04355</cdr:y>
    </cdr:from>
    <cdr:to>
      <cdr:x>0.58769</cdr:x>
      <cdr:y>0.79712</cdr:y>
    </cdr:to>
    <cdr:sp macro="" textlink="">
      <cdr:nvSpPr>
        <cdr:cNvPr id="5" name="直接连接符 4"/>
        <cdr:cNvSpPr/>
      </cdr:nvSpPr>
      <cdr:spPr>
        <a:xfrm xmlns:a="http://schemas.openxmlformats.org/drawingml/2006/main" rot="5400000">
          <a:off x="2963466" y="2087785"/>
          <a:ext cx="3744416" cy="1589"/>
        </a:xfrm>
        <a:prstGeom xmlns:a="http://schemas.openxmlformats.org/drawingml/2006/main" prst="line">
          <a:avLst/>
        </a:prstGeom>
        <a:ln xmlns:a="http://schemas.openxmlformats.org/drawingml/2006/main" w="19050">
          <a:solidFill>
            <a:srgbClr val="00B050"/>
          </a:solidFill>
          <a:prstDash val="dashDot"/>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txBody>
        <a:bodyPr xmlns:a="http://schemas.openxmlformats.org/drawingml/2006/main"/>
        <a:lstStyle xmlns:a="http://schemas.openxmlformats.org/drawingml/2006/main"/>
        <a:p xmlns:a="http://schemas.openxmlformats.org/drawingml/2006/main">
          <a:pPr marL="0" indent="0"/>
          <a:endParaRPr lang="zh-CN" sz="1100">
            <a:solidFill>
              <a:schemeClr val="tx1"/>
            </a:solidFill>
            <a:latin typeface="+mn-lt"/>
            <a:ea typeface="+mn-ea"/>
            <a:cs typeface="+mn-cs"/>
          </a:endParaRPr>
        </a:p>
      </cdr:txBody>
    </cdr:sp>
  </cdr:relSizeAnchor>
  <cdr:relSizeAnchor xmlns:cdr="http://schemas.openxmlformats.org/drawingml/2006/chartDrawing">
    <cdr:from>
      <cdr:x>0.815</cdr:x>
      <cdr:y>0.04355</cdr:y>
    </cdr:from>
    <cdr:to>
      <cdr:x>0.81519</cdr:x>
      <cdr:y>0.79712</cdr:y>
    </cdr:to>
    <cdr:sp macro="" textlink="">
      <cdr:nvSpPr>
        <cdr:cNvPr id="6" name="直接连接符 5"/>
        <cdr:cNvSpPr/>
      </cdr:nvSpPr>
      <cdr:spPr>
        <a:xfrm xmlns:a="http://schemas.openxmlformats.org/drawingml/2006/main" rot="5400000">
          <a:off x="4835674" y="2087785"/>
          <a:ext cx="3744416" cy="1589"/>
        </a:xfrm>
        <a:prstGeom xmlns:a="http://schemas.openxmlformats.org/drawingml/2006/main" prst="line">
          <a:avLst/>
        </a:prstGeom>
        <a:ln xmlns:a="http://schemas.openxmlformats.org/drawingml/2006/main" w="19050">
          <a:solidFill>
            <a:srgbClr val="00B050"/>
          </a:solidFill>
          <a:prstDash val="dashDot"/>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txBody>
        <a:bodyPr xmlns:a="http://schemas.openxmlformats.org/drawingml/2006/main"/>
        <a:lstStyle xmlns:a="http://schemas.openxmlformats.org/drawingml/2006/main"/>
        <a:p xmlns:a="http://schemas.openxmlformats.org/drawingml/2006/main">
          <a:pPr marL="0" indent="0"/>
          <a:endParaRPr lang="zh-CN" sz="1100">
            <a:solidFill>
              <a:schemeClr val="tx1"/>
            </a:solidFill>
            <a:latin typeface="+mn-lt"/>
            <a:ea typeface="+mn-ea"/>
            <a:cs typeface="+mn-cs"/>
          </a:endParaRPr>
        </a:p>
      </cdr:txBody>
    </cdr:sp>
  </cdr:relSizeAnchor>
  <cdr:relSizeAnchor xmlns:cdr="http://schemas.openxmlformats.org/drawingml/2006/chartDrawing">
    <cdr:from>
      <cdr:x>0.71875</cdr:x>
      <cdr:y>0.04355</cdr:y>
    </cdr:from>
    <cdr:to>
      <cdr:x>0.71894</cdr:x>
      <cdr:y>0.79712</cdr:y>
    </cdr:to>
    <cdr:sp macro="" textlink="">
      <cdr:nvSpPr>
        <cdr:cNvPr id="7" name="直接连接符 6"/>
        <cdr:cNvSpPr/>
      </cdr:nvSpPr>
      <cdr:spPr>
        <a:xfrm xmlns:a="http://schemas.openxmlformats.org/drawingml/2006/main" rot="5400000">
          <a:off x="4043586" y="2087785"/>
          <a:ext cx="3744416" cy="1589"/>
        </a:xfrm>
        <a:prstGeom xmlns:a="http://schemas.openxmlformats.org/drawingml/2006/main" prst="line">
          <a:avLst/>
        </a:prstGeom>
        <a:ln xmlns:a="http://schemas.openxmlformats.org/drawingml/2006/main" w="19050">
          <a:solidFill>
            <a:srgbClr val="00B050"/>
          </a:solidFill>
          <a:prstDash val="dashDot"/>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txBody>
        <a:bodyPr xmlns:a="http://schemas.openxmlformats.org/drawingml/2006/main"/>
        <a:lstStyle xmlns:a="http://schemas.openxmlformats.org/drawingml/2006/main"/>
        <a:p xmlns:a="http://schemas.openxmlformats.org/drawingml/2006/main">
          <a:pPr marL="0" indent="0"/>
          <a:endParaRPr lang="zh-CN" sz="1100">
            <a:solidFill>
              <a:schemeClr val="tx1"/>
            </a:solidFill>
            <a:latin typeface="+mn-lt"/>
            <a:ea typeface="+mn-ea"/>
            <a:cs typeface="+mn-cs"/>
          </a:endParaRPr>
        </a:p>
      </cdr:txBody>
    </cdr:sp>
  </cdr:relSizeAnchor>
</c:userShapes>
</file>

<file path=ppt/drawings/drawing7.xml><?xml version="1.0" encoding="utf-8"?>
<c:userShapes xmlns:c="http://schemas.openxmlformats.org/drawingml/2006/chart">
  <cdr:relSizeAnchor xmlns:cdr="http://schemas.openxmlformats.org/drawingml/2006/chartDrawing">
    <cdr:from>
      <cdr:x>0.07126</cdr:x>
      <cdr:y>0.01456</cdr:y>
    </cdr:from>
    <cdr:to>
      <cdr:x>0.18237</cdr:x>
      <cdr:y>0.19859</cdr:y>
    </cdr:to>
    <cdr:sp macro="" textlink="">
      <cdr:nvSpPr>
        <cdr:cNvPr id="2" name="TextBox 1"/>
        <cdr:cNvSpPr txBox="1"/>
      </cdr:nvSpPr>
      <cdr:spPr>
        <a:xfrm xmlns:a="http://schemas.openxmlformats.org/drawingml/2006/main">
          <a:off x="586408" y="72355"/>
          <a:ext cx="914400" cy="914400"/>
        </a:xfrm>
        <a:prstGeom xmlns:a="http://schemas.openxmlformats.org/drawingml/2006/main" prst="rect">
          <a:avLst/>
        </a:prstGeom>
      </cdr:spPr>
      <cdr:txBody>
        <a:bodyPr xmlns:a="http://schemas.openxmlformats.org/drawingml/2006/main" wrap="none" rtlCol="0"/>
        <a:lstStyle xmlns:a="http://schemas.openxmlformats.org/drawingml/2006/main"/>
        <a:p xmlns:a="http://schemas.openxmlformats.org/drawingml/2006/main">
          <a:r>
            <a:rPr lang="en-US" altLang="zh-CN" sz="1100" dirty="0" smtClean="0"/>
            <a:t>%</a:t>
          </a:r>
          <a:endParaRPr lang="zh-CN" altLang="en-US" sz="1100" dirty="0"/>
        </a:p>
      </cdr:txBody>
    </cdr:sp>
  </cdr:relSizeAnchor>
  <cdr:relSizeAnchor xmlns:cdr="http://schemas.openxmlformats.org/drawingml/2006/chartDrawing">
    <cdr:from>
      <cdr:x>0.86749</cdr:x>
      <cdr:y>0.02905</cdr:y>
    </cdr:from>
    <cdr:to>
      <cdr:x>0.91999</cdr:x>
      <cdr:y>0.10151</cdr:y>
    </cdr:to>
    <cdr:sp macro="" textlink="">
      <cdr:nvSpPr>
        <cdr:cNvPr id="3" name="TextBox 2"/>
        <cdr:cNvSpPr txBox="1"/>
      </cdr:nvSpPr>
      <cdr:spPr>
        <a:xfrm xmlns:a="http://schemas.openxmlformats.org/drawingml/2006/main">
          <a:off x="7139136" y="144363"/>
          <a:ext cx="432048" cy="360040"/>
        </a:xfrm>
        <a:prstGeom xmlns:a="http://schemas.openxmlformats.org/drawingml/2006/main" prst="rect">
          <a:avLst/>
        </a:prstGeom>
      </cdr:spPr>
      <cdr:txBody>
        <a:bodyPr xmlns:a="http://schemas.openxmlformats.org/drawingml/2006/main" wrap="none" rtlCol="0"/>
        <a:lstStyle xmlns:a="http://schemas.openxmlformats.org/drawingml/2006/main"/>
        <a:p xmlns:a="http://schemas.openxmlformats.org/drawingml/2006/main">
          <a:r>
            <a:rPr lang="en-US" altLang="zh-CN" sz="1100" dirty="0" smtClean="0"/>
            <a:t>BP</a:t>
          </a:r>
          <a:endParaRPr lang="zh-CN" altLang="en-US" sz="1100" dirty="0"/>
        </a:p>
      </cdr:txBody>
    </cdr:sp>
  </cdr:relSizeAnchor>
</c:userShapes>
</file>

<file path=ppt/drawings/drawing8.xml><?xml version="1.0" encoding="utf-8"?>
<c:userShapes xmlns:c="http://schemas.openxmlformats.org/drawingml/2006/chart">
  <cdr:relSizeAnchor xmlns:cdr="http://schemas.openxmlformats.org/drawingml/2006/chartDrawing">
    <cdr:from>
      <cdr:x>0.07465</cdr:x>
      <cdr:y>0.03227</cdr:y>
    </cdr:from>
    <cdr:to>
      <cdr:x>0.13541</cdr:x>
      <cdr:y>0.10415</cdr:y>
    </cdr:to>
    <cdr:sp macro="" textlink="">
      <cdr:nvSpPr>
        <cdr:cNvPr id="2" name="TextBox 1"/>
        <cdr:cNvSpPr txBox="1"/>
      </cdr:nvSpPr>
      <cdr:spPr>
        <a:xfrm xmlns:a="http://schemas.openxmlformats.org/drawingml/2006/main">
          <a:off x="614338" y="160323"/>
          <a:ext cx="500066" cy="357190"/>
        </a:xfrm>
        <a:prstGeom xmlns:a="http://schemas.openxmlformats.org/drawingml/2006/main" prst="rect">
          <a:avLst/>
        </a:prstGeom>
      </cdr:spPr>
      <cdr:txBody>
        <a:bodyPr xmlns:a="http://schemas.openxmlformats.org/drawingml/2006/main" wrap="none" rtlCol="0"/>
        <a:lstStyle xmlns:a="http://schemas.openxmlformats.org/drawingml/2006/main"/>
        <a:p xmlns:a="http://schemas.openxmlformats.org/drawingml/2006/main">
          <a:r>
            <a:rPr lang="en-US" altLang="zh-CN" sz="1100" dirty="0" smtClean="0"/>
            <a:t>%</a:t>
          </a:r>
          <a:endParaRPr lang="zh-CN" altLang="en-US" sz="1100" dirty="0"/>
        </a:p>
      </cdr:txBody>
    </cdr:sp>
  </cdr:relSizeAnchor>
  <cdr:relSizeAnchor xmlns:cdr="http://schemas.openxmlformats.org/drawingml/2006/chartDrawing">
    <cdr:from>
      <cdr:x>0.605</cdr:x>
      <cdr:y>0.17397</cdr:y>
    </cdr:from>
    <cdr:to>
      <cdr:x>0.7275</cdr:x>
      <cdr:y>0.74916</cdr:y>
    </cdr:to>
    <cdr:sp macro="" textlink="">
      <cdr:nvSpPr>
        <cdr:cNvPr id="5" name="椭圆 4"/>
        <cdr:cNvSpPr/>
      </cdr:nvSpPr>
      <cdr:spPr>
        <a:xfrm xmlns:a="http://schemas.openxmlformats.org/drawingml/2006/main">
          <a:off x="4978896" y="864443"/>
          <a:ext cx="1008112" cy="2858057"/>
        </a:xfrm>
        <a:prstGeom xmlns:a="http://schemas.openxmlformats.org/drawingml/2006/main" prst="ellipse">
          <a:avLst/>
        </a:prstGeom>
        <a:noFill xmlns:a="http://schemas.openxmlformats.org/drawingml/2006/main"/>
        <a:ln xmlns:a="http://schemas.openxmlformats.org/drawingml/2006/main">
          <a:solidFill>
            <a:srgbClr val="C00000"/>
          </a:solidFill>
          <a:prstDash val="dashDot"/>
        </a:ln>
      </cdr:spPr>
      <cdr:style>
        <a:lnRef xmlns:a="http://schemas.openxmlformats.org/drawingml/2006/main" idx="2">
          <a:schemeClr val="accent1">
            <a:shade val="50000"/>
          </a:schemeClr>
        </a:lnRef>
        <a:fillRef xmlns:a="http://schemas.openxmlformats.org/drawingml/2006/main" idx="1">
          <a:schemeClr val="accent1"/>
        </a:fillRef>
        <a:effectRef xmlns:a="http://schemas.openxmlformats.org/drawingml/2006/main" idx="0">
          <a:schemeClr val="accent1"/>
        </a:effectRef>
        <a:fontRef xmlns:a="http://schemas.openxmlformats.org/drawingml/2006/main" idx="minor">
          <a:schemeClr val="lt1"/>
        </a:fontRef>
      </cdr:style>
      <cdr:txBody>
        <a:bodyPr xmlns:a="http://schemas.openxmlformats.org/drawingml/2006/main"/>
        <a:lstStyle xmlns:a="http://schemas.openxmlformats.org/drawingml/2006/main"/>
        <a:p xmlns:a="http://schemas.openxmlformats.org/drawingml/2006/main">
          <a:endParaRPr lang="zh-CN"/>
        </a:p>
      </cdr:txBody>
    </cdr:sp>
  </cdr:relSizeAnchor>
  <cdr:relSizeAnchor xmlns:cdr="http://schemas.openxmlformats.org/drawingml/2006/chartDrawing">
    <cdr:from>
      <cdr:x>0.07126</cdr:x>
      <cdr:y>0.08702</cdr:y>
    </cdr:from>
    <cdr:to>
      <cdr:x>0.22</cdr:x>
      <cdr:y>0.76814</cdr:y>
    </cdr:to>
    <cdr:sp macro="" textlink="">
      <cdr:nvSpPr>
        <cdr:cNvPr id="6" name="椭圆 5"/>
        <cdr:cNvSpPr/>
      </cdr:nvSpPr>
      <cdr:spPr>
        <a:xfrm xmlns:a="http://schemas.openxmlformats.org/drawingml/2006/main">
          <a:off x="586408" y="432395"/>
          <a:ext cx="1224136" cy="3384376"/>
        </a:xfrm>
        <a:prstGeom xmlns:a="http://schemas.openxmlformats.org/drawingml/2006/main" prst="ellipse">
          <a:avLst/>
        </a:prstGeom>
        <a:noFill xmlns:a="http://schemas.openxmlformats.org/drawingml/2006/main"/>
        <a:ln xmlns:a="http://schemas.openxmlformats.org/drawingml/2006/main">
          <a:solidFill>
            <a:srgbClr val="C00000"/>
          </a:solidFill>
          <a:prstDash val="dashDot"/>
        </a:ln>
      </cdr:spPr>
      <cdr:style>
        <a:lnRef xmlns:a="http://schemas.openxmlformats.org/drawingml/2006/main" idx="2">
          <a:schemeClr val="accent1">
            <a:shade val="50000"/>
          </a:schemeClr>
        </a:lnRef>
        <a:fillRef xmlns:a="http://schemas.openxmlformats.org/drawingml/2006/main" idx="1">
          <a:schemeClr val="accent1"/>
        </a:fillRef>
        <a:effectRef xmlns:a="http://schemas.openxmlformats.org/drawingml/2006/main" idx="0">
          <a:schemeClr val="accent1"/>
        </a:effectRef>
        <a:fontRef xmlns:a="http://schemas.openxmlformats.org/drawingml/2006/main" idx="minor">
          <a:schemeClr val="lt1"/>
        </a:fontRef>
      </cdr:style>
      <cdr:txBody>
        <a:bodyPr xmlns:a="http://schemas.openxmlformats.org/drawingml/2006/main"/>
        <a:lstStyle xmlns:a="http://schemas.openxmlformats.org/drawingml/2006/main"/>
        <a:p xmlns:a="http://schemas.openxmlformats.org/drawingml/2006/main">
          <a:endParaRPr lang="zh-CN"/>
        </a:p>
      </cdr:txBody>
    </cdr:sp>
  </cdr:relSizeAnchor>
</c:userShapes>
</file>

<file path=ppt/drawings/drawing9.xml><?xml version="1.0" encoding="utf-8"?>
<c:userShapes xmlns:c="http://schemas.openxmlformats.org/drawingml/2006/chart">
  <cdr:relSizeAnchor xmlns:cdr="http://schemas.openxmlformats.org/drawingml/2006/chartDrawing">
    <cdr:from>
      <cdr:x>0.07126</cdr:x>
      <cdr:y>0.02905</cdr:y>
    </cdr:from>
    <cdr:to>
      <cdr:x>0.18237</cdr:x>
      <cdr:y>0.21308</cdr:y>
    </cdr:to>
    <cdr:sp macro="" textlink="">
      <cdr:nvSpPr>
        <cdr:cNvPr id="2" name="TextBox 1"/>
        <cdr:cNvSpPr txBox="1"/>
      </cdr:nvSpPr>
      <cdr:spPr>
        <a:xfrm xmlns:a="http://schemas.openxmlformats.org/drawingml/2006/main">
          <a:off x="586408" y="144363"/>
          <a:ext cx="914400" cy="914400"/>
        </a:xfrm>
        <a:prstGeom xmlns:a="http://schemas.openxmlformats.org/drawingml/2006/main" prst="rect">
          <a:avLst/>
        </a:prstGeom>
      </cdr:spPr>
      <cdr:txBody>
        <a:bodyPr xmlns:a="http://schemas.openxmlformats.org/drawingml/2006/main" wrap="none" rtlCol="0"/>
        <a:lstStyle xmlns:a="http://schemas.openxmlformats.org/drawingml/2006/main"/>
        <a:p xmlns:a="http://schemas.openxmlformats.org/drawingml/2006/main">
          <a:r>
            <a:rPr lang="en-US" altLang="zh-CN" sz="1100" dirty="0" smtClean="0"/>
            <a:t>%</a:t>
          </a:r>
          <a:endParaRPr lang="zh-CN" altLang="en-US" sz="1100" dirty="0"/>
        </a:p>
      </cdr:txBody>
    </cdr:sp>
  </cdr:relSizeAnchor>
  <cdr:relSizeAnchor xmlns:cdr="http://schemas.openxmlformats.org/drawingml/2006/chartDrawing">
    <cdr:from>
      <cdr:x>0.07126</cdr:x>
      <cdr:y>0.43482</cdr:y>
    </cdr:from>
    <cdr:to>
      <cdr:x>0.2025</cdr:x>
      <cdr:y>0.84059</cdr:y>
    </cdr:to>
    <cdr:sp macro="" textlink="">
      <cdr:nvSpPr>
        <cdr:cNvPr id="3" name="椭圆 2"/>
        <cdr:cNvSpPr/>
      </cdr:nvSpPr>
      <cdr:spPr>
        <a:xfrm xmlns:a="http://schemas.openxmlformats.org/drawingml/2006/main">
          <a:off x="586408" y="2160587"/>
          <a:ext cx="1080120" cy="2016224"/>
        </a:xfrm>
        <a:prstGeom xmlns:a="http://schemas.openxmlformats.org/drawingml/2006/main" prst="ellipse">
          <a:avLst/>
        </a:prstGeom>
        <a:noFill xmlns:a="http://schemas.openxmlformats.org/drawingml/2006/main"/>
        <a:ln xmlns:a="http://schemas.openxmlformats.org/drawingml/2006/main">
          <a:solidFill>
            <a:srgbClr val="FF0000"/>
          </a:solidFill>
          <a:prstDash val="dashDot"/>
        </a:ln>
      </cdr:spPr>
      <cdr:style>
        <a:lnRef xmlns:a="http://schemas.openxmlformats.org/drawingml/2006/main" idx="2">
          <a:schemeClr val="accent1">
            <a:shade val="50000"/>
          </a:schemeClr>
        </a:lnRef>
        <a:fillRef xmlns:a="http://schemas.openxmlformats.org/drawingml/2006/main" idx="1">
          <a:schemeClr val="accent1"/>
        </a:fillRef>
        <a:effectRef xmlns:a="http://schemas.openxmlformats.org/drawingml/2006/main" idx="0">
          <a:schemeClr val="accent1"/>
        </a:effectRef>
        <a:fontRef xmlns:a="http://schemas.openxmlformats.org/drawingml/2006/main" idx="minor">
          <a:schemeClr val="lt1"/>
        </a:fontRef>
      </cdr:style>
      <cdr:txBody>
        <a:bodyPr xmlns:a="http://schemas.openxmlformats.org/drawingml/2006/main"/>
        <a:lstStyle xmlns:a="http://schemas.openxmlformats.org/drawingml/2006/main"/>
        <a:p xmlns:a="http://schemas.openxmlformats.org/drawingml/2006/main">
          <a:endParaRPr lang="zh-CN"/>
        </a:p>
      </cdr:txBody>
    </cdr:sp>
  </cdr:relSizeAnchor>
  <cdr:relSizeAnchor xmlns:cdr="http://schemas.openxmlformats.org/drawingml/2006/chartDrawing">
    <cdr:from>
      <cdr:x>0.57</cdr:x>
      <cdr:y>0.33338</cdr:y>
    </cdr:from>
    <cdr:to>
      <cdr:x>0.70125</cdr:x>
      <cdr:y>0.73915</cdr:y>
    </cdr:to>
    <cdr:sp macro="" textlink="">
      <cdr:nvSpPr>
        <cdr:cNvPr id="4" name="椭圆 3"/>
        <cdr:cNvSpPr/>
      </cdr:nvSpPr>
      <cdr:spPr>
        <a:xfrm xmlns:a="http://schemas.openxmlformats.org/drawingml/2006/main">
          <a:off x="4690864" y="1656531"/>
          <a:ext cx="1080120" cy="2016224"/>
        </a:xfrm>
        <a:prstGeom xmlns:a="http://schemas.openxmlformats.org/drawingml/2006/main" prst="ellipse">
          <a:avLst/>
        </a:prstGeom>
        <a:noFill xmlns:a="http://schemas.openxmlformats.org/drawingml/2006/main"/>
        <a:ln xmlns:a="http://schemas.openxmlformats.org/drawingml/2006/main">
          <a:solidFill>
            <a:srgbClr val="FF0000"/>
          </a:solidFill>
          <a:prstDash val="dashDot"/>
        </a:ln>
      </cdr:spPr>
      <cdr:style>
        <a:lnRef xmlns:a="http://schemas.openxmlformats.org/drawingml/2006/main" idx="2">
          <a:schemeClr val="accent1">
            <a:shade val="50000"/>
          </a:schemeClr>
        </a:lnRef>
        <a:fillRef xmlns:a="http://schemas.openxmlformats.org/drawingml/2006/main" idx="1">
          <a:schemeClr val="accent1"/>
        </a:fillRef>
        <a:effectRef xmlns:a="http://schemas.openxmlformats.org/drawingml/2006/main" idx="0">
          <a:schemeClr val="accent1"/>
        </a:effectRef>
        <a:fontRef xmlns:a="http://schemas.openxmlformats.org/drawingml/2006/main" idx="minor">
          <a:schemeClr val="lt1"/>
        </a:fontRef>
      </cdr:style>
      <cdr:txBody>
        <a:bodyPr xmlns:a="http://schemas.openxmlformats.org/drawingml/2006/main"/>
        <a:lstStyle xmlns:a="http://schemas.openxmlformats.org/drawingml/2006/main"/>
        <a:p xmlns:a="http://schemas.openxmlformats.org/drawingml/2006/main">
          <a:endParaRPr lang="zh-CN"/>
        </a:p>
      </cdr:txBody>
    </cdr:sp>
  </cdr:relSizeAnchor>
</c:userShape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7170"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a:ea typeface="宋体" pitchFamily="2" charset="-122"/>
              </a:defRPr>
            </a:lvl1pPr>
          </a:lstStyle>
          <a:p>
            <a:pPr>
              <a:defRPr/>
            </a:pPr>
            <a:endParaRPr lang="en-US" altLang="zh-CN"/>
          </a:p>
        </p:txBody>
      </p:sp>
      <p:sp>
        <p:nvSpPr>
          <p:cNvPr id="7171" name="Rectangle 3"/>
          <p:cNvSpPr>
            <a:spLocks noGrp="1" noChangeArrowheads="1"/>
          </p:cNvSpPr>
          <p:nvPr>
            <p:ph type="dt" sz="quarter"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ea typeface="宋体" pitchFamily="2" charset="-122"/>
              </a:defRPr>
            </a:lvl1pPr>
          </a:lstStyle>
          <a:p>
            <a:pPr>
              <a:defRPr/>
            </a:pPr>
            <a:endParaRPr lang="en-US" altLang="zh-CN"/>
          </a:p>
        </p:txBody>
      </p:sp>
      <p:sp>
        <p:nvSpPr>
          <p:cNvPr id="7172" name="Rectangle 4"/>
          <p:cNvSpPr>
            <a:spLocks noGrp="1" noChangeArrowheads="1"/>
          </p:cNvSpPr>
          <p:nvPr>
            <p:ph type="ftr" sz="quarter" idx="2"/>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a:ea typeface="宋体" pitchFamily="2" charset="-122"/>
              </a:defRPr>
            </a:lvl1pPr>
          </a:lstStyle>
          <a:p>
            <a:pPr>
              <a:defRPr/>
            </a:pPr>
            <a:endParaRPr lang="en-US" altLang="zh-CN"/>
          </a:p>
        </p:txBody>
      </p:sp>
      <p:sp>
        <p:nvSpPr>
          <p:cNvPr id="7173" name="Rectangle 5"/>
          <p:cNvSpPr>
            <a:spLocks noGrp="1" noChangeArrowheads="1"/>
          </p:cNvSpPr>
          <p:nvPr>
            <p:ph type="sldNum" sz="quarter" idx="3"/>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ea typeface="宋体" pitchFamily="2" charset="-122"/>
              </a:defRPr>
            </a:lvl1pPr>
          </a:lstStyle>
          <a:p>
            <a:pPr>
              <a:defRPr/>
            </a:pPr>
            <a:fld id="{BA231DA9-5EBD-42FF-A535-44834160EAB5}" type="slidenum">
              <a:rPr lang="en-US" altLang="zh-CN"/>
              <a:pPr>
                <a:defRPr/>
              </a:pPr>
              <a:t>‹#›</a:t>
            </a:fld>
            <a:endParaRPr lang="en-US" altLang="zh-CN"/>
          </a:p>
        </p:txBody>
      </p:sp>
    </p:spTree>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FCC74FAF-A8BC-4137-B1C4-CC80CCA3A6E9}" type="datetimeFigureOut">
              <a:rPr lang="zh-CN" altLang="en-US" smtClean="0"/>
              <a:pPr/>
              <a:t>2011-10-15</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E1E31A8F-DB0F-4818-87B2-115422121AE8}" type="slidenum">
              <a:rPr lang="zh-CN" altLang="en-US" smtClean="0"/>
              <a:pPr/>
              <a:t>‹#›</a:t>
            </a:fld>
            <a:endParaRPr lang="zh-CN" altLang="en-US"/>
          </a:p>
        </p:txBody>
      </p:sp>
    </p:spTree>
  </p:cSld>
  <p:clrMap bg1="lt1" tx1="dk1" bg2="lt2" tx2="dk2" accent1="accent1" accent2="accent2" accent3="accent3" accent4="accent4" accent5="accent5" accent6="accent6" hlink="hlink" folHlink="folHlink"/>
  <p:hf hdr="0" ftr="0" dt="0"/>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dirty="0" smtClean="0"/>
              <a:t>从公理出发，引出两种解释需求的不同定理</a:t>
            </a:r>
            <a:endParaRPr lang="zh-CN" altLang="en-US" dirty="0"/>
          </a:p>
        </p:txBody>
      </p:sp>
      <p:sp>
        <p:nvSpPr>
          <p:cNvPr id="4" name="灯片编号占位符 3"/>
          <p:cNvSpPr>
            <a:spLocks noGrp="1"/>
          </p:cNvSpPr>
          <p:nvPr>
            <p:ph type="sldNum" sz="quarter" idx="10"/>
          </p:nvPr>
        </p:nvSpPr>
        <p:spPr/>
        <p:txBody>
          <a:bodyPr/>
          <a:lstStyle/>
          <a:p>
            <a:fld id="{E1E31A8F-DB0F-4818-87B2-115422121AE8}" type="slidenum">
              <a:rPr lang="zh-CN" altLang="en-US" smtClean="0"/>
              <a:pPr/>
              <a:t>3</a:t>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dirty="0" smtClean="0"/>
              <a:t>对于需求的两种极端假设，分别对应于债券市场和农产品市场</a:t>
            </a:r>
            <a:endParaRPr lang="zh-CN" altLang="en-US" dirty="0"/>
          </a:p>
        </p:txBody>
      </p:sp>
      <p:sp>
        <p:nvSpPr>
          <p:cNvPr id="4" name="灯片编号占位符 3"/>
          <p:cNvSpPr>
            <a:spLocks noGrp="1"/>
          </p:cNvSpPr>
          <p:nvPr>
            <p:ph type="sldNum" sz="quarter" idx="10"/>
          </p:nvPr>
        </p:nvSpPr>
        <p:spPr/>
        <p:txBody>
          <a:bodyPr/>
          <a:lstStyle/>
          <a:p>
            <a:fld id="{E1E31A8F-DB0F-4818-87B2-115422121AE8}" type="slidenum">
              <a:rPr lang="zh-CN" altLang="en-US" smtClean="0"/>
              <a:pPr/>
              <a:t>4</a:t>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dirty="0" smtClean="0"/>
              <a:t>在银行资金面的框架下思考国债市场的三个奇怪现象</a:t>
            </a:r>
            <a:endParaRPr lang="zh-CN" altLang="en-US" dirty="0"/>
          </a:p>
        </p:txBody>
      </p:sp>
      <p:sp>
        <p:nvSpPr>
          <p:cNvPr id="4" name="灯片编号占位符 3"/>
          <p:cNvSpPr>
            <a:spLocks noGrp="1"/>
          </p:cNvSpPr>
          <p:nvPr>
            <p:ph type="sldNum" sz="quarter" idx="10"/>
          </p:nvPr>
        </p:nvSpPr>
        <p:spPr/>
        <p:txBody>
          <a:bodyPr/>
          <a:lstStyle/>
          <a:p>
            <a:fld id="{E1E31A8F-DB0F-4818-87B2-115422121AE8}" type="slidenum">
              <a:rPr lang="zh-CN" altLang="en-US" smtClean="0"/>
              <a:pPr/>
              <a:t>42</a:t>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pic>
        <p:nvPicPr>
          <p:cNvPr id="4" name="Picture 6"/>
          <p:cNvPicPr>
            <a:picLocks noChangeAspect="1" noChangeArrowheads="1"/>
          </p:cNvPicPr>
          <p:nvPr userDrawn="1"/>
        </p:nvPicPr>
        <p:blipFill>
          <a:blip r:embed="rId2" cstate="print"/>
          <a:srcRect/>
          <a:stretch>
            <a:fillRect/>
          </a:stretch>
        </p:blipFill>
        <p:spPr bwMode="auto">
          <a:xfrm>
            <a:off x="3565525" y="5373688"/>
            <a:ext cx="1943100" cy="825500"/>
          </a:xfrm>
          <a:prstGeom prst="rect">
            <a:avLst/>
          </a:prstGeom>
          <a:noFill/>
          <a:ln w="9525">
            <a:noFill/>
            <a:miter lim="800000"/>
            <a:headEnd/>
            <a:tailEnd/>
          </a:ln>
        </p:spPr>
      </p:pic>
      <p:sp>
        <p:nvSpPr>
          <p:cNvPr id="5" name="Line 9"/>
          <p:cNvSpPr>
            <a:spLocks noChangeShapeType="1"/>
          </p:cNvSpPr>
          <p:nvPr userDrawn="1"/>
        </p:nvSpPr>
        <p:spPr bwMode="auto">
          <a:xfrm>
            <a:off x="838200" y="3048000"/>
            <a:ext cx="7543800" cy="0"/>
          </a:xfrm>
          <a:prstGeom prst="line">
            <a:avLst/>
          </a:prstGeom>
          <a:noFill/>
          <a:ln w="50800">
            <a:solidFill>
              <a:srgbClr val="0F2891"/>
            </a:solidFill>
            <a:round/>
            <a:headEnd/>
            <a:tailEnd/>
          </a:ln>
          <a:effectLst/>
        </p:spPr>
        <p:txBody>
          <a:bodyPr/>
          <a:lstStyle/>
          <a:p>
            <a:pPr>
              <a:defRPr/>
            </a:pPr>
            <a:endParaRPr lang="zh-CN" altLang="en-US">
              <a:ea typeface="宋体" pitchFamily="2" charset="-122"/>
            </a:endParaRPr>
          </a:p>
        </p:txBody>
      </p:sp>
      <p:sp>
        <p:nvSpPr>
          <p:cNvPr id="6" name="Text Box 15"/>
          <p:cNvSpPr txBox="1">
            <a:spLocks noChangeArrowheads="1"/>
          </p:cNvSpPr>
          <p:nvPr userDrawn="1"/>
        </p:nvSpPr>
        <p:spPr bwMode="auto">
          <a:xfrm>
            <a:off x="0" y="6205538"/>
            <a:ext cx="9144000" cy="652462"/>
          </a:xfrm>
          <a:prstGeom prst="rect">
            <a:avLst/>
          </a:prstGeom>
          <a:solidFill>
            <a:srgbClr val="0F2C91"/>
          </a:solidFill>
          <a:ln w="9525">
            <a:noFill/>
            <a:miter lim="800000"/>
            <a:headEnd/>
            <a:tailEnd/>
          </a:ln>
        </p:spPr>
        <p:txBody>
          <a:bodyPr/>
          <a:lstStyle/>
          <a:p>
            <a:pPr>
              <a:defRPr/>
            </a:pPr>
            <a:endParaRPr lang="zh-CN" altLang="zh-CN">
              <a:ea typeface="宋体" pitchFamily="2" charset="-122"/>
            </a:endParaRPr>
          </a:p>
        </p:txBody>
      </p:sp>
      <p:sp>
        <p:nvSpPr>
          <p:cNvPr id="7" name="AutoShape 16"/>
          <p:cNvSpPr>
            <a:spLocks noChangeArrowheads="1"/>
          </p:cNvSpPr>
          <p:nvPr userDrawn="1"/>
        </p:nvSpPr>
        <p:spPr bwMode="auto">
          <a:xfrm rot="16200000">
            <a:off x="7530307" y="5252244"/>
            <a:ext cx="1509712" cy="1714500"/>
          </a:xfrm>
          <a:prstGeom prst="rtTriangle">
            <a:avLst/>
          </a:prstGeom>
          <a:solidFill>
            <a:srgbClr val="FFFFFF"/>
          </a:solidFill>
          <a:ln w="9525">
            <a:noFill/>
            <a:miter lim="800000"/>
            <a:headEnd/>
            <a:tailEnd/>
          </a:ln>
        </p:spPr>
        <p:txBody>
          <a:bodyPr/>
          <a:lstStyle/>
          <a:p>
            <a:pPr>
              <a:defRPr/>
            </a:pPr>
            <a:endParaRPr lang="zh-CN" altLang="en-US">
              <a:ea typeface="宋体" pitchFamily="2" charset="-122"/>
            </a:endParaRPr>
          </a:p>
        </p:txBody>
      </p:sp>
      <p:sp>
        <p:nvSpPr>
          <p:cNvPr id="8" name="AutoShape 17"/>
          <p:cNvSpPr>
            <a:spLocks noChangeArrowheads="1"/>
          </p:cNvSpPr>
          <p:nvPr userDrawn="1"/>
        </p:nvSpPr>
        <p:spPr bwMode="auto">
          <a:xfrm rot="16200000">
            <a:off x="8244682" y="5301456"/>
            <a:ext cx="830262" cy="974725"/>
          </a:xfrm>
          <a:prstGeom prst="rtTriangle">
            <a:avLst/>
          </a:prstGeom>
          <a:solidFill>
            <a:srgbClr val="FF7D00"/>
          </a:solidFill>
          <a:ln w="9525">
            <a:noFill/>
            <a:miter lim="800000"/>
            <a:headEnd/>
            <a:tailEnd/>
          </a:ln>
        </p:spPr>
        <p:txBody>
          <a:bodyPr/>
          <a:lstStyle/>
          <a:p>
            <a:pPr>
              <a:defRPr/>
            </a:pPr>
            <a:endParaRPr lang="zh-CN" altLang="en-US">
              <a:ea typeface="宋体" pitchFamily="2" charset="-122"/>
            </a:endParaRPr>
          </a:p>
        </p:txBody>
      </p:sp>
      <p:sp>
        <p:nvSpPr>
          <p:cNvPr id="11266" name="Rectangle 2"/>
          <p:cNvSpPr>
            <a:spLocks noGrp="1" noChangeArrowheads="1"/>
          </p:cNvSpPr>
          <p:nvPr>
            <p:ph type="ctrTitle"/>
          </p:nvPr>
        </p:nvSpPr>
        <p:spPr>
          <a:xfrm>
            <a:off x="685800" y="1311275"/>
            <a:ext cx="7772400" cy="1470025"/>
          </a:xfrm>
        </p:spPr>
        <p:txBody>
          <a:bodyPr/>
          <a:lstStyle>
            <a:lvl1pPr algn="ctr">
              <a:defRPr sz="3600" b="1"/>
            </a:lvl1pPr>
          </a:lstStyle>
          <a:p>
            <a:r>
              <a:rPr lang="zh-CN" altLang="en-US"/>
              <a:t>单击此处编辑母版标题样式</a:t>
            </a:r>
          </a:p>
        </p:txBody>
      </p:sp>
      <p:sp>
        <p:nvSpPr>
          <p:cNvPr id="11267" name="Rectangle 3"/>
          <p:cNvSpPr>
            <a:spLocks noGrp="1" noChangeArrowheads="1"/>
          </p:cNvSpPr>
          <p:nvPr>
            <p:ph type="subTitle" idx="1"/>
          </p:nvPr>
        </p:nvSpPr>
        <p:spPr>
          <a:xfrm>
            <a:off x="1331913" y="3357563"/>
            <a:ext cx="6400800" cy="2016125"/>
          </a:xfrm>
        </p:spPr>
        <p:txBody>
          <a:bodyPr/>
          <a:lstStyle>
            <a:lvl1pPr marL="0" indent="0" algn="ctr">
              <a:buFontTx/>
              <a:buNone/>
              <a:defRPr sz="2400"/>
            </a:lvl1pPr>
          </a:lstStyle>
          <a:p>
            <a:r>
              <a:rPr lang="zh-CN" altLang="en-US"/>
              <a:t>单击此处编辑作者信息</a:t>
            </a: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96265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6019800" cy="5962650"/>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268413"/>
            <a:ext cx="4038600" cy="49688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内容占位符 3"/>
          <p:cNvSpPr>
            <a:spLocks noGrp="1"/>
          </p:cNvSpPr>
          <p:nvPr>
            <p:ph sz="half" idx="2"/>
          </p:nvPr>
        </p:nvSpPr>
        <p:spPr>
          <a:xfrm>
            <a:off x="4648200" y="1268413"/>
            <a:ext cx="4038600" cy="49688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bwMode="auto">
          <a:xfrm>
            <a:off x="457200" y="274638"/>
            <a:ext cx="8229600" cy="777875"/>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7171" name="Rectangle 3"/>
          <p:cNvSpPr>
            <a:spLocks noGrp="1" noChangeArrowheads="1"/>
          </p:cNvSpPr>
          <p:nvPr>
            <p:ph type="body" idx="1"/>
          </p:nvPr>
        </p:nvSpPr>
        <p:spPr bwMode="auto">
          <a:xfrm>
            <a:off x="457200" y="1268413"/>
            <a:ext cx="8229600" cy="496887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1034" name="Text Box 10"/>
          <p:cNvSpPr txBox="1">
            <a:spLocks noChangeArrowheads="1"/>
          </p:cNvSpPr>
          <p:nvPr userDrawn="1"/>
        </p:nvSpPr>
        <p:spPr bwMode="auto">
          <a:xfrm>
            <a:off x="450850" y="1106488"/>
            <a:ext cx="6624638" cy="92075"/>
          </a:xfrm>
          <a:prstGeom prst="rect">
            <a:avLst/>
          </a:prstGeom>
          <a:solidFill>
            <a:srgbClr val="0A408C"/>
          </a:solidFill>
          <a:ln w="9525">
            <a:noFill/>
            <a:miter lim="800000"/>
            <a:headEnd/>
            <a:tailEnd/>
          </a:ln>
          <a:effectLst/>
        </p:spPr>
        <p:txBody>
          <a:bodyPr>
            <a:spAutoFit/>
          </a:bodyPr>
          <a:lstStyle/>
          <a:p>
            <a:pPr>
              <a:lnSpc>
                <a:spcPct val="0"/>
              </a:lnSpc>
              <a:defRPr/>
            </a:pPr>
            <a:endParaRPr lang="zh-CN" altLang="zh-CN">
              <a:ea typeface="宋体" pitchFamily="2" charset="-122"/>
            </a:endParaRPr>
          </a:p>
        </p:txBody>
      </p:sp>
      <p:sp>
        <p:nvSpPr>
          <p:cNvPr id="1035" name="Text Box 11"/>
          <p:cNvSpPr txBox="1">
            <a:spLocks noChangeArrowheads="1"/>
          </p:cNvSpPr>
          <p:nvPr userDrawn="1"/>
        </p:nvSpPr>
        <p:spPr bwMode="auto">
          <a:xfrm>
            <a:off x="7092950" y="1008063"/>
            <a:ext cx="2051050" cy="92075"/>
          </a:xfrm>
          <a:prstGeom prst="rect">
            <a:avLst/>
          </a:prstGeom>
          <a:solidFill>
            <a:srgbClr val="FF9100"/>
          </a:solidFill>
          <a:ln w="9525">
            <a:noFill/>
            <a:miter lim="800000"/>
            <a:headEnd/>
            <a:tailEnd/>
          </a:ln>
          <a:effectLst/>
        </p:spPr>
        <p:txBody>
          <a:bodyPr>
            <a:spAutoFit/>
          </a:bodyPr>
          <a:lstStyle/>
          <a:p>
            <a:pPr>
              <a:lnSpc>
                <a:spcPct val="0"/>
              </a:lnSpc>
              <a:defRPr/>
            </a:pPr>
            <a:endParaRPr lang="zh-CN" altLang="zh-CN">
              <a:ea typeface="宋体" pitchFamily="2" charset="-122"/>
            </a:endParaRPr>
          </a:p>
        </p:txBody>
      </p:sp>
      <p:pic>
        <p:nvPicPr>
          <p:cNvPr id="7174" name="Picture 12"/>
          <p:cNvPicPr>
            <a:picLocks noChangeAspect="1" noChangeArrowheads="1"/>
          </p:cNvPicPr>
          <p:nvPr userDrawn="1"/>
        </p:nvPicPr>
        <p:blipFill>
          <a:blip r:embed="rId13" cstate="print"/>
          <a:srcRect/>
          <a:stretch>
            <a:fillRect/>
          </a:stretch>
        </p:blipFill>
        <p:spPr bwMode="auto">
          <a:xfrm>
            <a:off x="7164388" y="6092825"/>
            <a:ext cx="1800225" cy="765175"/>
          </a:xfrm>
          <a:prstGeom prst="rect">
            <a:avLst/>
          </a:prstGeom>
          <a:noFill/>
          <a:ln w="9525">
            <a:noFill/>
            <a:miter lim="800000"/>
            <a:headEnd/>
            <a:tailEnd/>
          </a:ln>
        </p:spPr>
      </p:pic>
    </p:spTree>
  </p:cSld>
  <p:clrMap bg1="lt1" tx1="dk1" bg2="lt2" tx2="dk2" accent1="accent1" accent2="accent2" accent3="accent3" accent4="accent4" accent5="accent5" accent6="accent6" hlink="hlink" folHlink="folHlink"/>
  <p:sldLayoutIdLst>
    <p:sldLayoutId id="2147483756" r:id="rId1"/>
    <p:sldLayoutId id="2147483746" r:id="rId2"/>
    <p:sldLayoutId id="2147483747" r:id="rId3"/>
    <p:sldLayoutId id="2147483748" r:id="rId4"/>
    <p:sldLayoutId id="2147483749" r:id="rId5"/>
    <p:sldLayoutId id="2147483750" r:id="rId6"/>
    <p:sldLayoutId id="2147483751" r:id="rId7"/>
    <p:sldLayoutId id="2147483752" r:id="rId8"/>
    <p:sldLayoutId id="2147483753" r:id="rId9"/>
    <p:sldLayoutId id="2147483754" r:id="rId10"/>
    <p:sldLayoutId id="2147483755" r:id="rId11"/>
  </p:sldLayoutIdLst>
  <p:txStyles>
    <p:titleStyle>
      <a:lvl1pPr algn="l" rtl="0" eaLnBrk="0" fontAlgn="base" hangingPunct="0">
        <a:spcBef>
          <a:spcPct val="0"/>
        </a:spcBef>
        <a:spcAft>
          <a:spcPct val="0"/>
        </a:spcAft>
        <a:defRPr sz="3200">
          <a:solidFill>
            <a:srgbClr val="0A408C"/>
          </a:solidFill>
          <a:latin typeface="+mj-lt"/>
          <a:ea typeface="+mj-ea"/>
          <a:cs typeface="+mj-cs"/>
        </a:defRPr>
      </a:lvl1pPr>
      <a:lvl2pPr algn="l" rtl="0" eaLnBrk="0" fontAlgn="base" hangingPunct="0">
        <a:spcBef>
          <a:spcPct val="0"/>
        </a:spcBef>
        <a:spcAft>
          <a:spcPct val="0"/>
        </a:spcAft>
        <a:defRPr sz="3200">
          <a:solidFill>
            <a:srgbClr val="0A408C"/>
          </a:solidFill>
          <a:latin typeface="Arial" charset="0"/>
          <a:ea typeface="黑体" pitchFamily="49" charset="-122"/>
        </a:defRPr>
      </a:lvl2pPr>
      <a:lvl3pPr algn="l" rtl="0" eaLnBrk="0" fontAlgn="base" hangingPunct="0">
        <a:spcBef>
          <a:spcPct val="0"/>
        </a:spcBef>
        <a:spcAft>
          <a:spcPct val="0"/>
        </a:spcAft>
        <a:defRPr sz="3200">
          <a:solidFill>
            <a:srgbClr val="0A408C"/>
          </a:solidFill>
          <a:latin typeface="Arial" charset="0"/>
          <a:ea typeface="黑体" pitchFamily="49" charset="-122"/>
        </a:defRPr>
      </a:lvl3pPr>
      <a:lvl4pPr algn="l" rtl="0" eaLnBrk="0" fontAlgn="base" hangingPunct="0">
        <a:spcBef>
          <a:spcPct val="0"/>
        </a:spcBef>
        <a:spcAft>
          <a:spcPct val="0"/>
        </a:spcAft>
        <a:defRPr sz="3200">
          <a:solidFill>
            <a:srgbClr val="0A408C"/>
          </a:solidFill>
          <a:latin typeface="Arial" charset="0"/>
          <a:ea typeface="黑体" pitchFamily="49" charset="-122"/>
        </a:defRPr>
      </a:lvl4pPr>
      <a:lvl5pPr algn="l" rtl="0" eaLnBrk="0" fontAlgn="base" hangingPunct="0">
        <a:spcBef>
          <a:spcPct val="0"/>
        </a:spcBef>
        <a:spcAft>
          <a:spcPct val="0"/>
        </a:spcAft>
        <a:defRPr sz="3200">
          <a:solidFill>
            <a:srgbClr val="0A408C"/>
          </a:solidFill>
          <a:latin typeface="Arial" charset="0"/>
          <a:ea typeface="黑体" pitchFamily="49" charset="-122"/>
        </a:defRPr>
      </a:lvl5pPr>
      <a:lvl6pPr marL="457200" algn="l" rtl="0" fontAlgn="base">
        <a:spcBef>
          <a:spcPct val="0"/>
        </a:spcBef>
        <a:spcAft>
          <a:spcPct val="0"/>
        </a:spcAft>
        <a:defRPr sz="3200">
          <a:solidFill>
            <a:srgbClr val="0A408C"/>
          </a:solidFill>
          <a:latin typeface="Arial" charset="0"/>
          <a:ea typeface="黑体" pitchFamily="49" charset="-122"/>
        </a:defRPr>
      </a:lvl6pPr>
      <a:lvl7pPr marL="914400" algn="l" rtl="0" fontAlgn="base">
        <a:spcBef>
          <a:spcPct val="0"/>
        </a:spcBef>
        <a:spcAft>
          <a:spcPct val="0"/>
        </a:spcAft>
        <a:defRPr sz="3200">
          <a:solidFill>
            <a:srgbClr val="0A408C"/>
          </a:solidFill>
          <a:latin typeface="Arial" charset="0"/>
          <a:ea typeface="黑体" pitchFamily="49" charset="-122"/>
        </a:defRPr>
      </a:lvl7pPr>
      <a:lvl8pPr marL="1371600" algn="l" rtl="0" fontAlgn="base">
        <a:spcBef>
          <a:spcPct val="0"/>
        </a:spcBef>
        <a:spcAft>
          <a:spcPct val="0"/>
        </a:spcAft>
        <a:defRPr sz="3200">
          <a:solidFill>
            <a:srgbClr val="0A408C"/>
          </a:solidFill>
          <a:latin typeface="Arial" charset="0"/>
          <a:ea typeface="黑体" pitchFamily="49" charset="-122"/>
        </a:defRPr>
      </a:lvl8pPr>
      <a:lvl9pPr marL="1828800" algn="l" rtl="0" fontAlgn="base">
        <a:spcBef>
          <a:spcPct val="0"/>
        </a:spcBef>
        <a:spcAft>
          <a:spcPct val="0"/>
        </a:spcAft>
        <a:defRPr sz="3200">
          <a:solidFill>
            <a:srgbClr val="0A408C"/>
          </a:solidFill>
          <a:latin typeface="Arial" charset="0"/>
          <a:ea typeface="黑体" pitchFamily="49" charset="-122"/>
        </a:defRPr>
      </a:lvl9pPr>
    </p:titleStyle>
    <p:bodyStyle>
      <a:lvl1pPr marL="342900" indent="-342900" algn="l" rtl="0" eaLnBrk="0" fontAlgn="base" hangingPunct="0">
        <a:spcBef>
          <a:spcPct val="20000"/>
        </a:spcBef>
        <a:spcAft>
          <a:spcPct val="0"/>
        </a:spcAft>
        <a:buChar char="•"/>
        <a:defRPr sz="2800">
          <a:solidFill>
            <a:srgbClr val="0A408C"/>
          </a:solidFill>
          <a:latin typeface="+mn-lt"/>
          <a:ea typeface="+mn-ea"/>
          <a:cs typeface="+mn-cs"/>
        </a:defRPr>
      </a:lvl1pPr>
      <a:lvl2pPr marL="742950" indent="-285750" algn="l" rtl="0" eaLnBrk="0" fontAlgn="base" hangingPunct="0">
        <a:spcBef>
          <a:spcPct val="20000"/>
        </a:spcBef>
        <a:spcAft>
          <a:spcPct val="0"/>
        </a:spcAft>
        <a:buChar char="–"/>
        <a:defRPr sz="2400">
          <a:solidFill>
            <a:srgbClr val="0A408C"/>
          </a:solidFill>
          <a:latin typeface="+mn-lt"/>
          <a:ea typeface="+mn-ea"/>
        </a:defRPr>
      </a:lvl2pPr>
      <a:lvl3pPr marL="1143000" indent="-228600" algn="l" rtl="0" eaLnBrk="0" fontAlgn="base" hangingPunct="0">
        <a:spcBef>
          <a:spcPct val="20000"/>
        </a:spcBef>
        <a:spcAft>
          <a:spcPct val="0"/>
        </a:spcAft>
        <a:buChar char="•"/>
        <a:defRPr sz="2000">
          <a:solidFill>
            <a:srgbClr val="0A408C"/>
          </a:solidFill>
          <a:latin typeface="+mn-lt"/>
          <a:ea typeface="+mn-ea"/>
        </a:defRPr>
      </a:lvl3pPr>
      <a:lvl4pPr marL="1600200" indent="-228600" algn="l" rtl="0" eaLnBrk="0" fontAlgn="base" hangingPunct="0">
        <a:spcBef>
          <a:spcPct val="20000"/>
        </a:spcBef>
        <a:spcAft>
          <a:spcPct val="0"/>
        </a:spcAft>
        <a:buChar char="–"/>
        <a:defRPr sz="2000">
          <a:solidFill>
            <a:srgbClr val="0A408C"/>
          </a:solidFill>
          <a:latin typeface="+mn-lt"/>
          <a:ea typeface="+mn-ea"/>
        </a:defRPr>
      </a:lvl4pPr>
      <a:lvl5pPr marL="2057400" indent="-228600" algn="l" rtl="0" eaLnBrk="0" fontAlgn="base" hangingPunct="0">
        <a:spcBef>
          <a:spcPct val="20000"/>
        </a:spcBef>
        <a:spcAft>
          <a:spcPct val="0"/>
        </a:spcAft>
        <a:buChar char="»"/>
        <a:defRPr sz="2000">
          <a:solidFill>
            <a:srgbClr val="0A408C"/>
          </a:solidFill>
          <a:latin typeface="+mn-lt"/>
          <a:ea typeface="+mn-ea"/>
        </a:defRPr>
      </a:lvl5pPr>
      <a:lvl6pPr marL="2514600" indent="-228600" algn="l" rtl="0" fontAlgn="base">
        <a:spcBef>
          <a:spcPct val="20000"/>
        </a:spcBef>
        <a:spcAft>
          <a:spcPct val="0"/>
        </a:spcAft>
        <a:buChar char="»"/>
        <a:defRPr>
          <a:solidFill>
            <a:srgbClr val="0A408C"/>
          </a:solidFill>
          <a:latin typeface="+mn-lt"/>
          <a:ea typeface="+mn-ea"/>
        </a:defRPr>
      </a:lvl6pPr>
      <a:lvl7pPr marL="2971800" indent="-228600" algn="l" rtl="0" fontAlgn="base">
        <a:spcBef>
          <a:spcPct val="20000"/>
        </a:spcBef>
        <a:spcAft>
          <a:spcPct val="0"/>
        </a:spcAft>
        <a:buChar char="»"/>
        <a:defRPr>
          <a:solidFill>
            <a:srgbClr val="0A408C"/>
          </a:solidFill>
          <a:latin typeface="+mn-lt"/>
          <a:ea typeface="+mn-ea"/>
        </a:defRPr>
      </a:lvl7pPr>
      <a:lvl8pPr marL="3429000" indent="-228600" algn="l" rtl="0" fontAlgn="base">
        <a:spcBef>
          <a:spcPct val="20000"/>
        </a:spcBef>
        <a:spcAft>
          <a:spcPct val="0"/>
        </a:spcAft>
        <a:buChar char="»"/>
        <a:defRPr>
          <a:solidFill>
            <a:srgbClr val="0A408C"/>
          </a:solidFill>
          <a:latin typeface="+mn-lt"/>
          <a:ea typeface="+mn-ea"/>
        </a:defRPr>
      </a:lvl8pPr>
      <a:lvl9pPr marL="3886200" indent="-228600" algn="l" rtl="0" fontAlgn="base">
        <a:spcBef>
          <a:spcPct val="20000"/>
        </a:spcBef>
        <a:spcAft>
          <a:spcPct val="0"/>
        </a:spcAft>
        <a:buChar char="»"/>
        <a:defRPr>
          <a:solidFill>
            <a:srgbClr val="0A408C"/>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chart" Target="../charts/chart6.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3.png"/></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chart" Target="../charts/chart7.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chart" Target="../charts/chart8.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chart" Target="../charts/chart9.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chart" Target="../charts/chart10.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chart" Target="../charts/chart11.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chart" Target="../charts/chart12.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oleObject" Target="../embeddings/oleObject4.bin"/></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chart" Target="../charts/chart13.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chart" Target="../charts/chart14.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chart" Target="../charts/chart15.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chart" Target="../charts/chart16.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chart" Target="../charts/chart17.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oleObject" Target="../embeddings/oleObject6.bin"/></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chart" Target="../charts/chart18.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chart" Target="../charts/chart19.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chart" Target="../charts/chart20.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chart" Target="../charts/chart21.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oleObject" Target="../embeddings/oleObject10.bin"/><Relationship Id="rId5" Type="http://schemas.openxmlformats.org/officeDocument/2006/relationships/oleObject" Target="../embeddings/oleObject9.bin"/><Relationship Id="rId4" Type="http://schemas.openxmlformats.org/officeDocument/2006/relationships/oleObject" Target="../embeddings/oleObject8.bin"/></Relationships>
</file>

<file path=ppt/slides/_rels/slide38.xml.rels><?xml version="1.0" encoding="UTF-8" standalone="yes"?>
<Relationships xmlns="http://schemas.openxmlformats.org/package/2006/relationships"><Relationship Id="rId2" Type="http://schemas.openxmlformats.org/officeDocument/2006/relationships/chart" Target="../charts/chart22.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chart" Target="../charts/chart23.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chart" Target="../charts/chart24.xml"/><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chart" Target="../charts/chart25.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chart" Target="../charts/chart26.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chart" Target="../charts/chart27.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chart" Target="../charts/chart28.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chart" Target="../charts/chart29.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chart" Target="../charts/chart1.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chart" Target="../charts/chart30.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chart" Target="../charts/chart31.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chart" Target="../charts/chart32.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chart" Target="../charts/chart33.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chart" Target="../charts/chart34.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3" Type="http://schemas.openxmlformats.org/officeDocument/2006/relationships/oleObject" Target="&#32472;&#22270;1/&#32472;&#22270;/~&#39029;-1/&#22278;&#24418;.7" TargetMode="External"/><Relationship Id="rId2" Type="http://schemas.openxmlformats.org/officeDocument/2006/relationships/slideLayout" Target="../slideLayouts/slideLayout2.xml"/><Relationship Id="rId1" Type="http://schemas.openxmlformats.org/officeDocument/2006/relationships/vmlDrawing" Target="../drawings/vmlDrawing6.vml"/><Relationship Id="rId4" Type="http://schemas.openxmlformats.org/officeDocument/2006/relationships/image" Target="../media/image10.png"/></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chart" Target="../charts/chart2.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chart" Target="../charts/chart3.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chart" Target="../charts/chart4.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chart" Target="../charts/chart5.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ctrTitle"/>
          </p:nvPr>
        </p:nvSpPr>
        <p:spPr/>
        <p:txBody>
          <a:bodyPr/>
          <a:lstStyle/>
          <a:p>
            <a:pPr eaLnBrk="1" hangingPunct="1">
              <a:lnSpc>
                <a:spcPct val="150000"/>
              </a:lnSpc>
              <a:spcAft>
                <a:spcPts val="50"/>
              </a:spcAft>
            </a:pPr>
            <a:r>
              <a:rPr lang="zh-CN" altLang="en-US" sz="2400" dirty="0" smtClean="0"/>
              <a:t>资产重估与债券市场</a:t>
            </a:r>
          </a:p>
        </p:txBody>
      </p:sp>
      <p:sp>
        <p:nvSpPr>
          <p:cNvPr id="9219" name="Rectangle 3"/>
          <p:cNvSpPr>
            <a:spLocks noGrp="1" noChangeArrowheads="1"/>
          </p:cNvSpPr>
          <p:nvPr>
            <p:ph type="subTitle" idx="1"/>
          </p:nvPr>
        </p:nvSpPr>
        <p:spPr/>
        <p:txBody>
          <a:bodyPr/>
          <a:lstStyle/>
          <a:p>
            <a:pPr eaLnBrk="1" hangingPunct="1"/>
            <a:r>
              <a:rPr lang="zh-CN" altLang="en-US" dirty="0" smtClean="0"/>
              <a:t>固定收益研究小组</a:t>
            </a:r>
            <a:endParaRPr lang="en-US" altLang="zh-CN" dirty="0" smtClean="0"/>
          </a:p>
          <a:p>
            <a:pPr eaLnBrk="1" hangingPunct="1"/>
            <a:r>
              <a:rPr lang="en-US" altLang="zh-CN" dirty="0" smtClean="0"/>
              <a:t>2011.10</a:t>
            </a:r>
            <a:endParaRPr lang="zh-CN" altLang="en-US" dirty="0" smtClean="0"/>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中国债券资产集中度分布</a:t>
            </a:r>
            <a:endParaRPr lang="zh-CN" altLang="en-US" dirty="0"/>
          </a:p>
        </p:txBody>
      </p:sp>
      <p:graphicFrame>
        <p:nvGraphicFramePr>
          <p:cNvPr id="4" name="内容占位符 3"/>
          <p:cNvGraphicFramePr>
            <a:graphicFrameLocks noGrp="1"/>
          </p:cNvGraphicFramePr>
          <p:nvPr>
            <p:ph idx="1"/>
          </p:nvPr>
        </p:nvGraphicFramePr>
        <p:xfrm>
          <a:off x="457200" y="1268413"/>
          <a:ext cx="8229600" cy="4968875"/>
        </p:xfrm>
        <a:graphic>
          <a:graphicData uri="http://schemas.openxmlformats.org/drawingml/2006/chart">
            <c:chart xmlns:c="http://schemas.openxmlformats.org/drawingml/2006/chart" xmlns:r="http://schemas.openxmlformats.org/officeDocument/2006/relationships" r:id="rId2"/>
          </a:graphicData>
        </a:graphic>
      </p:graphicFrame>
      <p:sp>
        <p:nvSpPr>
          <p:cNvPr id="5" name="Text Box 3"/>
          <p:cNvSpPr txBox="1">
            <a:spLocks noChangeArrowheads="1"/>
          </p:cNvSpPr>
          <p:nvPr/>
        </p:nvSpPr>
        <p:spPr bwMode="auto">
          <a:xfrm>
            <a:off x="468313" y="6308725"/>
            <a:ext cx="5832475" cy="400110"/>
          </a:xfrm>
          <a:prstGeom prst="rect">
            <a:avLst/>
          </a:prstGeom>
          <a:noFill/>
          <a:ln w="9525">
            <a:noFill/>
            <a:miter lim="800000"/>
            <a:headEnd/>
            <a:tailEnd/>
          </a:ln>
        </p:spPr>
        <p:txBody>
          <a:bodyPr>
            <a:spAutoFit/>
          </a:bodyPr>
          <a:lstStyle/>
          <a:p>
            <a:pPr>
              <a:spcBef>
                <a:spcPct val="50000"/>
              </a:spcBef>
            </a:pPr>
            <a:r>
              <a:rPr lang="zh-CN" altLang="en-US" sz="1000" b="1" dirty="0"/>
              <a:t>数据来源</a:t>
            </a:r>
            <a:r>
              <a:rPr lang="zh-CN" altLang="en-US" sz="1000" b="1" dirty="0" smtClean="0"/>
              <a:t>：中债登、</a:t>
            </a:r>
            <a:r>
              <a:rPr lang="zh-CN" altLang="en-US" sz="1000" b="1" dirty="0"/>
              <a:t>安信固定收益研究</a:t>
            </a:r>
            <a:r>
              <a:rPr lang="zh-CN" altLang="en-US" sz="1000" b="1" dirty="0" smtClean="0"/>
              <a:t>小组</a:t>
            </a:r>
            <a:r>
              <a:rPr lang="en-US" altLang="zh-CN" sz="1000" b="1" dirty="0" smtClean="0"/>
              <a:t/>
            </a:r>
            <a:br>
              <a:rPr lang="en-US" altLang="zh-CN" sz="1000" b="1" dirty="0" smtClean="0"/>
            </a:br>
            <a:r>
              <a:rPr lang="zh-CN" altLang="en-US" sz="1000" b="1" dirty="0" smtClean="0"/>
              <a:t>注：托管量数据选取</a:t>
            </a:r>
            <a:r>
              <a:rPr lang="en-US" altLang="zh-CN" sz="1000" b="1" dirty="0" smtClean="0"/>
              <a:t>2010</a:t>
            </a:r>
            <a:r>
              <a:rPr lang="zh-CN" altLang="en-US" sz="1000" b="1" dirty="0" smtClean="0"/>
              <a:t>年</a:t>
            </a:r>
            <a:r>
              <a:rPr lang="en-US" altLang="zh-CN" sz="1000" b="1" dirty="0" smtClean="0"/>
              <a:t>12</a:t>
            </a:r>
            <a:r>
              <a:rPr lang="zh-CN" altLang="en-US" sz="1000" b="1" dirty="0" smtClean="0"/>
              <a:t>月末</a:t>
            </a:r>
            <a:endParaRPr lang="zh-CN" altLang="en-US" sz="1000" b="1" dirty="0"/>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商业银行债券资产需求等式</a:t>
            </a:r>
            <a:endParaRPr lang="zh-CN" altLang="en-US" dirty="0"/>
          </a:p>
        </p:txBody>
      </p:sp>
      <p:graphicFrame>
        <p:nvGraphicFramePr>
          <p:cNvPr id="143362" name="Object 2"/>
          <p:cNvGraphicFramePr>
            <a:graphicFrameLocks noChangeAspect="1"/>
          </p:cNvGraphicFramePr>
          <p:nvPr/>
        </p:nvGraphicFramePr>
        <p:xfrm>
          <a:off x="683568" y="1844824"/>
          <a:ext cx="7937500" cy="431800"/>
        </p:xfrm>
        <a:graphic>
          <a:graphicData uri="http://schemas.openxmlformats.org/presentationml/2006/ole">
            <p:oleObj spid="_x0000_s143362" name="Equation" r:id="rId3" imgW="3733560" imgH="203040" progId="">
              <p:embed/>
            </p:oleObj>
          </a:graphicData>
        </a:graphic>
      </p:graphicFrame>
      <p:pic>
        <p:nvPicPr>
          <p:cNvPr id="143363" name="Picture 3"/>
          <p:cNvPicPr>
            <a:picLocks noChangeAspect="1" noChangeArrowheads="1"/>
          </p:cNvPicPr>
          <p:nvPr/>
        </p:nvPicPr>
        <p:blipFill>
          <a:blip r:embed="rId4" cstate="print"/>
          <a:srcRect/>
          <a:stretch>
            <a:fillRect/>
          </a:stretch>
        </p:blipFill>
        <p:spPr bwMode="auto">
          <a:xfrm>
            <a:off x="1547664" y="2780928"/>
            <a:ext cx="5495925" cy="310515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商业银行资金面</a:t>
            </a:r>
            <a:endParaRPr lang="zh-CN" altLang="en-US" dirty="0"/>
          </a:p>
        </p:txBody>
      </p:sp>
      <p:graphicFrame>
        <p:nvGraphicFramePr>
          <p:cNvPr id="144387" name="Object 3"/>
          <p:cNvGraphicFramePr>
            <a:graphicFrameLocks noChangeAspect="1"/>
          </p:cNvGraphicFramePr>
          <p:nvPr/>
        </p:nvGraphicFramePr>
        <p:xfrm>
          <a:off x="1560513" y="2781300"/>
          <a:ext cx="5818187" cy="1011238"/>
        </p:xfrm>
        <a:graphic>
          <a:graphicData uri="http://schemas.openxmlformats.org/presentationml/2006/ole">
            <p:oleObj spid="_x0000_s144387" name="Equation" r:id="rId3" imgW="2476440" imgH="431640" progId="">
              <p:embed/>
            </p:oleObj>
          </a:graphicData>
        </a:graphic>
      </p:graphicFrame>
      <p:sp>
        <p:nvSpPr>
          <p:cNvPr id="6" name="矩形 5"/>
          <p:cNvSpPr/>
          <p:nvPr/>
        </p:nvSpPr>
        <p:spPr>
          <a:xfrm>
            <a:off x="1475656" y="2636912"/>
            <a:ext cx="2448272" cy="648072"/>
          </a:xfrm>
          <a:prstGeom prst="rect">
            <a:avLst/>
          </a:prstGeom>
          <a:noFill/>
          <a:ln>
            <a:solidFill>
              <a:srgbClr val="FF0000"/>
            </a:solidFill>
            <a:prstDash val="dash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6"/>
          <p:cNvSpPr/>
          <p:nvPr/>
        </p:nvSpPr>
        <p:spPr>
          <a:xfrm>
            <a:off x="4139952" y="2348880"/>
            <a:ext cx="3096344" cy="1728192"/>
          </a:xfrm>
          <a:prstGeom prst="rect">
            <a:avLst/>
          </a:prstGeom>
          <a:noFill/>
          <a:ln>
            <a:solidFill>
              <a:srgbClr val="FF0000"/>
            </a:solidFill>
            <a:prstDash val="dash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TextBox 15"/>
          <p:cNvSpPr txBox="1">
            <a:spLocks noChangeArrowheads="1"/>
          </p:cNvSpPr>
          <p:nvPr/>
        </p:nvSpPr>
        <p:spPr bwMode="auto">
          <a:xfrm>
            <a:off x="1835696" y="1988840"/>
            <a:ext cx="1107996" cy="369332"/>
          </a:xfrm>
          <a:prstGeom prst="rect">
            <a:avLst/>
          </a:prstGeom>
          <a:noFill/>
          <a:ln w="9525">
            <a:noFill/>
            <a:miter lim="800000"/>
            <a:headEnd/>
            <a:tailEnd/>
          </a:ln>
        </p:spPr>
        <p:txBody>
          <a:bodyPr wrap="none">
            <a:spAutoFit/>
          </a:bodyPr>
          <a:lstStyle/>
          <a:p>
            <a:r>
              <a:rPr lang="zh-CN" altLang="en-US" dirty="0" smtClean="0"/>
              <a:t>内生变量</a:t>
            </a:r>
            <a:endParaRPr lang="zh-CN" altLang="en-US" dirty="0"/>
          </a:p>
        </p:txBody>
      </p:sp>
      <p:cxnSp>
        <p:nvCxnSpPr>
          <p:cNvPr id="11" name="直接箭头连接符 10"/>
          <p:cNvCxnSpPr/>
          <p:nvPr/>
        </p:nvCxnSpPr>
        <p:spPr>
          <a:xfrm>
            <a:off x="2555776" y="2348880"/>
            <a:ext cx="288032" cy="216024"/>
          </a:xfrm>
          <a:prstGeom prst="straightConnector1">
            <a:avLst/>
          </a:prstGeom>
          <a:ln>
            <a:solidFill>
              <a:srgbClr val="0A408C"/>
            </a:solidFill>
            <a:tailEnd type="arrow"/>
          </a:ln>
        </p:spPr>
        <p:style>
          <a:lnRef idx="1">
            <a:schemeClr val="accent1"/>
          </a:lnRef>
          <a:fillRef idx="0">
            <a:schemeClr val="accent1"/>
          </a:fillRef>
          <a:effectRef idx="0">
            <a:schemeClr val="accent1"/>
          </a:effectRef>
          <a:fontRef idx="minor">
            <a:schemeClr val="tx1"/>
          </a:fontRef>
        </p:style>
      </p:cxnSp>
      <p:sp>
        <p:nvSpPr>
          <p:cNvPr id="12" name="TextBox 15"/>
          <p:cNvSpPr txBox="1">
            <a:spLocks noChangeArrowheads="1"/>
          </p:cNvSpPr>
          <p:nvPr/>
        </p:nvSpPr>
        <p:spPr bwMode="auto">
          <a:xfrm>
            <a:off x="5652120" y="4509120"/>
            <a:ext cx="1107996" cy="369332"/>
          </a:xfrm>
          <a:prstGeom prst="rect">
            <a:avLst/>
          </a:prstGeom>
          <a:noFill/>
          <a:ln w="9525">
            <a:noFill/>
            <a:miter lim="800000"/>
            <a:headEnd/>
            <a:tailEnd/>
          </a:ln>
        </p:spPr>
        <p:txBody>
          <a:bodyPr wrap="none">
            <a:spAutoFit/>
          </a:bodyPr>
          <a:lstStyle/>
          <a:p>
            <a:r>
              <a:rPr lang="zh-CN" altLang="en-US" dirty="0" smtClean="0"/>
              <a:t>外生变量</a:t>
            </a:r>
            <a:endParaRPr lang="zh-CN" altLang="en-US" dirty="0"/>
          </a:p>
        </p:txBody>
      </p:sp>
      <p:cxnSp>
        <p:nvCxnSpPr>
          <p:cNvPr id="14" name="直接箭头连接符 13"/>
          <p:cNvCxnSpPr/>
          <p:nvPr/>
        </p:nvCxnSpPr>
        <p:spPr>
          <a:xfrm rot="10800000">
            <a:off x="5724128" y="4149080"/>
            <a:ext cx="360040" cy="288032"/>
          </a:xfrm>
          <a:prstGeom prst="straightConnector1">
            <a:avLst/>
          </a:prstGeom>
          <a:ln>
            <a:solidFill>
              <a:srgbClr val="0A408C"/>
            </a:solidFill>
            <a:tailEnd type="arrow"/>
          </a:ln>
        </p:spPr>
        <p:style>
          <a:lnRef idx="1">
            <a:schemeClr val="accent1"/>
          </a:lnRef>
          <a:fillRef idx="0">
            <a:schemeClr val="accent1"/>
          </a:fillRef>
          <a:effectRef idx="0">
            <a:schemeClr val="accent1"/>
          </a:effectRef>
          <a:fontRef idx="minor">
            <a:schemeClr val="tx1"/>
          </a:fontRef>
        </p:style>
      </p:cxnSp>
      <p:sp>
        <p:nvSpPr>
          <p:cNvPr id="15" name="TextBox 15"/>
          <p:cNvSpPr txBox="1">
            <a:spLocks noChangeArrowheads="1"/>
          </p:cNvSpPr>
          <p:nvPr/>
        </p:nvSpPr>
        <p:spPr bwMode="auto">
          <a:xfrm>
            <a:off x="2123728" y="3717032"/>
            <a:ext cx="1569660" cy="369332"/>
          </a:xfrm>
          <a:prstGeom prst="rect">
            <a:avLst/>
          </a:prstGeom>
          <a:noFill/>
          <a:ln w="9525">
            <a:noFill/>
            <a:miter lim="800000"/>
            <a:headEnd/>
            <a:tailEnd/>
          </a:ln>
        </p:spPr>
        <p:txBody>
          <a:bodyPr wrap="none">
            <a:spAutoFit/>
          </a:bodyPr>
          <a:lstStyle/>
          <a:p>
            <a:r>
              <a:rPr lang="zh-CN" altLang="en-US" dirty="0" smtClean="0"/>
              <a:t>广义债券资产</a:t>
            </a:r>
            <a:endParaRPr lang="zh-CN" altLang="en-US" dirty="0"/>
          </a:p>
        </p:txBody>
      </p:sp>
      <p:cxnSp>
        <p:nvCxnSpPr>
          <p:cNvPr id="17" name="直接箭头连接符 16"/>
          <p:cNvCxnSpPr/>
          <p:nvPr/>
        </p:nvCxnSpPr>
        <p:spPr>
          <a:xfrm rot="5400000" flipH="1" flipV="1">
            <a:off x="2915816" y="3284984"/>
            <a:ext cx="432048" cy="288032"/>
          </a:xfrm>
          <a:prstGeom prst="straightConnector1">
            <a:avLst/>
          </a:prstGeom>
          <a:ln>
            <a:solidFill>
              <a:srgbClr val="0A408C"/>
            </a:solidFill>
            <a:tailEnd type="arrow"/>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供给的跨期回流</a:t>
            </a:r>
            <a:endParaRPr lang="zh-CN" altLang="en-US" dirty="0"/>
          </a:p>
        </p:txBody>
      </p:sp>
      <p:sp>
        <p:nvSpPr>
          <p:cNvPr id="3" name="内容占位符 2"/>
          <p:cNvSpPr>
            <a:spLocks noGrp="1"/>
          </p:cNvSpPr>
          <p:nvPr>
            <p:ph idx="1"/>
          </p:nvPr>
        </p:nvSpPr>
        <p:spPr/>
        <p:txBody>
          <a:bodyPr/>
          <a:lstStyle/>
          <a:p>
            <a:r>
              <a:rPr lang="zh-CN" altLang="en-US" dirty="0" smtClean="0"/>
              <a:t>跨期上，通过同业存款、银行存款、财政现金招标等机制回流形成需求</a:t>
            </a:r>
            <a:endParaRPr lang="en-US" altLang="zh-CN" dirty="0" smtClean="0"/>
          </a:p>
          <a:p>
            <a:r>
              <a:rPr lang="zh-CN" altLang="en-US" dirty="0" smtClean="0"/>
              <a:t>没有供给的自我加速机制（发行制度原因）</a:t>
            </a:r>
            <a:endParaRPr lang="zh-CN" altLang="en-US" dirty="0"/>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目录</a:t>
            </a:r>
            <a:endParaRPr lang="zh-CN" altLang="en-US" dirty="0"/>
          </a:p>
        </p:txBody>
      </p:sp>
      <p:sp>
        <p:nvSpPr>
          <p:cNvPr id="3" name="内容占位符 2"/>
          <p:cNvSpPr>
            <a:spLocks noGrp="1"/>
          </p:cNvSpPr>
          <p:nvPr>
            <p:ph idx="1"/>
          </p:nvPr>
        </p:nvSpPr>
        <p:spPr/>
        <p:txBody>
          <a:bodyPr/>
          <a:lstStyle/>
          <a:p>
            <a:r>
              <a:rPr lang="zh-CN" altLang="en-US" dirty="0" smtClean="0"/>
              <a:t>资金面理论模型及相关假设</a:t>
            </a:r>
            <a:endParaRPr lang="en-US" altLang="zh-CN" dirty="0" smtClean="0"/>
          </a:p>
          <a:p>
            <a:r>
              <a:rPr lang="zh-CN" altLang="en-US" dirty="0" smtClean="0">
                <a:solidFill>
                  <a:srgbClr val="FF0000"/>
                </a:solidFill>
              </a:rPr>
              <a:t>利率产品案例讨论</a:t>
            </a:r>
            <a:endParaRPr lang="en-US" altLang="zh-CN" dirty="0" smtClean="0">
              <a:solidFill>
                <a:srgbClr val="FF0000"/>
              </a:solidFill>
            </a:endParaRPr>
          </a:p>
          <a:p>
            <a:r>
              <a:rPr lang="zh-CN" altLang="en-US" dirty="0" smtClean="0"/>
              <a:t>货币市场资产的相对估值</a:t>
            </a:r>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标题 1"/>
          <p:cNvSpPr>
            <a:spLocks noGrp="1"/>
          </p:cNvSpPr>
          <p:nvPr>
            <p:ph type="title"/>
          </p:nvPr>
        </p:nvSpPr>
        <p:spPr/>
        <p:txBody>
          <a:bodyPr/>
          <a:lstStyle/>
          <a:p>
            <a:r>
              <a:rPr lang="zh-CN" altLang="en-US" dirty="0" smtClean="0"/>
              <a:t>关于国债的定理</a:t>
            </a:r>
          </a:p>
        </p:txBody>
      </p:sp>
      <p:sp>
        <p:nvSpPr>
          <p:cNvPr id="16387" name="内容占位符 2"/>
          <p:cNvSpPr>
            <a:spLocks noGrp="1"/>
          </p:cNvSpPr>
          <p:nvPr>
            <p:ph idx="1"/>
          </p:nvPr>
        </p:nvSpPr>
        <p:spPr/>
        <p:txBody>
          <a:bodyPr/>
          <a:lstStyle/>
          <a:p>
            <a:r>
              <a:rPr lang="zh-CN" altLang="en-US" dirty="0" smtClean="0"/>
              <a:t>因果关系：</a:t>
            </a:r>
            <a:endParaRPr lang="en-US" altLang="zh-CN" dirty="0" smtClean="0"/>
          </a:p>
          <a:p>
            <a:r>
              <a:rPr lang="zh-CN" altLang="en-US" dirty="0" smtClean="0"/>
              <a:t>在趋势的意义上，</a:t>
            </a:r>
            <a:r>
              <a:rPr lang="en-US" altLang="zh-CN" dirty="0" smtClean="0"/>
              <a:t>M2</a:t>
            </a:r>
            <a:r>
              <a:rPr lang="zh-CN" altLang="en-US" dirty="0" smtClean="0"/>
              <a:t>增速</a:t>
            </a:r>
            <a:r>
              <a:rPr lang="en-US" altLang="zh-CN" dirty="0" smtClean="0"/>
              <a:t>-</a:t>
            </a:r>
            <a:r>
              <a:rPr lang="zh-CN" altLang="en-US" dirty="0" smtClean="0"/>
              <a:t>信贷增速所代表的商业银行资金面决定了债券市场走势</a:t>
            </a:r>
            <a:endParaRPr lang="en-US" altLang="zh-CN" dirty="0" smtClean="0"/>
          </a:p>
          <a:p>
            <a:endParaRPr lang="en-US" altLang="zh-CN" dirty="0" smtClean="0"/>
          </a:p>
          <a:p>
            <a:endParaRPr lang="en-US" altLang="zh-CN" dirty="0" smtClean="0"/>
          </a:p>
          <a:p>
            <a:r>
              <a:rPr lang="zh-CN" altLang="en-US" dirty="0" smtClean="0"/>
              <a:t>基于因果关系的预测：</a:t>
            </a:r>
            <a:endParaRPr lang="en-US" altLang="zh-CN" dirty="0" smtClean="0"/>
          </a:p>
          <a:p>
            <a:r>
              <a:rPr lang="en-US" altLang="zh-CN" dirty="0" smtClean="0"/>
              <a:t>1</a:t>
            </a:r>
            <a:r>
              <a:rPr lang="zh-CN" altLang="en-US" dirty="0" smtClean="0"/>
              <a:t>、债券持有人结构中，商业银行占主要比例（前提）</a:t>
            </a:r>
            <a:endParaRPr lang="en-US" altLang="zh-CN" dirty="0" smtClean="0"/>
          </a:p>
          <a:p>
            <a:r>
              <a:rPr lang="en-US" altLang="zh-CN" dirty="0" smtClean="0"/>
              <a:t>2</a:t>
            </a:r>
            <a:r>
              <a:rPr lang="zh-CN" altLang="en-US" dirty="0" smtClean="0"/>
              <a:t>、商业银行的债券配置行为发生相应变化（现实基础）</a:t>
            </a:r>
            <a:endParaRPr lang="en-US" altLang="zh-CN" dirty="0" smtClean="0"/>
          </a:p>
          <a:p>
            <a:endParaRPr lang="zh-CN" altLang="en-US" dirty="0" smtClean="0"/>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标题 1"/>
          <p:cNvSpPr>
            <a:spLocks noGrp="1"/>
          </p:cNvSpPr>
          <p:nvPr>
            <p:ph type="title"/>
          </p:nvPr>
        </p:nvSpPr>
        <p:spPr/>
        <p:txBody>
          <a:bodyPr/>
          <a:lstStyle/>
          <a:p>
            <a:r>
              <a:rPr lang="zh-CN" altLang="en-US" smtClean="0"/>
              <a:t>因果关系的预测续</a:t>
            </a:r>
          </a:p>
        </p:txBody>
      </p:sp>
      <p:sp>
        <p:nvSpPr>
          <p:cNvPr id="17411" name="内容占位符 2"/>
          <p:cNvSpPr>
            <a:spLocks noGrp="1"/>
          </p:cNvSpPr>
          <p:nvPr>
            <p:ph idx="1"/>
          </p:nvPr>
        </p:nvSpPr>
        <p:spPr/>
        <p:txBody>
          <a:bodyPr/>
          <a:lstStyle/>
          <a:p>
            <a:r>
              <a:rPr lang="zh-CN" altLang="en-US" smtClean="0"/>
              <a:t>在收益率下降的过程应该观察到的现象有：</a:t>
            </a:r>
            <a:endParaRPr lang="en-US" altLang="zh-CN" smtClean="0"/>
          </a:p>
          <a:p>
            <a:r>
              <a:rPr lang="en-US" altLang="zh-CN" smtClean="0"/>
              <a:t>3</a:t>
            </a:r>
            <a:r>
              <a:rPr lang="zh-CN" altLang="en-US" smtClean="0"/>
              <a:t>、融入资金的意愿下降，或者融出资金的意愿上升</a:t>
            </a:r>
            <a:endParaRPr lang="en-US" altLang="zh-CN" smtClean="0"/>
          </a:p>
          <a:p>
            <a:r>
              <a:rPr lang="en-US" altLang="zh-CN" smtClean="0"/>
              <a:t>4</a:t>
            </a:r>
            <a:r>
              <a:rPr lang="zh-CN" altLang="en-US" smtClean="0"/>
              <a:t>、超储率或者含二级储备的流动性指标上升</a:t>
            </a:r>
            <a:endParaRPr lang="en-US" altLang="zh-CN" smtClean="0"/>
          </a:p>
          <a:p>
            <a:r>
              <a:rPr lang="en-US" altLang="zh-CN" smtClean="0"/>
              <a:t>5</a:t>
            </a:r>
            <a:r>
              <a:rPr lang="zh-CN" altLang="en-US" smtClean="0"/>
              <a:t>、国外净资产配置上升</a:t>
            </a:r>
            <a:endParaRPr lang="en-US" altLang="zh-CN" smtClean="0"/>
          </a:p>
          <a:p>
            <a:endParaRPr lang="en-US" altLang="zh-CN" smtClean="0"/>
          </a:p>
          <a:p>
            <a:r>
              <a:rPr lang="en-US" altLang="zh-CN" smtClean="0"/>
              <a:t>6</a:t>
            </a:r>
            <a:r>
              <a:rPr lang="zh-CN" altLang="en-US" smtClean="0"/>
              <a:t>、剔除交易性超调的扰动，商业银行在投资者结构中占比高的品种调整幅度大</a:t>
            </a:r>
            <a:endParaRPr lang="en-US" altLang="zh-CN" smtClean="0"/>
          </a:p>
          <a:p>
            <a:endParaRPr lang="en-US" altLang="zh-CN" smtClean="0"/>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标题 1"/>
          <p:cNvSpPr>
            <a:spLocks noGrp="1"/>
          </p:cNvSpPr>
          <p:nvPr>
            <p:ph type="title"/>
          </p:nvPr>
        </p:nvSpPr>
        <p:spPr/>
        <p:txBody>
          <a:bodyPr/>
          <a:lstStyle/>
          <a:p>
            <a:r>
              <a:rPr lang="zh-CN" altLang="en-US" smtClean="0"/>
              <a:t>对立的推论</a:t>
            </a:r>
          </a:p>
        </p:txBody>
      </p:sp>
      <p:sp>
        <p:nvSpPr>
          <p:cNvPr id="18435" name="内容占位符 2"/>
          <p:cNvSpPr>
            <a:spLocks noGrp="1"/>
          </p:cNvSpPr>
          <p:nvPr>
            <p:ph idx="1"/>
          </p:nvPr>
        </p:nvSpPr>
        <p:spPr/>
        <p:txBody>
          <a:bodyPr/>
          <a:lstStyle/>
          <a:p>
            <a:r>
              <a:rPr lang="zh-CN" altLang="en-US" smtClean="0"/>
              <a:t>在收益率上升的过程应该观察到的现象有：</a:t>
            </a:r>
            <a:endParaRPr lang="en-US" altLang="zh-CN" smtClean="0"/>
          </a:p>
          <a:p>
            <a:r>
              <a:rPr lang="en-US" altLang="zh-CN" smtClean="0"/>
              <a:t>1</a:t>
            </a:r>
            <a:r>
              <a:rPr lang="zh-CN" altLang="en-US" smtClean="0"/>
              <a:t>、融入资金的意愿上升，或者融出资金的意愿下降</a:t>
            </a:r>
            <a:endParaRPr lang="en-US" altLang="zh-CN" smtClean="0"/>
          </a:p>
          <a:p>
            <a:r>
              <a:rPr lang="en-US" altLang="zh-CN" smtClean="0"/>
              <a:t>2</a:t>
            </a:r>
            <a:r>
              <a:rPr lang="zh-CN" altLang="en-US" smtClean="0"/>
              <a:t>、超储率或者含二级储备的流动性指标持续下滑</a:t>
            </a:r>
            <a:endParaRPr lang="en-US" altLang="zh-CN" smtClean="0"/>
          </a:p>
          <a:p>
            <a:r>
              <a:rPr lang="en-US" altLang="zh-CN" smtClean="0"/>
              <a:t>3</a:t>
            </a:r>
            <a:r>
              <a:rPr lang="zh-CN" altLang="en-US" smtClean="0"/>
              <a:t>、国外净资产下降</a:t>
            </a:r>
            <a:endParaRPr lang="en-US" altLang="zh-CN" smtClean="0"/>
          </a:p>
          <a:p>
            <a:r>
              <a:rPr lang="en-US" altLang="zh-CN" smtClean="0"/>
              <a:t>4</a:t>
            </a:r>
            <a:r>
              <a:rPr lang="zh-CN" altLang="en-US" smtClean="0"/>
              <a:t>、剔除交易性因素导致的超调，商业银行占比高的品种收益率上升更明显</a:t>
            </a:r>
            <a:endParaRPr lang="en-US" altLang="zh-CN" smtClean="0"/>
          </a:p>
          <a:p>
            <a:endParaRPr lang="zh-CN" altLang="en-US" smtClean="0"/>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标题 1"/>
          <p:cNvSpPr>
            <a:spLocks noGrp="1"/>
          </p:cNvSpPr>
          <p:nvPr>
            <p:ph type="title"/>
          </p:nvPr>
        </p:nvSpPr>
        <p:spPr/>
        <p:txBody>
          <a:bodyPr/>
          <a:lstStyle/>
          <a:p>
            <a:r>
              <a:rPr lang="zh-CN" altLang="en-US" smtClean="0"/>
              <a:t>证据</a:t>
            </a:r>
            <a:r>
              <a:rPr lang="en-US" altLang="zh-CN" smtClean="0"/>
              <a:t>1</a:t>
            </a:r>
            <a:r>
              <a:rPr lang="zh-CN" altLang="en-US" smtClean="0"/>
              <a:t>：债券资产持有人以商业银行为主</a:t>
            </a:r>
          </a:p>
        </p:txBody>
      </p:sp>
      <p:sp>
        <p:nvSpPr>
          <p:cNvPr id="19459" name="Text Box 3"/>
          <p:cNvSpPr txBox="1">
            <a:spLocks noChangeArrowheads="1"/>
          </p:cNvSpPr>
          <p:nvPr/>
        </p:nvSpPr>
        <p:spPr bwMode="auto">
          <a:xfrm>
            <a:off x="468313" y="6308725"/>
            <a:ext cx="5832475" cy="400050"/>
          </a:xfrm>
          <a:prstGeom prst="rect">
            <a:avLst/>
          </a:prstGeom>
          <a:noFill/>
          <a:ln w="9525">
            <a:noFill/>
            <a:miter lim="800000"/>
            <a:headEnd/>
            <a:tailEnd/>
          </a:ln>
        </p:spPr>
        <p:txBody>
          <a:bodyPr>
            <a:spAutoFit/>
          </a:bodyPr>
          <a:lstStyle/>
          <a:p>
            <a:pPr>
              <a:spcBef>
                <a:spcPct val="50000"/>
              </a:spcBef>
            </a:pPr>
            <a:r>
              <a:rPr lang="zh-CN" altLang="en-US" sz="1000" b="1"/>
              <a:t>数据来源：中央国债登记公司、安信固定收益研究小组</a:t>
            </a:r>
            <a:r>
              <a:rPr lang="en-US" altLang="zh-CN" sz="1000" b="1"/>
              <a:t/>
            </a:r>
            <a:br>
              <a:rPr lang="en-US" altLang="zh-CN" sz="1000" b="1"/>
            </a:br>
            <a:r>
              <a:rPr lang="zh-CN" altLang="en-US" sz="1000" b="1"/>
              <a:t>注：债券资产包括国债、金融债、央行票据、短融、企业债以及公司债</a:t>
            </a:r>
          </a:p>
        </p:txBody>
      </p:sp>
      <p:graphicFrame>
        <p:nvGraphicFramePr>
          <p:cNvPr id="7" name="内容占位符 6"/>
          <p:cNvGraphicFramePr>
            <a:graphicFrameLocks noGrp="1"/>
          </p:cNvGraphicFramePr>
          <p:nvPr>
            <p:ph idx="1"/>
          </p:nvPr>
        </p:nvGraphicFramePr>
        <p:xfrm>
          <a:off x="457200" y="1268413"/>
          <a:ext cx="8229600" cy="4968875"/>
        </p:xfrm>
        <a:graphic>
          <a:graphicData uri="http://schemas.openxmlformats.org/drawingml/2006/chart">
            <c:chart xmlns:c="http://schemas.openxmlformats.org/drawingml/2006/chart" xmlns:r="http://schemas.openxmlformats.org/officeDocument/2006/relationships" r:id="rId2"/>
          </a:graphicData>
        </a:graphic>
      </p:graphicFrame>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标题 1"/>
          <p:cNvSpPr>
            <a:spLocks noGrp="1"/>
          </p:cNvSpPr>
          <p:nvPr>
            <p:ph type="title"/>
          </p:nvPr>
        </p:nvSpPr>
        <p:spPr/>
        <p:txBody>
          <a:bodyPr/>
          <a:lstStyle/>
          <a:p>
            <a:r>
              <a:rPr lang="zh-CN" altLang="en-US" smtClean="0"/>
              <a:t>证据</a:t>
            </a:r>
            <a:r>
              <a:rPr lang="en-US" altLang="zh-CN" smtClean="0"/>
              <a:t>2</a:t>
            </a:r>
            <a:r>
              <a:rPr lang="zh-CN" altLang="en-US" smtClean="0"/>
              <a:t>：债券资产占总资产比例</a:t>
            </a:r>
          </a:p>
        </p:txBody>
      </p:sp>
      <p:graphicFrame>
        <p:nvGraphicFramePr>
          <p:cNvPr id="8" name="内容占位符 7"/>
          <p:cNvGraphicFramePr>
            <a:graphicFrameLocks noGrp="1"/>
          </p:cNvGraphicFramePr>
          <p:nvPr>
            <p:ph idx="1"/>
          </p:nvPr>
        </p:nvGraphicFramePr>
        <p:xfrm>
          <a:off x="457200" y="1268413"/>
          <a:ext cx="8229600" cy="4968875"/>
        </p:xfrm>
        <a:graphic>
          <a:graphicData uri="http://schemas.openxmlformats.org/drawingml/2006/chart">
            <c:chart xmlns:c="http://schemas.openxmlformats.org/drawingml/2006/chart" xmlns:r="http://schemas.openxmlformats.org/officeDocument/2006/relationships" r:id="rId2"/>
          </a:graphicData>
        </a:graphic>
      </p:graphicFrame>
      <p:sp>
        <p:nvSpPr>
          <p:cNvPr id="20484" name="TextBox 8"/>
          <p:cNvSpPr txBox="1">
            <a:spLocks noChangeArrowheads="1"/>
          </p:cNvSpPr>
          <p:nvPr/>
        </p:nvSpPr>
        <p:spPr bwMode="auto">
          <a:xfrm>
            <a:off x="2771775" y="1628775"/>
            <a:ext cx="825500" cy="246063"/>
          </a:xfrm>
          <a:prstGeom prst="rect">
            <a:avLst/>
          </a:prstGeom>
          <a:noFill/>
          <a:ln w="9525">
            <a:noFill/>
            <a:miter lim="800000"/>
            <a:headEnd/>
            <a:tailEnd/>
          </a:ln>
        </p:spPr>
        <p:txBody>
          <a:bodyPr wrap="none">
            <a:spAutoFit/>
          </a:bodyPr>
          <a:lstStyle/>
          <a:p>
            <a:r>
              <a:rPr lang="zh-CN" altLang="en-US" sz="1000"/>
              <a:t>资金面紧张</a:t>
            </a:r>
          </a:p>
        </p:txBody>
      </p:sp>
      <p:sp>
        <p:nvSpPr>
          <p:cNvPr id="20485" name="TextBox 9"/>
          <p:cNvSpPr txBox="1">
            <a:spLocks noChangeArrowheads="1"/>
          </p:cNvSpPr>
          <p:nvPr/>
        </p:nvSpPr>
        <p:spPr bwMode="auto">
          <a:xfrm>
            <a:off x="7475538" y="1476375"/>
            <a:ext cx="827087" cy="246063"/>
          </a:xfrm>
          <a:prstGeom prst="rect">
            <a:avLst/>
          </a:prstGeom>
          <a:noFill/>
          <a:ln w="9525">
            <a:noFill/>
            <a:miter lim="800000"/>
            <a:headEnd/>
            <a:tailEnd/>
          </a:ln>
        </p:spPr>
        <p:txBody>
          <a:bodyPr wrap="none">
            <a:spAutoFit/>
          </a:bodyPr>
          <a:lstStyle/>
          <a:p>
            <a:r>
              <a:rPr lang="zh-CN" altLang="en-US" sz="1000"/>
              <a:t>资金面紧张</a:t>
            </a:r>
          </a:p>
        </p:txBody>
      </p:sp>
      <p:sp>
        <p:nvSpPr>
          <p:cNvPr id="20486" name="TextBox 10"/>
          <p:cNvSpPr txBox="1">
            <a:spLocks noChangeArrowheads="1"/>
          </p:cNvSpPr>
          <p:nvPr/>
        </p:nvSpPr>
        <p:spPr bwMode="auto">
          <a:xfrm>
            <a:off x="3995738" y="4292600"/>
            <a:ext cx="825500" cy="246063"/>
          </a:xfrm>
          <a:prstGeom prst="rect">
            <a:avLst/>
          </a:prstGeom>
          <a:noFill/>
          <a:ln w="9525">
            <a:noFill/>
            <a:miter lim="800000"/>
            <a:headEnd/>
            <a:tailEnd/>
          </a:ln>
        </p:spPr>
        <p:txBody>
          <a:bodyPr wrap="none">
            <a:spAutoFit/>
          </a:bodyPr>
          <a:lstStyle/>
          <a:p>
            <a:r>
              <a:rPr lang="zh-CN" altLang="en-US" sz="1000"/>
              <a:t>资金面充裕</a:t>
            </a:r>
          </a:p>
        </p:txBody>
      </p:sp>
      <p:sp>
        <p:nvSpPr>
          <p:cNvPr id="20487" name="Text Box 3"/>
          <p:cNvSpPr txBox="1">
            <a:spLocks noChangeArrowheads="1"/>
          </p:cNvSpPr>
          <p:nvPr/>
        </p:nvSpPr>
        <p:spPr bwMode="auto">
          <a:xfrm>
            <a:off x="468313" y="6308725"/>
            <a:ext cx="5832475" cy="400050"/>
          </a:xfrm>
          <a:prstGeom prst="rect">
            <a:avLst/>
          </a:prstGeom>
          <a:noFill/>
          <a:ln w="9525">
            <a:noFill/>
            <a:miter lim="800000"/>
            <a:headEnd/>
            <a:tailEnd/>
          </a:ln>
        </p:spPr>
        <p:txBody>
          <a:bodyPr>
            <a:spAutoFit/>
          </a:bodyPr>
          <a:lstStyle/>
          <a:p>
            <a:pPr>
              <a:spcBef>
                <a:spcPct val="50000"/>
              </a:spcBef>
            </a:pPr>
            <a:r>
              <a:rPr lang="zh-CN" altLang="en-US" sz="1000" b="1"/>
              <a:t>数据来源：其他存款性公司资产负债表、安信固定收益研究小组</a:t>
            </a:r>
            <a:r>
              <a:rPr lang="en-US" altLang="zh-CN" sz="1000" b="1"/>
              <a:t/>
            </a:r>
            <a:br>
              <a:rPr lang="en-US" altLang="zh-CN" sz="1000" b="1"/>
            </a:br>
            <a:r>
              <a:rPr lang="zh-CN" altLang="en-US" sz="1000" b="1"/>
              <a:t>注：债券资产包括对政府债权、对央行债权、对其他金融性公司债权</a:t>
            </a:r>
          </a:p>
        </p:txBody>
      </p:sp>
      <p:sp>
        <p:nvSpPr>
          <p:cNvPr id="20488" name="TextBox 12"/>
          <p:cNvSpPr txBox="1">
            <a:spLocks noChangeArrowheads="1"/>
          </p:cNvSpPr>
          <p:nvPr/>
        </p:nvSpPr>
        <p:spPr bwMode="auto">
          <a:xfrm>
            <a:off x="5724525" y="1484313"/>
            <a:ext cx="825500" cy="246062"/>
          </a:xfrm>
          <a:prstGeom prst="rect">
            <a:avLst/>
          </a:prstGeom>
          <a:noFill/>
          <a:ln w="9525">
            <a:noFill/>
            <a:miter lim="800000"/>
            <a:headEnd/>
            <a:tailEnd/>
          </a:ln>
        </p:spPr>
        <p:txBody>
          <a:bodyPr wrap="none">
            <a:spAutoFit/>
          </a:bodyPr>
          <a:lstStyle/>
          <a:p>
            <a:pPr algn="just"/>
            <a:r>
              <a:rPr lang="zh-CN" altLang="en-US" sz="1000" dirty="0"/>
              <a:t>资金面紧张</a:t>
            </a:r>
          </a:p>
        </p:txBody>
      </p:sp>
      <p:sp>
        <p:nvSpPr>
          <p:cNvPr id="20489" name="TextBox 13"/>
          <p:cNvSpPr txBox="1">
            <a:spLocks noChangeArrowheads="1"/>
          </p:cNvSpPr>
          <p:nvPr/>
        </p:nvSpPr>
        <p:spPr bwMode="auto">
          <a:xfrm>
            <a:off x="6948488" y="4868863"/>
            <a:ext cx="825500" cy="246062"/>
          </a:xfrm>
          <a:prstGeom prst="rect">
            <a:avLst/>
          </a:prstGeom>
          <a:noFill/>
          <a:ln w="9525">
            <a:noFill/>
            <a:miter lim="800000"/>
            <a:headEnd/>
            <a:tailEnd/>
          </a:ln>
        </p:spPr>
        <p:txBody>
          <a:bodyPr wrap="none">
            <a:spAutoFit/>
          </a:bodyPr>
          <a:lstStyle/>
          <a:p>
            <a:pPr algn="just"/>
            <a:r>
              <a:rPr lang="zh-CN" altLang="en-US" sz="1000"/>
              <a:t>资金面宽松</a:t>
            </a:r>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目录</a:t>
            </a:r>
            <a:endParaRPr lang="zh-CN" altLang="en-US" dirty="0"/>
          </a:p>
        </p:txBody>
      </p:sp>
      <p:sp>
        <p:nvSpPr>
          <p:cNvPr id="3" name="内容占位符 2"/>
          <p:cNvSpPr>
            <a:spLocks noGrp="1"/>
          </p:cNvSpPr>
          <p:nvPr>
            <p:ph idx="1"/>
          </p:nvPr>
        </p:nvSpPr>
        <p:spPr/>
        <p:txBody>
          <a:bodyPr/>
          <a:lstStyle/>
          <a:p>
            <a:r>
              <a:rPr lang="zh-CN" altLang="en-US" dirty="0" smtClean="0">
                <a:solidFill>
                  <a:srgbClr val="FF0000"/>
                </a:solidFill>
              </a:rPr>
              <a:t>资金面理论模型及相关假设</a:t>
            </a:r>
            <a:endParaRPr lang="en-US" altLang="zh-CN" dirty="0" smtClean="0">
              <a:solidFill>
                <a:srgbClr val="FF0000"/>
              </a:solidFill>
            </a:endParaRPr>
          </a:p>
          <a:p>
            <a:r>
              <a:rPr lang="zh-CN" altLang="en-US" dirty="0" smtClean="0"/>
              <a:t>利率产品案例讨论</a:t>
            </a:r>
            <a:endParaRPr lang="en-US" altLang="zh-CN" dirty="0" smtClean="0"/>
          </a:p>
          <a:p>
            <a:r>
              <a:rPr lang="zh-CN" altLang="en-US" dirty="0" smtClean="0"/>
              <a:t>货币市场资产的相对估值</a:t>
            </a: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标题 1"/>
          <p:cNvSpPr>
            <a:spLocks noGrp="1"/>
          </p:cNvSpPr>
          <p:nvPr>
            <p:ph type="title"/>
          </p:nvPr>
        </p:nvSpPr>
        <p:spPr/>
        <p:txBody>
          <a:bodyPr/>
          <a:lstStyle/>
          <a:p>
            <a:r>
              <a:rPr lang="zh-CN" altLang="en-US" smtClean="0"/>
              <a:t>证据</a:t>
            </a:r>
            <a:r>
              <a:rPr lang="en-US" altLang="zh-CN" smtClean="0"/>
              <a:t>3</a:t>
            </a:r>
            <a:r>
              <a:rPr lang="zh-CN" altLang="en-US" smtClean="0"/>
              <a:t>：商业银行融入意愿下降</a:t>
            </a:r>
          </a:p>
        </p:txBody>
      </p:sp>
      <p:graphicFrame>
        <p:nvGraphicFramePr>
          <p:cNvPr id="6" name="内容占位符 5"/>
          <p:cNvGraphicFramePr>
            <a:graphicFrameLocks noGrp="1"/>
          </p:cNvGraphicFramePr>
          <p:nvPr>
            <p:ph idx="1"/>
          </p:nvPr>
        </p:nvGraphicFramePr>
        <p:xfrm>
          <a:off x="457200" y="1268413"/>
          <a:ext cx="8229600" cy="4968875"/>
        </p:xfrm>
        <a:graphic>
          <a:graphicData uri="http://schemas.openxmlformats.org/drawingml/2006/chart">
            <c:chart xmlns:c="http://schemas.openxmlformats.org/drawingml/2006/chart" xmlns:r="http://schemas.openxmlformats.org/officeDocument/2006/relationships" r:id="rId2"/>
          </a:graphicData>
        </a:graphic>
      </p:graphicFrame>
      <p:sp>
        <p:nvSpPr>
          <p:cNvPr id="21508" name="Text Box 3"/>
          <p:cNvSpPr txBox="1">
            <a:spLocks noChangeArrowheads="1"/>
          </p:cNvSpPr>
          <p:nvPr/>
        </p:nvSpPr>
        <p:spPr bwMode="auto">
          <a:xfrm>
            <a:off x="468313" y="6308725"/>
            <a:ext cx="5832475" cy="246063"/>
          </a:xfrm>
          <a:prstGeom prst="rect">
            <a:avLst/>
          </a:prstGeom>
          <a:noFill/>
          <a:ln w="9525">
            <a:noFill/>
            <a:miter lim="800000"/>
            <a:headEnd/>
            <a:tailEnd/>
          </a:ln>
        </p:spPr>
        <p:txBody>
          <a:bodyPr>
            <a:spAutoFit/>
          </a:bodyPr>
          <a:lstStyle/>
          <a:p>
            <a:pPr>
              <a:spcBef>
                <a:spcPct val="50000"/>
              </a:spcBef>
            </a:pPr>
            <a:r>
              <a:rPr lang="zh-CN" altLang="en-US" sz="1000" b="1"/>
              <a:t>数据来源：</a:t>
            </a:r>
            <a:r>
              <a:rPr lang="en-US" altLang="zh-CN" sz="1000" b="1"/>
              <a:t>Wnd</a:t>
            </a:r>
            <a:r>
              <a:rPr lang="zh-CN" altLang="en-US" sz="1000" b="1"/>
              <a:t>资讯、安信固定收益研究小组</a:t>
            </a:r>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标题 1"/>
          <p:cNvSpPr>
            <a:spLocks noGrp="1"/>
          </p:cNvSpPr>
          <p:nvPr>
            <p:ph type="title"/>
          </p:nvPr>
        </p:nvSpPr>
        <p:spPr/>
        <p:txBody>
          <a:bodyPr/>
          <a:lstStyle/>
          <a:p>
            <a:r>
              <a:rPr lang="zh-CN" altLang="en-US" smtClean="0"/>
              <a:t>证据</a:t>
            </a:r>
            <a:r>
              <a:rPr lang="en-US" altLang="zh-CN" smtClean="0"/>
              <a:t>4</a:t>
            </a:r>
            <a:r>
              <a:rPr lang="zh-CN" altLang="en-US" smtClean="0"/>
              <a:t>：超储率或更广义的流动性指标上升</a:t>
            </a:r>
          </a:p>
        </p:txBody>
      </p:sp>
      <p:graphicFrame>
        <p:nvGraphicFramePr>
          <p:cNvPr id="4" name="内容占位符 3"/>
          <p:cNvGraphicFramePr>
            <a:graphicFrameLocks noGrp="1"/>
          </p:cNvGraphicFramePr>
          <p:nvPr>
            <p:ph idx="1"/>
          </p:nvPr>
        </p:nvGraphicFramePr>
        <p:xfrm>
          <a:off x="457200" y="1268413"/>
          <a:ext cx="8229600" cy="4968875"/>
        </p:xfrm>
        <a:graphic>
          <a:graphicData uri="http://schemas.openxmlformats.org/drawingml/2006/chart">
            <c:chart xmlns:c="http://schemas.openxmlformats.org/drawingml/2006/chart" xmlns:r="http://schemas.openxmlformats.org/officeDocument/2006/relationships" r:id="rId2"/>
          </a:graphicData>
        </a:graphic>
      </p:graphicFrame>
      <p:sp>
        <p:nvSpPr>
          <p:cNvPr id="22532" name="Text Box 3"/>
          <p:cNvSpPr txBox="1">
            <a:spLocks noChangeArrowheads="1"/>
          </p:cNvSpPr>
          <p:nvPr/>
        </p:nvSpPr>
        <p:spPr bwMode="auto">
          <a:xfrm>
            <a:off x="468313" y="6308725"/>
            <a:ext cx="5832475" cy="246063"/>
          </a:xfrm>
          <a:prstGeom prst="rect">
            <a:avLst/>
          </a:prstGeom>
          <a:noFill/>
          <a:ln w="9525">
            <a:noFill/>
            <a:miter lim="800000"/>
            <a:headEnd/>
            <a:tailEnd/>
          </a:ln>
        </p:spPr>
        <p:txBody>
          <a:bodyPr>
            <a:spAutoFit/>
          </a:bodyPr>
          <a:lstStyle/>
          <a:p>
            <a:pPr>
              <a:spcBef>
                <a:spcPct val="50000"/>
              </a:spcBef>
            </a:pPr>
            <a:r>
              <a:rPr lang="zh-CN" altLang="en-US" sz="1000" b="1"/>
              <a:t>数据来源：</a:t>
            </a:r>
            <a:r>
              <a:rPr lang="en-US" altLang="zh-CN" sz="1000" b="1"/>
              <a:t>Wnd</a:t>
            </a:r>
            <a:r>
              <a:rPr lang="zh-CN" altLang="en-US" sz="1000" b="1"/>
              <a:t>资讯、安信固定收益研究小组</a:t>
            </a:r>
          </a:p>
        </p:txBody>
      </p:sp>
      <p:sp>
        <p:nvSpPr>
          <p:cNvPr id="6" name="椭圆 5"/>
          <p:cNvSpPr/>
          <p:nvPr/>
        </p:nvSpPr>
        <p:spPr>
          <a:xfrm>
            <a:off x="2987675" y="1700213"/>
            <a:ext cx="1223963" cy="2305050"/>
          </a:xfrm>
          <a:prstGeom prst="ellipse">
            <a:avLst/>
          </a:prstGeom>
          <a:noFill/>
          <a:ln>
            <a:solidFill>
              <a:schemeClr val="tx2"/>
            </a:solidFill>
            <a:prstDash val="dashDot"/>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7" name="椭圆 6"/>
          <p:cNvSpPr/>
          <p:nvPr/>
        </p:nvSpPr>
        <p:spPr>
          <a:xfrm>
            <a:off x="6227763" y="2060575"/>
            <a:ext cx="936625" cy="2520950"/>
          </a:xfrm>
          <a:prstGeom prst="ellipse">
            <a:avLst/>
          </a:prstGeom>
          <a:noFill/>
          <a:ln>
            <a:solidFill>
              <a:schemeClr val="tx2"/>
            </a:solidFill>
            <a:prstDash val="dashDot"/>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标题 1"/>
          <p:cNvSpPr>
            <a:spLocks noGrp="1"/>
          </p:cNvSpPr>
          <p:nvPr>
            <p:ph type="title"/>
          </p:nvPr>
        </p:nvSpPr>
        <p:spPr/>
        <p:txBody>
          <a:bodyPr/>
          <a:lstStyle/>
          <a:p>
            <a:r>
              <a:rPr lang="zh-CN" altLang="en-US" smtClean="0"/>
              <a:t>证据</a:t>
            </a:r>
            <a:r>
              <a:rPr lang="en-US" altLang="zh-CN" smtClean="0"/>
              <a:t>5</a:t>
            </a:r>
            <a:r>
              <a:rPr lang="zh-CN" altLang="en-US" smtClean="0"/>
              <a:t>：国外净资产配置增加</a:t>
            </a:r>
          </a:p>
        </p:txBody>
      </p:sp>
      <p:graphicFrame>
        <p:nvGraphicFramePr>
          <p:cNvPr id="6" name="内容占位符 5"/>
          <p:cNvGraphicFramePr>
            <a:graphicFrameLocks noGrp="1"/>
          </p:cNvGraphicFramePr>
          <p:nvPr>
            <p:ph idx="1"/>
          </p:nvPr>
        </p:nvGraphicFramePr>
        <p:xfrm>
          <a:off x="457200" y="1268413"/>
          <a:ext cx="8229600" cy="4968875"/>
        </p:xfrm>
        <a:graphic>
          <a:graphicData uri="http://schemas.openxmlformats.org/drawingml/2006/chart">
            <c:chart xmlns:c="http://schemas.openxmlformats.org/drawingml/2006/chart" xmlns:r="http://schemas.openxmlformats.org/officeDocument/2006/relationships" r:id="rId2"/>
          </a:graphicData>
        </a:graphic>
      </p:graphicFrame>
      <p:sp>
        <p:nvSpPr>
          <p:cNvPr id="7" name="椭圆 6"/>
          <p:cNvSpPr/>
          <p:nvPr/>
        </p:nvSpPr>
        <p:spPr>
          <a:xfrm>
            <a:off x="3708400" y="1916113"/>
            <a:ext cx="1511300" cy="2233612"/>
          </a:xfrm>
          <a:prstGeom prst="ellipse">
            <a:avLst/>
          </a:prstGeom>
          <a:noFill/>
          <a:ln>
            <a:solidFill>
              <a:schemeClr val="tx2"/>
            </a:solidFill>
            <a:prstDash val="dashDot"/>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8" name="椭圆 7"/>
          <p:cNvSpPr/>
          <p:nvPr/>
        </p:nvSpPr>
        <p:spPr>
          <a:xfrm>
            <a:off x="6372225" y="1412875"/>
            <a:ext cx="792163" cy="2303463"/>
          </a:xfrm>
          <a:prstGeom prst="ellipse">
            <a:avLst/>
          </a:prstGeom>
          <a:noFill/>
          <a:ln>
            <a:solidFill>
              <a:schemeClr val="tx2"/>
            </a:solidFill>
            <a:prstDash val="dashDot"/>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3558" name="Text Box 3"/>
          <p:cNvSpPr txBox="1">
            <a:spLocks noChangeArrowheads="1"/>
          </p:cNvSpPr>
          <p:nvPr/>
        </p:nvSpPr>
        <p:spPr bwMode="auto">
          <a:xfrm>
            <a:off x="468313" y="6308725"/>
            <a:ext cx="5832475" cy="246063"/>
          </a:xfrm>
          <a:prstGeom prst="rect">
            <a:avLst/>
          </a:prstGeom>
          <a:noFill/>
          <a:ln w="9525">
            <a:noFill/>
            <a:miter lim="800000"/>
            <a:headEnd/>
            <a:tailEnd/>
          </a:ln>
        </p:spPr>
        <p:txBody>
          <a:bodyPr>
            <a:spAutoFit/>
          </a:bodyPr>
          <a:lstStyle/>
          <a:p>
            <a:pPr>
              <a:spcBef>
                <a:spcPct val="50000"/>
              </a:spcBef>
            </a:pPr>
            <a:r>
              <a:rPr lang="zh-CN" altLang="en-US" sz="1000" b="1"/>
              <a:t>数据来源：其他存款性公司资产负债表、安信固定收益研究小组</a:t>
            </a:r>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标题 1"/>
          <p:cNvSpPr>
            <a:spLocks noGrp="1"/>
          </p:cNvSpPr>
          <p:nvPr>
            <p:ph type="title"/>
          </p:nvPr>
        </p:nvSpPr>
        <p:spPr/>
        <p:txBody>
          <a:bodyPr/>
          <a:lstStyle/>
          <a:p>
            <a:r>
              <a:rPr lang="zh-CN" altLang="en-US" smtClean="0"/>
              <a:t>证据</a:t>
            </a:r>
            <a:r>
              <a:rPr lang="en-US" altLang="zh-CN" smtClean="0"/>
              <a:t>6</a:t>
            </a:r>
            <a:r>
              <a:rPr lang="zh-CN" altLang="en-US" smtClean="0"/>
              <a:t>：商业银行占比与收益率调整散点图</a:t>
            </a:r>
          </a:p>
        </p:txBody>
      </p:sp>
      <p:sp>
        <p:nvSpPr>
          <p:cNvPr id="24579" name="Text Box 3"/>
          <p:cNvSpPr txBox="1">
            <a:spLocks noChangeArrowheads="1"/>
          </p:cNvSpPr>
          <p:nvPr/>
        </p:nvSpPr>
        <p:spPr bwMode="auto">
          <a:xfrm>
            <a:off x="468313" y="6308725"/>
            <a:ext cx="5832475" cy="246063"/>
          </a:xfrm>
          <a:prstGeom prst="rect">
            <a:avLst/>
          </a:prstGeom>
          <a:noFill/>
          <a:ln w="9525">
            <a:noFill/>
            <a:miter lim="800000"/>
            <a:headEnd/>
            <a:tailEnd/>
          </a:ln>
        </p:spPr>
        <p:txBody>
          <a:bodyPr>
            <a:spAutoFit/>
          </a:bodyPr>
          <a:lstStyle/>
          <a:p>
            <a:pPr>
              <a:spcBef>
                <a:spcPct val="50000"/>
              </a:spcBef>
            </a:pPr>
            <a:r>
              <a:rPr lang="zh-CN" altLang="en-US" sz="1000" b="1"/>
              <a:t>数据来源：</a:t>
            </a:r>
            <a:r>
              <a:rPr lang="en-US" altLang="zh-CN" sz="1000" b="1"/>
              <a:t>Wind</a:t>
            </a:r>
            <a:r>
              <a:rPr lang="zh-CN" altLang="en-US" sz="1000" b="1"/>
              <a:t>资讯、安信固定收益研究小组</a:t>
            </a:r>
          </a:p>
        </p:txBody>
      </p:sp>
      <p:graphicFrame>
        <p:nvGraphicFramePr>
          <p:cNvPr id="7" name="内容占位符 6"/>
          <p:cNvGraphicFramePr>
            <a:graphicFrameLocks noGrp="1"/>
          </p:cNvGraphicFramePr>
          <p:nvPr>
            <p:ph idx="1"/>
          </p:nvPr>
        </p:nvGraphicFramePr>
        <p:xfrm>
          <a:off x="457200" y="1268413"/>
          <a:ext cx="8229600" cy="4968875"/>
        </p:xfrm>
        <a:graphic>
          <a:graphicData uri="http://schemas.openxmlformats.org/drawingml/2006/chart">
            <c:chart xmlns:c="http://schemas.openxmlformats.org/drawingml/2006/chart" xmlns:r="http://schemas.openxmlformats.org/officeDocument/2006/relationships" r:id="rId2"/>
          </a:graphicData>
        </a:graphic>
      </p:graphicFrame>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案例一：经济增长和被动信贷创造</a:t>
            </a:r>
            <a:endParaRPr lang="zh-CN" altLang="en-US" dirty="0"/>
          </a:p>
        </p:txBody>
      </p:sp>
      <p:graphicFrame>
        <p:nvGraphicFramePr>
          <p:cNvPr id="199682" name="Object 2"/>
          <p:cNvGraphicFramePr>
            <a:graphicFrameLocks noChangeAspect="1"/>
          </p:cNvGraphicFramePr>
          <p:nvPr/>
        </p:nvGraphicFramePr>
        <p:xfrm>
          <a:off x="1560513" y="2781300"/>
          <a:ext cx="5818187" cy="1011238"/>
        </p:xfrm>
        <a:graphic>
          <a:graphicData uri="http://schemas.openxmlformats.org/presentationml/2006/ole">
            <p:oleObj spid="_x0000_s199682" name="Equation" r:id="rId3" imgW="2476440" imgH="431640" progId="">
              <p:embed/>
            </p:oleObj>
          </a:graphicData>
        </a:graphic>
      </p:graphicFrame>
      <p:cxnSp>
        <p:nvCxnSpPr>
          <p:cNvPr id="6" name="直接箭头连接符 5"/>
          <p:cNvCxnSpPr/>
          <p:nvPr/>
        </p:nvCxnSpPr>
        <p:spPr>
          <a:xfrm rot="5400000" flipH="1" flipV="1">
            <a:off x="6805042" y="2924150"/>
            <a:ext cx="288032" cy="1588"/>
          </a:xfrm>
          <a:prstGeom prst="straightConnector1">
            <a:avLst/>
          </a:prstGeom>
          <a:ln w="19050">
            <a:solidFill>
              <a:srgbClr val="FF0000"/>
            </a:solidFill>
            <a:tailEnd type="arrow"/>
          </a:ln>
        </p:spPr>
        <p:style>
          <a:lnRef idx="1">
            <a:schemeClr val="accent1"/>
          </a:lnRef>
          <a:fillRef idx="0">
            <a:schemeClr val="accent1"/>
          </a:fillRef>
          <a:effectRef idx="0">
            <a:schemeClr val="accent1"/>
          </a:effectRef>
          <a:fontRef idx="minor">
            <a:schemeClr val="tx1"/>
          </a:fontRef>
        </p:style>
      </p:cxnSp>
      <p:graphicFrame>
        <p:nvGraphicFramePr>
          <p:cNvPr id="199683" name="Object 3"/>
          <p:cNvGraphicFramePr>
            <a:graphicFrameLocks noChangeAspect="1"/>
          </p:cNvGraphicFramePr>
          <p:nvPr/>
        </p:nvGraphicFramePr>
        <p:xfrm>
          <a:off x="1846263" y="4416425"/>
          <a:ext cx="5221287" cy="476250"/>
        </p:xfrm>
        <a:graphic>
          <a:graphicData uri="http://schemas.openxmlformats.org/presentationml/2006/ole">
            <p:oleObj spid="_x0000_s199683" name="Equation" r:id="rId4" imgW="2222280" imgH="203040" progId="">
              <p:embed/>
            </p:oleObj>
          </a:graphicData>
        </a:graphic>
      </p:graphicFrame>
      <p:cxnSp>
        <p:nvCxnSpPr>
          <p:cNvPr id="9" name="直接箭头连接符 8"/>
          <p:cNvCxnSpPr/>
          <p:nvPr/>
        </p:nvCxnSpPr>
        <p:spPr>
          <a:xfrm rot="5400000">
            <a:off x="5472100" y="4617132"/>
            <a:ext cx="360040" cy="1588"/>
          </a:xfrm>
          <a:prstGeom prst="straightConnector1">
            <a:avLst/>
          </a:prstGeom>
          <a:ln w="19050">
            <a:solidFill>
              <a:srgbClr val="FF0000"/>
            </a:solidFill>
            <a:tailEnd type="arrow"/>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标题 1"/>
          <p:cNvSpPr>
            <a:spLocks noGrp="1"/>
          </p:cNvSpPr>
          <p:nvPr>
            <p:ph type="title"/>
          </p:nvPr>
        </p:nvSpPr>
        <p:spPr/>
        <p:txBody>
          <a:bodyPr/>
          <a:lstStyle/>
          <a:p>
            <a:r>
              <a:rPr lang="zh-CN" altLang="en-US" smtClean="0"/>
              <a:t>三张资产负债表调整的特点</a:t>
            </a:r>
          </a:p>
        </p:txBody>
      </p:sp>
      <p:sp>
        <p:nvSpPr>
          <p:cNvPr id="3076" name="内容占位符 2"/>
          <p:cNvSpPr>
            <a:spLocks noGrp="1"/>
          </p:cNvSpPr>
          <p:nvPr>
            <p:ph idx="1"/>
          </p:nvPr>
        </p:nvSpPr>
        <p:spPr/>
        <p:txBody>
          <a:bodyPr/>
          <a:lstStyle/>
          <a:p>
            <a:r>
              <a:rPr lang="zh-CN" altLang="en-US" smtClean="0"/>
              <a:t>第一，投资增长抑制贸易顺差从而降低货币供给增速，表现为商业银行信贷膨胀的速度超过负债膨胀的速度；</a:t>
            </a:r>
          </a:p>
          <a:p>
            <a:r>
              <a:rPr lang="zh-CN" altLang="en-US" smtClean="0"/>
              <a:t>第二，受通胀影响，央行流动性回笼力度较大；</a:t>
            </a:r>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标题 1"/>
          <p:cNvSpPr>
            <a:spLocks noGrp="1"/>
          </p:cNvSpPr>
          <p:nvPr>
            <p:ph type="title"/>
          </p:nvPr>
        </p:nvSpPr>
        <p:spPr/>
        <p:txBody>
          <a:bodyPr/>
          <a:lstStyle/>
          <a:p>
            <a:r>
              <a:rPr lang="zh-CN" altLang="en-US" smtClean="0"/>
              <a:t>固定资本形成的加速</a:t>
            </a:r>
          </a:p>
        </p:txBody>
      </p:sp>
      <p:graphicFrame>
        <p:nvGraphicFramePr>
          <p:cNvPr id="4" name="内容占位符 3"/>
          <p:cNvGraphicFramePr>
            <a:graphicFrameLocks noGrp="1"/>
          </p:cNvGraphicFramePr>
          <p:nvPr>
            <p:ph idx="1"/>
          </p:nvPr>
        </p:nvGraphicFramePr>
        <p:xfrm>
          <a:off x="457200" y="1268413"/>
          <a:ext cx="8229600" cy="4968875"/>
        </p:xfrm>
        <a:graphic>
          <a:graphicData uri="http://schemas.openxmlformats.org/drawingml/2006/chart">
            <c:chart xmlns:c="http://schemas.openxmlformats.org/drawingml/2006/chart" xmlns:r="http://schemas.openxmlformats.org/officeDocument/2006/relationships" r:id="rId2"/>
          </a:graphicData>
        </a:graphic>
      </p:graphicFrame>
      <p:sp>
        <p:nvSpPr>
          <p:cNvPr id="27652" name="Text Box 3"/>
          <p:cNvSpPr txBox="1">
            <a:spLocks noChangeArrowheads="1"/>
          </p:cNvSpPr>
          <p:nvPr/>
        </p:nvSpPr>
        <p:spPr bwMode="auto">
          <a:xfrm>
            <a:off x="468313" y="6308725"/>
            <a:ext cx="5832475" cy="246063"/>
          </a:xfrm>
          <a:prstGeom prst="rect">
            <a:avLst/>
          </a:prstGeom>
          <a:noFill/>
          <a:ln w="9525">
            <a:noFill/>
            <a:miter lim="800000"/>
            <a:headEnd/>
            <a:tailEnd/>
          </a:ln>
        </p:spPr>
        <p:txBody>
          <a:bodyPr>
            <a:spAutoFit/>
          </a:bodyPr>
          <a:lstStyle/>
          <a:p>
            <a:pPr>
              <a:spcBef>
                <a:spcPct val="50000"/>
              </a:spcBef>
            </a:pPr>
            <a:r>
              <a:rPr lang="zh-CN" altLang="en-US" sz="1000" b="1"/>
              <a:t>数据来源：</a:t>
            </a:r>
            <a:r>
              <a:rPr lang="en-US" altLang="zh-CN" sz="1000" b="1"/>
              <a:t>CEIC</a:t>
            </a:r>
            <a:r>
              <a:rPr lang="zh-CN" altLang="en-US" sz="1000" b="1"/>
              <a:t>、安信固定收益研究小组</a:t>
            </a:r>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信贷同比增速上升</a:t>
            </a:r>
            <a:r>
              <a:rPr lang="en-US" altLang="zh-CN" dirty="0" smtClean="0"/>
              <a:t>(%)</a:t>
            </a:r>
            <a:endParaRPr lang="zh-CN" altLang="en-US" dirty="0"/>
          </a:p>
        </p:txBody>
      </p:sp>
      <p:graphicFrame>
        <p:nvGraphicFramePr>
          <p:cNvPr id="4" name="内容占位符 3"/>
          <p:cNvGraphicFramePr>
            <a:graphicFrameLocks noGrp="1"/>
          </p:cNvGraphicFramePr>
          <p:nvPr>
            <p:ph idx="1"/>
            <p:extLst>
              <p:ext uri="{D42A27DB-BD31-4B8C-83A1-F6EECF244321}">
                <p14:modId xmlns="" xmlns:p14="http://schemas.microsoft.com/office/powerpoint/2010/main" val="2189820137"/>
              </p:ext>
            </p:extLst>
          </p:nvPr>
        </p:nvGraphicFramePr>
        <p:xfrm>
          <a:off x="457200" y="1268413"/>
          <a:ext cx="8229600" cy="4968875"/>
        </p:xfrm>
        <a:graphic>
          <a:graphicData uri="http://schemas.openxmlformats.org/drawingml/2006/chart">
            <c:chart xmlns:c="http://schemas.openxmlformats.org/drawingml/2006/chart" xmlns:r="http://schemas.openxmlformats.org/officeDocument/2006/relationships" r:id="rId2"/>
          </a:graphicData>
        </a:graphic>
      </p:graphicFrame>
      <p:sp>
        <p:nvSpPr>
          <p:cNvPr id="5" name="Text Box 3"/>
          <p:cNvSpPr txBox="1">
            <a:spLocks noChangeArrowheads="1"/>
          </p:cNvSpPr>
          <p:nvPr/>
        </p:nvSpPr>
        <p:spPr bwMode="auto">
          <a:xfrm>
            <a:off x="468313" y="6308725"/>
            <a:ext cx="5832475" cy="246063"/>
          </a:xfrm>
          <a:prstGeom prst="rect">
            <a:avLst/>
          </a:prstGeom>
          <a:noFill/>
          <a:ln w="9525">
            <a:noFill/>
            <a:miter lim="800000"/>
            <a:headEnd/>
            <a:tailEnd/>
          </a:ln>
        </p:spPr>
        <p:txBody>
          <a:bodyPr>
            <a:spAutoFit/>
          </a:bodyPr>
          <a:lstStyle/>
          <a:p>
            <a:pPr>
              <a:spcBef>
                <a:spcPct val="50000"/>
              </a:spcBef>
            </a:pPr>
            <a:r>
              <a:rPr lang="zh-CN" altLang="en-US" sz="1000" b="1" dirty="0"/>
              <a:t>数据来源：</a:t>
            </a:r>
            <a:r>
              <a:rPr lang="en-US" altLang="zh-CN" sz="1000" b="1" dirty="0"/>
              <a:t>CEIC</a:t>
            </a:r>
            <a:r>
              <a:rPr lang="zh-CN" altLang="en-US" sz="1000" b="1" dirty="0"/>
              <a:t>、安信固定收益研究小组</a:t>
            </a:r>
          </a:p>
        </p:txBody>
      </p:sp>
      <p:sp>
        <p:nvSpPr>
          <p:cNvPr id="6" name="椭圆 5"/>
          <p:cNvSpPr/>
          <p:nvPr/>
        </p:nvSpPr>
        <p:spPr>
          <a:xfrm>
            <a:off x="2987824" y="2780928"/>
            <a:ext cx="1296144" cy="2160240"/>
          </a:xfrm>
          <a:prstGeom prst="ellipse">
            <a:avLst/>
          </a:prstGeom>
          <a:noFill/>
          <a:ln>
            <a:solidFill>
              <a:srgbClr val="FF0000"/>
            </a:solidFill>
            <a:prstDash val="dash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标题 1"/>
          <p:cNvSpPr>
            <a:spLocks noGrp="1"/>
          </p:cNvSpPr>
          <p:nvPr>
            <p:ph type="title"/>
          </p:nvPr>
        </p:nvSpPr>
        <p:spPr/>
        <p:txBody>
          <a:bodyPr/>
          <a:lstStyle/>
          <a:p>
            <a:r>
              <a:rPr lang="zh-CN" altLang="en-US" smtClean="0"/>
              <a:t>贸易顺差占比下降</a:t>
            </a:r>
          </a:p>
        </p:txBody>
      </p:sp>
      <p:graphicFrame>
        <p:nvGraphicFramePr>
          <p:cNvPr id="4" name="内容占位符 3"/>
          <p:cNvGraphicFramePr>
            <a:graphicFrameLocks noGrp="1"/>
          </p:cNvGraphicFramePr>
          <p:nvPr>
            <p:ph idx="1"/>
          </p:nvPr>
        </p:nvGraphicFramePr>
        <p:xfrm>
          <a:off x="457200" y="1268413"/>
          <a:ext cx="8229600" cy="4968875"/>
        </p:xfrm>
        <a:graphic>
          <a:graphicData uri="http://schemas.openxmlformats.org/drawingml/2006/chart">
            <c:chart xmlns:c="http://schemas.openxmlformats.org/drawingml/2006/chart" xmlns:r="http://schemas.openxmlformats.org/officeDocument/2006/relationships" r:id="rId2"/>
          </a:graphicData>
        </a:graphic>
      </p:graphicFrame>
      <p:sp>
        <p:nvSpPr>
          <p:cNvPr id="28676" name="Text Box 3"/>
          <p:cNvSpPr txBox="1">
            <a:spLocks noChangeArrowheads="1"/>
          </p:cNvSpPr>
          <p:nvPr/>
        </p:nvSpPr>
        <p:spPr bwMode="auto">
          <a:xfrm>
            <a:off x="468313" y="6308725"/>
            <a:ext cx="5832475" cy="246063"/>
          </a:xfrm>
          <a:prstGeom prst="rect">
            <a:avLst/>
          </a:prstGeom>
          <a:noFill/>
          <a:ln w="9525">
            <a:noFill/>
            <a:miter lim="800000"/>
            <a:headEnd/>
            <a:tailEnd/>
          </a:ln>
        </p:spPr>
        <p:txBody>
          <a:bodyPr>
            <a:spAutoFit/>
          </a:bodyPr>
          <a:lstStyle/>
          <a:p>
            <a:pPr>
              <a:spcBef>
                <a:spcPct val="50000"/>
              </a:spcBef>
            </a:pPr>
            <a:r>
              <a:rPr lang="zh-CN" altLang="en-US" sz="1000" b="1" dirty="0"/>
              <a:t>数据来源：</a:t>
            </a:r>
            <a:r>
              <a:rPr lang="en-US" altLang="zh-CN" sz="1000" b="1" dirty="0"/>
              <a:t>CEIC</a:t>
            </a:r>
            <a:r>
              <a:rPr lang="zh-CN" altLang="en-US" sz="1000" b="1" dirty="0"/>
              <a:t>、安信固定收益研究小组</a:t>
            </a:r>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标题 1"/>
          <p:cNvSpPr>
            <a:spLocks noGrp="1"/>
          </p:cNvSpPr>
          <p:nvPr>
            <p:ph type="title"/>
          </p:nvPr>
        </p:nvSpPr>
        <p:spPr/>
        <p:txBody>
          <a:bodyPr/>
          <a:lstStyle/>
          <a:p>
            <a:r>
              <a:rPr lang="zh-CN" altLang="en-US" smtClean="0"/>
              <a:t>通货膨胀上升</a:t>
            </a:r>
          </a:p>
        </p:txBody>
      </p:sp>
      <p:graphicFrame>
        <p:nvGraphicFramePr>
          <p:cNvPr id="4" name="内容占位符 3"/>
          <p:cNvGraphicFramePr>
            <a:graphicFrameLocks noGrp="1"/>
          </p:cNvGraphicFramePr>
          <p:nvPr>
            <p:ph idx="1"/>
          </p:nvPr>
        </p:nvGraphicFramePr>
        <p:xfrm>
          <a:off x="457200" y="1268413"/>
          <a:ext cx="8229600" cy="4968875"/>
        </p:xfrm>
        <a:graphic>
          <a:graphicData uri="http://schemas.openxmlformats.org/drawingml/2006/chart">
            <c:chart xmlns:c="http://schemas.openxmlformats.org/drawingml/2006/chart" xmlns:r="http://schemas.openxmlformats.org/officeDocument/2006/relationships" r:id="rId2"/>
          </a:graphicData>
        </a:graphic>
      </p:graphicFrame>
      <p:sp>
        <p:nvSpPr>
          <p:cNvPr id="5" name="椭圆 4"/>
          <p:cNvSpPr/>
          <p:nvPr/>
        </p:nvSpPr>
        <p:spPr>
          <a:xfrm>
            <a:off x="1116013" y="1628775"/>
            <a:ext cx="1152525" cy="3240088"/>
          </a:xfrm>
          <a:prstGeom prst="ellipse">
            <a:avLst/>
          </a:prstGeom>
          <a:noFill/>
          <a:ln>
            <a:solidFill>
              <a:srgbClr val="FF0000"/>
            </a:solidFill>
            <a:prstDash val="dashDot"/>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6" name="椭圆 5"/>
          <p:cNvSpPr/>
          <p:nvPr/>
        </p:nvSpPr>
        <p:spPr>
          <a:xfrm>
            <a:off x="5148263" y="4005263"/>
            <a:ext cx="1152525" cy="1584325"/>
          </a:xfrm>
          <a:prstGeom prst="ellipse">
            <a:avLst/>
          </a:prstGeom>
          <a:noFill/>
          <a:ln>
            <a:solidFill>
              <a:srgbClr val="FF0000"/>
            </a:solidFill>
            <a:prstDash val="dashDot"/>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9702" name="Text Box 3"/>
          <p:cNvSpPr txBox="1">
            <a:spLocks noChangeArrowheads="1"/>
          </p:cNvSpPr>
          <p:nvPr/>
        </p:nvSpPr>
        <p:spPr bwMode="auto">
          <a:xfrm>
            <a:off x="468313" y="6308725"/>
            <a:ext cx="5832475" cy="246063"/>
          </a:xfrm>
          <a:prstGeom prst="rect">
            <a:avLst/>
          </a:prstGeom>
          <a:noFill/>
          <a:ln w="9525">
            <a:noFill/>
            <a:miter lim="800000"/>
            <a:headEnd/>
            <a:tailEnd/>
          </a:ln>
        </p:spPr>
        <p:txBody>
          <a:bodyPr>
            <a:spAutoFit/>
          </a:bodyPr>
          <a:lstStyle/>
          <a:p>
            <a:pPr>
              <a:spcBef>
                <a:spcPct val="50000"/>
              </a:spcBef>
            </a:pPr>
            <a:r>
              <a:rPr lang="zh-CN" altLang="en-US" sz="1000" b="1"/>
              <a:t>数据来源：</a:t>
            </a:r>
            <a:r>
              <a:rPr lang="en-US" altLang="zh-CN" sz="1000" b="1"/>
              <a:t>CEIC</a:t>
            </a:r>
            <a:r>
              <a:rPr lang="zh-CN" altLang="en-US" sz="1000" b="1"/>
              <a:t>、安信固定收益研究小组</a:t>
            </a:r>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供求公理</a:t>
            </a:r>
            <a:endParaRPr lang="zh-CN" altLang="en-US" dirty="0"/>
          </a:p>
        </p:txBody>
      </p:sp>
      <p:sp>
        <p:nvSpPr>
          <p:cNvPr id="3" name="内容占位符 2"/>
          <p:cNvSpPr>
            <a:spLocks noGrp="1"/>
          </p:cNvSpPr>
          <p:nvPr>
            <p:ph idx="1"/>
          </p:nvPr>
        </p:nvSpPr>
        <p:spPr/>
        <p:txBody>
          <a:bodyPr/>
          <a:lstStyle/>
          <a:p>
            <a:r>
              <a:rPr lang="zh-CN" altLang="en-US" dirty="0" smtClean="0"/>
              <a:t>公理：需求上升</a:t>
            </a:r>
            <a:r>
              <a:rPr lang="en-US" altLang="zh-CN" dirty="0" smtClean="0"/>
              <a:t>/</a:t>
            </a:r>
            <a:r>
              <a:rPr lang="zh-CN" altLang="en-US" dirty="0" smtClean="0"/>
              <a:t>供给下降，资产价格的上升</a:t>
            </a:r>
            <a:endParaRPr lang="en-US" altLang="zh-CN" dirty="0" smtClean="0"/>
          </a:p>
          <a:p>
            <a:endParaRPr lang="en-US" altLang="zh-CN" dirty="0" smtClean="0"/>
          </a:p>
          <a:p>
            <a:r>
              <a:rPr lang="zh-CN" altLang="en-US" dirty="0" smtClean="0"/>
              <a:t>通货膨胀下降，债券价格上升</a:t>
            </a:r>
            <a:endParaRPr lang="en-US" altLang="zh-CN" dirty="0" smtClean="0"/>
          </a:p>
          <a:p>
            <a:r>
              <a:rPr lang="zh-CN" altLang="en-US" dirty="0" smtClean="0"/>
              <a:t>商业银行资金面宽松，债券价格上升</a:t>
            </a:r>
            <a:endParaRPr lang="zh-CN" altLang="en-US" dirty="0"/>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标题 1"/>
          <p:cNvSpPr>
            <a:spLocks noGrp="1"/>
          </p:cNvSpPr>
          <p:nvPr>
            <p:ph type="title"/>
          </p:nvPr>
        </p:nvSpPr>
        <p:spPr/>
        <p:txBody>
          <a:bodyPr/>
          <a:lstStyle/>
          <a:p>
            <a:r>
              <a:rPr lang="zh-CN" altLang="en-US" dirty="0" smtClean="0"/>
              <a:t>债券的熊市，并伴随着通胀同步波动</a:t>
            </a:r>
          </a:p>
        </p:txBody>
      </p:sp>
      <p:graphicFrame>
        <p:nvGraphicFramePr>
          <p:cNvPr id="4" name="内容占位符 3"/>
          <p:cNvGraphicFramePr>
            <a:graphicFrameLocks noGrp="1"/>
          </p:cNvGraphicFramePr>
          <p:nvPr>
            <p:ph idx="1"/>
          </p:nvPr>
        </p:nvGraphicFramePr>
        <p:xfrm>
          <a:off x="457200" y="1268413"/>
          <a:ext cx="8229600" cy="4968875"/>
        </p:xfrm>
        <a:graphic>
          <a:graphicData uri="http://schemas.openxmlformats.org/drawingml/2006/chart">
            <c:chart xmlns:c="http://schemas.openxmlformats.org/drawingml/2006/chart" xmlns:r="http://schemas.openxmlformats.org/officeDocument/2006/relationships" r:id="rId2"/>
          </a:graphicData>
        </a:graphic>
      </p:graphicFrame>
      <p:sp>
        <p:nvSpPr>
          <p:cNvPr id="26628" name="Text Box 3"/>
          <p:cNvSpPr txBox="1">
            <a:spLocks noChangeArrowheads="1"/>
          </p:cNvSpPr>
          <p:nvPr/>
        </p:nvSpPr>
        <p:spPr bwMode="auto">
          <a:xfrm>
            <a:off x="468313" y="6308725"/>
            <a:ext cx="5832475" cy="400050"/>
          </a:xfrm>
          <a:prstGeom prst="rect">
            <a:avLst/>
          </a:prstGeom>
          <a:noFill/>
          <a:ln w="9525">
            <a:noFill/>
            <a:miter lim="800000"/>
            <a:headEnd/>
            <a:tailEnd/>
          </a:ln>
        </p:spPr>
        <p:txBody>
          <a:bodyPr>
            <a:spAutoFit/>
          </a:bodyPr>
          <a:lstStyle/>
          <a:p>
            <a:pPr>
              <a:spcBef>
                <a:spcPct val="50000"/>
              </a:spcBef>
            </a:pPr>
            <a:r>
              <a:rPr lang="zh-CN" altLang="en-US" sz="1000" b="1"/>
              <a:t>数据来源：</a:t>
            </a:r>
            <a:r>
              <a:rPr lang="en-US" altLang="zh-CN" sz="1000" b="1"/>
              <a:t>CEIC</a:t>
            </a:r>
            <a:r>
              <a:rPr lang="zh-CN" altLang="en-US" sz="1000" b="1"/>
              <a:t>、安信固定收益研究小组</a:t>
            </a:r>
            <a:r>
              <a:rPr lang="en-US" altLang="zh-CN" sz="1000" b="1"/>
              <a:t/>
            </a:r>
            <a:br>
              <a:rPr lang="en-US" altLang="zh-CN" sz="1000" b="1"/>
            </a:br>
            <a:r>
              <a:rPr lang="zh-CN" altLang="en-US" sz="1000" b="1"/>
              <a:t>注：</a:t>
            </a:r>
            <a:r>
              <a:rPr lang="en-US" altLang="zh-CN" sz="1000" b="1"/>
              <a:t>02</a:t>
            </a:r>
            <a:r>
              <a:rPr lang="zh-CN" altLang="en-US" sz="1000" b="1"/>
              <a:t>年之前的收益率为利用各期限的发行利率加一定利差还原的</a:t>
            </a:r>
            <a:r>
              <a:rPr lang="en-US" altLang="zh-CN" sz="1000" b="1"/>
              <a:t>10</a:t>
            </a:r>
            <a:r>
              <a:rPr lang="zh-CN" altLang="en-US" sz="1000" b="1"/>
              <a:t>年期国债收益率</a:t>
            </a:r>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案例二：被动的信贷收缩</a:t>
            </a:r>
            <a:endParaRPr lang="zh-CN" altLang="en-US" dirty="0"/>
          </a:p>
        </p:txBody>
      </p:sp>
      <p:graphicFrame>
        <p:nvGraphicFramePr>
          <p:cNvPr id="201730" name="Object 2"/>
          <p:cNvGraphicFramePr>
            <a:graphicFrameLocks noChangeAspect="1"/>
          </p:cNvGraphicFramePr>
          <p:nvPr/>
        </p:nvGraphicFramePr>
        <p:xfrm>
          <a:off x="1560513" y="2781300"/>
          <a:ext cx="5818187" cy="1011238"/>
        </p:xfrm>
        <a:graphic>
          <a:graphicData uri="http://schemas.openxmlformats.org/presentationml/2006/ole">
            <p:oleObj spid="_x0000_s201730" name="Equation" r:id="rId3" imgW="2476440" imgH="431640" progId="">
              <p:embed/>
            </p:oleObj>
          </a:graphicData>
        </a:graphic>
      </p:graphicFrame>
      <p:graphicFrame>
        <p:nvGraphicFramePr>
          <p:cNvPr id="201731" name="Object 3"/>
          <p:cNvGraphicFramePr>
            <a:graphicFrameLocks noChangeAspect="1"/>
          </p:cNvGraphicFramePr>
          <p:nvPr/>
        </p:nvGraphicFramePr>
        <p:xfrm>
          <a:off x="1846263" y="4416425"/>
          <a:ext cx="5221287" cy="476250"/>
        </p:xfrm>
        <a:graphic>
          <a:graphicData uri="http://schemas.openxmlformats.org/presentationml/2006/ole">
            <p:oleObj spid="_x0000_s201731" name="Equation" r:id="rId4" imgW="2222280" imgH="203040" progId="">
              <p:embed/>
            </p:oleObj>
          </a:graphicData>
        </a:graphic>
      </p:graphicFrame>
      <p:cxnSp>
        <p:nvCxnSpPr>
          <p:cNvPr id="7" name="直接箭头连接符 6"/>
          <p:cNvCxnSpPr/>
          <p:nvPr/>
        </p:nvCxnSpPr>
        <p:spPr>
          <a:xfrm rot="5400000">
            <a:off x="6805042" y="2924150"/>
            <a:ext cx="288032" cy="1588"/>
          </a:xfrm>
          <a:prstGeom prst="straightConnector1">
            <a:avLst/>
          </a:prstGeom>
          <a:ln w="1905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10" name="直接箭头连接符 9"/>
          <p:cNvCxnSpPr/>
          <p:nvPr/>
        </p:nvCxnSpPr>
        <p:spPr>
          <a:xfrm rot="5400000" flipH="1" flipV="1">
            <a:off x="5508104" y="4581128"/>
            <a:ext cx="288032" cy="1588"/>
          </a:xfrm>
          <a:prstGeom prst="straightConnector1">
            <a:avLst/>
          </a:prstGeom>
          <a:ln w="19050">
            <a:solidFill>
              <a:srgbClr val="FF0000"/>
            </a:solidFill>
            <a:tailEnd type="arrow"/>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标题 1"/>
          <p:cNvSpPr>
            <a:spLocks noGrp="1"/>
          </p:cNvSpPr>
          <p:nvPr>
            <p:ph type="title"/>
          </p:nvPr>
        </p:nvSpPr>
        <p:spPr/>
        <p:txBody>
          <a:bodyPr/>
          <a:lstStyle/>
          <a:p>
            <a:r>
              <a:rPr lang="zh-CN" altLang="en-US" smtClean="0"/>
              <a:t>三张资产负债表调整的特点</a:t>
            </a:r>
          </a:p>
        </p:txBody>
      </p:sp>
      <p:sp>
        <p:nvSpPr>
          <p:cNvPr id="4100" name="内容占位符 2"/>
          <p:cNvSpPr>
            <a:spLocks noGrp="1"/>
          </p:cNvSpPr>
          <p:nvPr>
            <p:ph idx="1"/>
          </p:nvPr>
        </p:nvSpPr>
        <p:spPr/>
        <p:txBody>
          <a:bodyPr/>
          <a:lstStyle/>
          <a:p>
            <a:r>
              <a:rPr lang="zh-CN" altLang="en-US" smtClean="0"/>
              <a:t>第一，实体经济投资需求下降，剩余储蓄上升，货币增速超过信贷增速；</a:t>
            </a:r>
          </a:p>
          <a:p>
            <a:r>
              <a:rPr lang="zh-CN" altLang="en-US" smtClean="0"/>
              <a:t>第二，通胀下行缓解了央行流动性回笼的压力；</a:t>
            </a:r>
            <a:endParaRPr lang="en-US" altLang="zh-CN" smtClean="0"/>
          </a:p>
          <a:p>
            <a:r>
              <a:rPr lang="zh-CN" altLang="en-US" smtClean="0"/>
              <a:t>第三，</a:t>
            </a:r>
            <a:r>
              <a:rPr lang="en-US" altLang="zh-CN" smtClean="0"/>
              <a:t>05</a:t>
            </a:r>
            <a:r>
              <a:rPr lang="zh-CN" altLang="en-US" smtClean="0"/>
              <a:t>年受上市约束，商业银行主动信贷收缩</a:t>
            </a:r>
          </a:p>
          <a:p>
            <a:endParaRPr lang="zh-CN" altLang="en-US" smtClean="0"/>
          </a:p>
        </p:txBody>
      </p: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信达同比增速下降</a:t>
            </a:r>
            <a:r>
              <a:rPr lang="en-US" altLang="zh-CN" dirty="0" smtClean="0"/>
              <a:t>(%)</a:t>
            </a:r>
            <a:endParaRPr lang="zh-CN" altLang="en-US" dirty="0"/>
          </a:p>
        </p:txBody>
      </p:sp>
      <p:graphicFrame>
        <p:nvGraphicFramePr>
          <p:cNvPr id="4" name="内容占位符 3"/>
          <p:cNvGraphicFramePr>
            <a:graphicFrameLocks noGrp="1"/>
          </p:cNvGraphicFramePr>
          <p:nvPr>
            <p:ph idx="1"/>
            <p:extLst>
              <p:ext uri="{D42A27DB-BD31-4B8C-83A1-F6EECF244321}">
                <p14:modId xmlns="" xmlns:p14="http://schemas.microsoft.com/office/powerpoint/2010/main" val="2189820137"/>
              </p:ext>
            </p:extLst>
          </p:nvPr>
        </p:nvGraphicFramePr>
        <p:xfrm>
          <a:off x="457200" y="1268413"/>
          <a:ext cx="8229600" cy="4968875"/>
        </p:xfrm>
        <a:graphic>
          <a:graphicData uri="http://schemas.openxmlformats.org/drawingml/2006/chart">
            <c:chart xmlns:c="http://schemas.openxmlformats.org/drawingml/2006/chart" xmlns:r="http://schemas.openxmlformats.org/officeDocument/2006/relationships" r:id="rId2"/>
          </a:graphicData>
        </a:graphic>
      </p:graphicFrame>
      <p:sp>
        <p:nvSpPr>
          <p:cNvPr id="5" name="Text Box 3"/>
          <p:cNvSpPr txBox="1">
            <a:spLocks noChangeArrowheads="1"/>
          </p:cNvSpPr>
          <p:nvPr/>
        </p:nvSpPr>
        <p:spPr bwMode="auto">
          <a:xfrm>
            <a:off x="468313" y="6308725"/>
            <a:ext cx="5832475" cy="246063"/>
          </a:xfrm>
          <a:prstGeom prst="rect">
            <a:avLst/>
          </a:prstGeom>
          <a:noFill/>
          <a:ln w="9525">
            <a:noFill/>
            <a:miter lim="800000"/>
            <a:headEnd/>
            <a:tailEnd/>
          </a:ln>
        </p:spPr>
        <p:txBody>
          <a:bodyPr>
            <a:spAutoFit/>
          </a:bodyPr>
          <a:lstStyle/>
          <a:p>
            <a:pPr>
              <a:spcBef>
                <a:spcPct val="50000"/>
              </a:spcBef>
            </a:pPr>
            <a:r>
              <a:rPr lang="zh-CN" altLang="en-US" sz="1000" b="1" dirty="0"/>
              <a:t>数据来源：</a:t>
            </a:r>
            <a:r>
              <a:rPr lang="en-US" altLang="zh-CN" sz="1000" b="1" dirty="0"/>
              <a:t>CEIC</a:t>
            </a:r>
            <a:r>
              <a:rPr lang="zh-CN" altLang="en-US" sz="1000" b="1" dirty="0"/>
              <a:t>、安信固定收益研究小组</a:t>
            </a:r>
          </a:p>
        </p:txBody>
      </p:sp>
      <p:sp>
        <p:nvSpPr>
          <p:cNvPr id="6" name="椭圆 5"/>
          <p:cNvSpPr/>
          <p:nvPr/>
        </p:nvSpPr>
        <p:spPr>
          <a:xfrm>
            <a:off x="4067944" y="2780928"/>
            <a:ext cx="1224136" cy="2016224"/>
          </a:xfrm>
          <a:prstGeom prst="ellipse">
            <a:avLst/>
          </a:prstGeom>
          <a:noFill/>
          <a:ln>
            <a:solidFill>
              <a:srgbClr val="FF0000"/>
            </a:solidFill>
            <a:prstDash val="dash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标题 1"/>
          <p:cNvSpPr>
            <a:spLocks noGrp="1"/>
          </p:cNvSpPr>
          <p:nvPr>
            <p:ph type="title"/>
          </p:nvPr>
        </p:nvSpPr>
        <p:spPr/>
        <p:txBody>
          <a:bodyPr/>
          <a:lstStyle/>
          <a:p>
            <a:r>
              <a:rPr lang="zh-CN" altLang="en-US" smtClean="0"/>
              <a:t>产能释放，贸易顺差见底回升</a:t>
            </a:r>
          </a:p>
        </p:txBody>
      </p:sp>
      <p:graphicFrame>
        <p:nvGraphicFramePr>
          <p:cNvPr id="4" name="内容占位符 3"/>
          <p:cNvGraphicFramePr>
            <a:graphicFrameLocks noGrp="1"/>
          </p:cNvGraphicFramePr>
          <p:nvPr>
            <p:ph idx="1"/>
          </p:nvPr>
        </p:nvGraphicFramePr>
        <p:xfrm>
          <a:off x="457200" y="1268413"/>
          <a:ext cx="8229600" cy="4968875"/>
        </p:xfrm>
        <a:graphic>
          <a:graphicData uri="http://schemas.openxmlformats.org/drawingml/2006/chart">
            <c:chart xmlns:c="http://schemas.openxmlformats.org/drawingml/2006/chart" xmlns:r="http://schemas.openxmlformats.org/officeDocument/2006/relationships" r:id="rId2"/>
          </a:graphicData>
        </a:graphic>
      </p:graphicFrame>
      <p:sp>
        <p:nvSpPr>
          <p:cNvPr id="31748" name="Text Box 3"/>
          <p:cNvSpPr txBox="1">
            <a:spLocks noChangeArrowheads="1"/>
          </p:cNvSpPr>
          <p:nvPr/>
        </p:nvSpPr>
        <p:spPr bwMode="auto">
          <a:xfrm>
            <a:off x="468313" y="6308725"/>
            <a:ext cx="5832475" cy="246063"/>
          </a:xfrm>
          <a:prstGeom prst="rect">
            <a:avLst/>
          </a:prstGeom>
          <a:noFill/>
          <a:ln w="9525">
            <a:noFill/>
            <a:miter lim="800000"/>
            <a:headEnd/>
            <a:tailEnd/>
          </a:ln>
        </p:spPr>
        <p:txBody>
          <a:bodyPr>
            <a:spAutoFit/>
          </a:bodyPr>
          <a:lstStyle/>
          <a:p>
            <a:pPr>
              <a:spcBef>
                <a:spcPct val="50000"/>
              </a:spcBef>
            </a:pPr>
            <a:r>
              <a:rPr lang="zh-CN" altLang="en-US" sz="1000" b="1" dirty="0"/>
              <a:t>数据来源：</a:t>
            </a:r>
            <a:r>
              <a:rPr lang="en-US" altLang="zh-CN" sz="1000" b="1" dirty="0"/>
              <a:t>CEIC</a:t>
            </a:r>
            <a:r>
              <a:rPr lang="zh-CN" altLang="en-US" sz="1000" b="1" dirty="0"/>
              <a:t>、安信固定收益研究小组</a:t>
            </a:r>
          </a:p>
        </p:txBody>
      </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标题 1"/>
          <p:cNvSpPr>
            <a:spLocks noGrp="1"/>
          </p:cNvSpPr>
          <p:nvPr>
            <p:ph type="title"/>
          </p:nvPr>
        </p:nvSpPr>
        <p:spPr/>
        <p:txBody>
          <a:bodyPr/>
          <a:lstStyle/>
          <a:p>
            <a:r>
              <a:rPr lang="zh-CN" altLang="en-US" smtClean="0"/>
              <a:t>通货膨胀压力释放</a:t>
            </a:r>
          </a:p>
        </p:txBody>
      </p:sp>
      <p:graphicFrame>
        <p:nvGraphicFramePr>
          <p:cNvPr id="4" name="内容占位符 3"/>
          <p:cNvGraphicFramePr>
            <a:graphicFrameLocks noGrp="1"/>
          </p:cNvGraphicFramePr>
          <p:nvPr>
            <p:ph idx="1"/>
          </p:nvPr>
        </p:nvGraphicFramePr>
        <p:xfrm>
          <a:off x="457200" y="1268413"/>
          <a:ext cx="8229600" cy="4968875"/>
        </p:xfrm>
        <a:graphic>
          <a:graphicData uri="http://schemas.openxmlformats.org/drawingml/2006/chart">
            <c:chart xmlns:c="http://schemas.openxmlformats.org/drawingml/2006/chart" xmlns:r="http://schemas.openxmlformats.org/officeDocument/2006/relationships" r:id="rId2"/>
          </a:graphicData>
        </a:graphic>
      </p:graphicFrame>
      <p:sp>
        <p:nvSpPr>
          <p:cNvPr id="32772" name="Text Box 3"/>
          <p:cNvSpPr txBox="1">
            <a:spLocks noChangeArrowheads="1"/>
          </p:cNvSpPr>
          <p:nvPr/>
        </p:nvSpPr>
        <p:spPr bwMode="auto">
          <a:xfrm>
            <a:off x="468313" y="6308725"/>
            <a:ext cx="5832475" cy="246063"/>
          </a:xfrm>
          <a:prstGeom prst="rect">
            <a:avLst/>
          </a:prstGeom>
          <a:noFill/>
          <a:ln w="9525">
            <a:noFill/>
            <a:miter lim="800000"/>
            <a:headEnd/>
            <a:tailEnd/>
          </a:ln>
        </p:spPr>
        <p:txBody>
          <a:bodyPr>
            <a:spAutoFit/>
          </a:bodyPr>
          <a:lstStyle/>
          <a:p>
            <a:pPr>
              <a:spcBef>
                <a:spcPct val="50000"/>
              </a:spcBef>
            </a:pPr>
            <a:r>
              <a:rPr lang="zh-CN" altLang="en-US" sz="1000" b="1"/>
              <a:t>数据来源：</a:t>
            </a:r>
            <a:r>
              <a:rPr lang="en-US" altLang="zh-CN" sz="1000" b="1"/>
              <a:t>CEIC</a:t>
            </a:r>
            <a:r>
              <a:rPr lang="zh-CN" altLang="en-US" sz="1000" b="1"/>
              <a:t>、安信固定收益研究小组</a:t>
            </a:r>
          </a:p>
        </p:txBody>
      </p:sp>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标题 1"/>
          <p:cNvSpPr>
            <a:spLocks noGrp="1"/>
          </p:cNvSpPr>
          <p:nvPr>
            <p:ph type="title"/>
          </p:nvPr>
        </p:nvSpPr>
        <p:spPr/>
        <p:txBody>
          <a:bodyPr/>
          <a:lstStyle/>
          <a:p>
            <a:r>
              <a:rPr lang="zh-CN" altLang="en-US" dirty="0" smtClean="0"/>
              <a:t>债券的牛市，并伴随着通胀的下行</a:t>
            </a:r>
          </a:p>
        </p:txBody>
      </p:sp>
      <p:graphicFrame>
        <p:nvGraphicFramePr>
          <p:cNvPr id="4" name="内容占位符 3"/>
          <p:cNvGraphicFramePr>
            <a:graphicFrameLocks noGrp="1"/>
          </p:cNvGraphicFramePr>
          <p:nvPr>
            <p:ph idx="1"/>
          </p:nvPr>
        </p:nvGraphicFramePr>
        <p:xfrm>
          <a:off x="457200" y="1268413"/>
          <a:ext cx="8229600" cy="4968875"/>
        </p:xfrm>
        <a:graphic>
          <a:graphicData uri="http://schemas.openxmlformats.org/drawingml/2006/chart">
            <c:chart xmlns:c="http://schemas.openxmlformats.org/drawingml/2006/chart" xmlns:r="http://schemas.openxmlformats.org/officeDocument/2006/relationships" r:id="rId2"/>
          </a:graphicData>
        </a:graphic>
      </p:graphicFrame>
      <p:sp>
        <p:nvSpPr>
          <p:cNvPr id="30724" name="Text Box 3"/>
          <p:cNvSpPr txBox="1">
            <a:spLocks noChangeArrowheads="1"/>
          </p:cNvSpPr>
          <p:nvPr/>
        </p:nvSpPr>
        <p:spPr bwMode="auto">
          <a:xfrm>
            <a:off x="468313" y="6308725"/>
            <a:ext cx="5832475" cy="400050"/>
          </a:xfrm>
          <a:prstGeom prst="rect">
            <a:avLst/>
          </a:prstGeom>
          <a:noFill/>
          <a:ln w="9525">
            <a:noFill/>
            <a:miter lim="800000"/>
            <a:headEnd/>
            <a:tailEnd/>
          </a:ln>
        </p:spPr>
        <p:txBody>
          <a:bodyPr>
            <a:spAutoFit/>
          </a:bodyPr>
          <a:lstStyle/>
          <a:p>
            <a:pPr>
              <a:spcBef>
                <a:spcPct val="50000"/>
              </a:spcBef>
            </a:pPr>
            <a:r>
              <a:rPr lang="zh-CN" altLang="en-US" sz="1000" b="1"/>
              <a:t>数据来源：</a:t>
            </a:r>
            <a:r>
              <a:rPr lang="en-US" altLang="zh-CN" sz="1000" b="1"/>
              <a:t>CEIC</a:t>
            </a:r>
            <a:r>
              <a:rPr lang="zh-CN" altLang="en-US" sz="1000" b="1"/>
              <a:t>、安信固定收益研究小组</a:t>
            </a:r>
            <a:r>
              <a:rPr lang="en-US" altLang="zh-CN" sz="1000" b="1"/>
              <a:t/>
            </a:r>
            <a:br>
              <a:rPr lang="en-US" altLang="zh-CN" sz="1000" b="1"/>
            </a:br>
            <a:r>
              <a:rPr lang="zh-CN" altLang="en-US" sz="1000" b="1"/>
              <a:t>注：</a:t>
            </a:r>
            <a:r>
              <a:rPr lang="en-US" altLang="zh-CN" sz="1000" b="1"/>
              <a:t>02</a:t>
            </a:r>
            <a:r>
              <a:rPr lang="zh-CN" altLang="en-US" sz="1000" b="1"/>
              <a:t>年之前的收益率为利用各期限的发行利率加一定利差还原的</a:t>
            </a:r>
            <a:r>
              <a:rPr lang="en-US" altLang="zh-CN" sz="1000" b="1"/>
              <a:t>10</a:t>
            </a:r>
            <a:r>
              <a:rPr lang="zh-CN" altLang="en-US" sz="1000" b="1"/>
              <a:t>年期国债收益率</a:t>
            </a:r>
          </a:p>
        </p:txBody>
      </p:sp>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案例三：主动的信贷创造和主动的信贷收缩</a:t>
            </a:r>
            <a:endParaRPr lang="zh-CN" altLang="en-US" dirty="0"/>
          </a:p>
        </p:txBody>
      </p:sp>
      <p:graphicFrame>
        <p:nvGraphicFramePr>
          <p:cNvPr id="203778" name="Object 2"/>
          <p:cNvGraphicFramePr>
            <a:graphicFrameLocks noChangeAspect="1"/>
          </p:cNvGraphicFramePr>
          <p:nvPr/>
        </p:nvGraphicFramePr>
        <p:xfrm>
          <a:off x="1560513" y="2781300"/>
          <a:ext cx="5818187" cy="1011238"/>
        </p:xfrm>
        <a:graphic>
          <a:graphicData uri="http://schemas.openxmlformats.org/presentationml/2006/ole">
            <p:oleObj spid="_x0000_s203778" name="Equation" r:id="rId3" imgW="2476440" imgH="431640" progId="">
              <p:embed/>
            </p:oleObj>
          </a:graphicData>
        </a:graphic>
      </p:graphicFrame>
      <p:graphicFrame>
        <p:nvGraphicFramePr>
          <p:cNvPr id="203779" name="Object 3"/>
          <p:cNvGraphicFramePr>
            <a:graphicFrameLocks noChangeAspect="1"/>
          </p:cNvGraphicFramePr>
          <p:nvPr/>
        </p:nvGraphicFramePr>
        <p:xfrm>
          <a:off x="1763688" y="4365104"/>
          <a:ext cx="506413" cy="357187"/>
        </p:xfrm>
        <a:graphic>
          <a:graphicData uri="http://schemas.openxmlformats.org/presentationml/2006/ole">
            <p:oleObj spid="_x0000_s203779" name="Equation" r:id="rId4" imgW="215640" imgH="152280" progId="">
              <p:embed/>
            </p:oleObj>
          </a:graphicData>
        </a:graphic>
      </p:graphicFrame>
      <p:sp>
        <p:nvSpPr>
          <p:cNvPr id="7" name="矩形 6"/>
          <p:cNvSpPr/>
          <p:nvPr/>
        </p:nvSpPr>
        <p:spPr>
          <a:xfrm>
            <a:off x="1403648" y="2636912"/>
            <a:ext cx="2520280" cy="648072"/>
          </a:xfrm>
          <a:prstGeom prst="rect">
            <a:avLst/>
          </a:prstGeom>
          <a:noFill/>
          <a:ln>
            <a:solidFill>
              <a:srgbClr val="FF0000"/>
            </a:solidFill>
            <a:prstDash val="dash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矩形 7"/>
          <p:cNvSpPr/>
          <p:nvPr/>
        </p:nvSpPr>
        <p:spPr>
          <a:xfrm>
            <a:off x="5868144" y="2636912"/>
            <a:ext cx="1080120" cy="648072"/>
          </a:xfrm>
          <a:prstGeom prst="rect">
            <a:avLst/>
          </a:prstGeom>
          <a:noFill/>
          <a:ln>
            <a:solidFill>
              <a:srgbClr val="FF0000"/>
            </a:solidFill>
            <a:prstDash val="dash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上弧形箭头 8"/>
          <p:cNvSpPr/>
          <p:nvPr/>
        </p:nvSpPr>
        <p:spPr>
          <a:xfrm>
            <a:off x="2915816" y="2060848"/>
            <a:ext cx="3312368" cy="432048"/>
          </a:xfrm>
          <a:prstGeom prst="curved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graphicFrame>
        <p:nvGraphicFramePr>
          <p:cNvPr id="203780" name="Object 4"/>
          <p:cNvGraphicFramePr>
            <a:graphicFrameLocks noChangeAspect="1"/>
          </p:cNvGraphicFramePr>
          <p:nvPr/>
        </p:nvGraphicFramePr>
        <p:xfrm>
          <a:off x="2411760" y="4293096"/>
          <a:ext cx="3222625" cy="476250"/>
        </p:xfrm>
        <a:graphic>
          <a:graphicData uri="http://schemas.openxmlformats.org/presentationml/2006/ole">
            <p:oleObj spid="_x0000_s203780" name="Equation" r:id="rId5" imgW="1371600" imgH="203040" progId="">
              <p:embed/>
            </p:oleObj>
          </a:graphicData>
        </a:graphic>
      </p:graphicFrame>
      <p:graphicFrame>
        <p:nvGraphicFramePr>
          <p:cNvPr id="203781" name="Object 5"/>
          <p:cNvGraphicFramePr>
            <a:graphicFrameLocks noChangeAspect="1"/>
          </p:cNvGraphicFramePr>
          <p:nvPr/>
        </p:nvGraphicFramePr>
        <p:xfrm>
          <a:off x="1835696" y="5085184"/>
          <a:ext cx="5221287" cy="476250"/>
        </p:xfrm>
        <a:graphic>
          <a:graphicData uri="http://schemas.openxmlformats.org/presentationml/2006/ole">
            <p:oleObj spid="_x0000_s203781" name="Equation" r:id="rId6" imgW="2222280" imgH="203040" progId="">
              <p:embed/>
            </p:oleObj>
          </a:graphicData>
        </a:graphic>
      </p:graphicFrame>
      <p:cxnSp>
        <p:nvCxnSpPr>
          <p:cNvPr id="13" name="直接连接符 12"/>
          <p:cNvCxnSpPr/>
          <p:nvPr/>
        </p:nvCxnSpPr>
        <p:spPr>
          <a:xfrm>
            <a:off x="7308304" y="5157192"/>
            <a:ext cx="504056" cy="360040"/>
          </a:xfrm>
          <a:prstGeom prst="line">
            <a:avLst/>
          </a:prstGeom>
          <a:ln>
            <a:solidFill>
              <a:srgbClr val="FF0000"/>
            </a:solidFill>
            <a:tailEnd type="none"/>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rot="10800000" flipV="1">
            <a:off x="7308304" y="5157192"/>
            <a:ext cx="432048" cy="360040"/>
          </a:xfrm>
          <a:prstGeom prst="line">
            <a:avLst/>
          </a:prstGeom>
          <a:ln>
            <a:solidFill>
              <a:srgbClr val="FF0000"/>
            </a:solidFill>
            <a:tailEnd type="none"/>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实际借贷利率的波动</a:t>
            </a:r>
            <a:r>
              <a:rPr lang="en-US" altLang="zh-CN" dirty="0" smtClean="0"/>
              <a:t>(%)</a:t>
            </a:r>
            <a:endParaRPr lang="zh-CN" altLang="en-US" dirty="0"/>
          </a:p>
        </p:txBody>
      </p:sp>
      <p:graphicFrame>
        <p:nvGraphicFramePr>
          <p:cNvPr id="4" name="内容占位符 4"/>
          <p:cNvGraphicFramePr>
            <a:graphicFrameLocks noGrp="1"/>
          </p:cNvGraphicFramePr>
          <p:nvPr>
            <p:ph idx="1"/>
            <p:extLst>
              <p:ext uri="{D42A27DB-BD31-4B8C-83A1-F6EECF244321}">
                <p14:modId xmlns="" xmlns:p14="http://schemas.microsoft.com/office/powerpoint/2010/main" val="1811419067"/>
              </p:ext>
            </p:extLst>
          </p:nvPr>
        </p:nvGraphicFramePr>
        <p:xfrm>
          <a:off x="457200" y="1268413"/>
          <a:ext cx="8229600" cy="4968875"/>
        </p:xfrm>
        <a:graphic>
          <a:graphicData uri="http://schemas.openxmlformats.org/drawingml/2006/chart">
            <c:chart xmlns:c="http://schemas.openxmlformats.org/drawingml/2006/chart" xmlns:r="http://schemas.openxmlformats.org/officeDocument/2006/relationships" r:id="rId2"/>
          </a:graphicData>
        </a:graphic>
      </p:graphicFrame>
      <p:sp>
        <p:nvSpPr>
          <p:cNvPr id="5" name="Text Box 3"/>
          <p:cNvSpPr txBox="1">
            <a:spLocks noChangeArrowheads="1"/>
          </p:cNvSpPr>
          <p:nvPr/>
        </p:nvSpPr>
        <p:spPr bwMode="auto">
          <a:xfrm>
            <a:off x="468313" y="6308725"/>
            <a:ext cx="5832475" cy="246063"/>
          </a:xfrm>
          <a:prstGeom prst="rect">
            <a:avLst/>
          </a:prstGeom>
          <a:noFill/>
          <a:ln w="9525">
            <a:noFill/>
            <a:miter lim="800000"/>
            <a:headEnd/>
            <a:tailEnd/>
          </a:ln>
        </p:spPr>
        <p:txBody>
          <a:bodyPr>
            <a:spAutoFit/>
          </a:bodyPr>
          <a:lstStyle/>
          <a:p>
            <a:pPr>
              <a:spcBef>
                <a:spcPct val="50000"/>
              </a:spcBef>
            </a:pPr>
            <a:r>
              <a:rPr lang="zh-CN" altLang="en-US" sz="1000" b="1" dirty="0"/>
              <a:t>数据来源：</a:t>
            </a:r>
            <a:r>
              <a:rPr lang="en-US" altLang="zh-CN" sz="1000" b="1" dirty="0"/>
              <a:t>CEIC</a:t>
            </a:r>
            <a:r>
              <a:rPr lang="zh-CN" altLang="en-US" sz="1000" b="1" dirty="0"/>
              <a:t>、安信固定收益研究小组</a:t>
            </a:r>
          </a:p>
        </p:txBody>
      </p:sp>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国债收益率的一个完整循环</a:t>
            </a:r>
            <a:r>
              <a:rPr lang="en-US" altLang="zh-CN" dirty="0" smtClean="0"/>
              <a:t>(%)</a:t>
            </a:r>
            <a:endParaRPr lang="zh-CN" altLang="en-US" dirty="0"/>
          </a:p>
        </p:txBody>
      </p:sp>
      <p:graphicFrame>
        <p:nvGraphicFramePr>
          <p:cNvPr id="4" name="内容占位符 3"/>
          <p:cNvGraphicFramePr>
            <a:graphicFrameLocks noGrp="1"/>
          </p:cNvGraphicFramePr>
          <p:nvPr>
            <p:ph idx="1"/>
          </p:nvPr>
        </p:nvGraphicFramePr>
        <p:xfrm>
          <a:off x="457200" y="1268413"/>
          <a:ext cx="8229600" cy="4968875"/>
        </p:xfrm>
        <a:graphic>
          <a:graphicData uri="http://schemas.openxmlformats.org/drawingml/2006/chart">
            <c:chart xmlns:c="http://schemas.openxmlformats.org/drawingml/2006/chart" xmlns:r="http://schemas.openxmlformats.org/officeDocument/2006/relationships" r:id="rId2"/>
          </a:graphicData>
        </a:graphic>
      </p:graphicFrame>
      <p:sp>
        <p:nvSpPr>
          <p:cNvPr id="5" name="Text Box 3"/>
          <p:cNvSpPr txBox="1">
            <a:spLocks noChangeArrowheads="1"/>
          </p:cNvSpPr>
          <p:nvPr/>
        </p:nvSpPr>
        <p:spPr bwMode="auto">
          <a:xfrm>
            <a:off x="468313" y="6308725"/>
            <a:ext cx="5832475" cy="246063"/>
          </a:xfrm>
          <a:prstGeom prst="rect">
            <a:avLst/>
          </a:prstGeom>
          <a:noFill/>
          <a:ln w="9525">
            <a:noFill/>
            <a:miter lim="800000"/>
            <a:headEnd/>
            <a:tailEnd/>
          </a:ln>
        </p:spPr>
        <p:txBody>
          <a:bodyPr>
            <a:spAutoFit/>
          </a:bodyPr>
          <a:lstStyle/>
          <a:p>
            <a:pPr>
              <a:spcBef>
                <a:spcPct val="50000"/>
              </a:spcBef>
            </a:pPr>
            <a:r>
              <a:rPr lang="zh-CN" altLang="en-US" sz="1000" b="1" dirty="0"/>
              <a:t>数据来源：</a:t>
            </a:r>
            <a:r>
              <a:rPr lang="en-US" altLang="zh-CN" sz="1000" b="1" dirty="0"/>
              <a:t>CEIC</a:t>
            </a:r>
            <a:r>
              <a:rPr lang="zh-CN" altLang="en-US" sz="1000" b="1" dirty="0"/>
              <a:t>、安信固定收益研究小组</a:t>
            </a:r>
          </a:p>
        </p:txBody>
      </p:sp>
      <p:sp>
        <p:nvSpPr>
          <p:cNvPr id="6" name="椭圆 5"/>
          <p:cNvSpPr/>
          <p:nvPr/>
        </p:nvSpPr>
        <p:spPr>
          <a:xfrm>
            <a:off x="6444208" y="2564904"/>
            <a:ext cx="1224136" cy="2448272"/>
          </a:xfrm>
          <a:prstGeom prst="ellipse">
            <a:avLst/>
          </a:prstGeom>
          <a:noFill/>
          <a:ln>
            <a:solidFill>
              <a:srgbClr val="FF0000"/>
            </a:solidFill>
            <a:prstDash val="dash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需求的机制</a:t>
            </a:r>
            <a:endParaRPr lang="zh-CN" altLang="en-US" dirty="0"/>
          </a:p>
        </p:txBody>
      </p:sp>
      <p:sp>
        <p:nvSpPr>
          <p:cNvPr id="3" name="内容占位符 2"/>
          <p:cNvSpPr>
            <a:spLocks noGrp="1"/>
          </p:cNvSpPr>
          <p:nvPr>
            <p:ph idx="1"/>
          </p:nvPr>
        </p:nvSpPr>
        <p:spPr/>
        <p:txBody>
          <a:bodyPr/>
          <a:lstStyle/>
          <a:p>
            <a:r>
              <a:rPr lang="en-US" altLang="zh-CN" dirty="0" smtClean="0"/>
              <a:t>1</a:t>
            </a:r>
            <a:r>
              <a:rPr lang="zh-CN" altLang="en-US" dirty="0" smtClean="0"/>
              <a:t>、假设这种商品</a:t>
            </a:r>
            <a:r>
              <a:rPr lang="en-US" altLang="zh-CN" dirty="0" smtClean="0"/>
              <a:t>/</a:t>
            </a:r>
            <a:r>
              <a:rPr lang="zh-CN" altLang="en-US" dirty="0" smtClean="0"/>
              <a:t>资产只有一个</a:t>
            </a:r>
            <a:r>
              <a:rPr lang="en-US" altLang="zh-CN" dirty="0" smtClean="0"/>
              <a:t>/</a:t>
            </a:r>
            <a:r>
              <a:rPr lang="zh-CN" altLang="en-US" dirty="0" smtClean="0"/>
              <a:t>类人需求</a:t>
            </a:r>
            <a:endParaRPr lang="en-US" altLang="zh-CN" dirty="0" smtClean="0"/>
          </a:p>
          <a:p>
            <a:r>
              <a:rPr lang="en-US" altLang="zh-CN" dirty="0" smtClean="0"/>
              <a:t>2</a:t>
            </a:r>
            <a:r>
              <a:rPr lang="zh-CN" altLang="en-US" dirty="0" smtClean="0"/>
              <a:t>、假设这种商品</a:t>
            </a:r>
            <a:r>
              <a:rPr lang="en-US" altLang="zh-CN" dirty="0" smtClean="0"/>
              <a:t>/</a:t>
            </a:r>
            <a:r>
              <a:rPr lang="zh-CN" altLang="en-US" dirty="0" smtClean="0"/>
              <a:t>资产的需求方非常分散</a:t>
            </a:r>
            <a:endParaRPr lang="zh-CN" altLang="en-US" dirty="0"/>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标题 1"/>
          <p:cNvSpPr>
            <a:spLocks noGrp="1"/>
          </p:cNvSpPr>
          <p:nvPr>
            <p:ph type="title"/>
          </p:nvPr>
        </p:nvSpPr>
        <p:spPr/>
        <p:txBody>
          <a:bodyPr/>
          <a:lstStyle/>
          <a:p>
            <a:r>
              <a:rPr lang="zh-CN" altLang="en-US" smtClean="0"/>
              <a:t>基于三张资产负债表调整的资金面框架</a:t>
            </a:r>
          </a:p>
        </p:txBody>
      </p:sp>
      <p:pic>
        <p:nvPicPr>
          <p:cNvPr id="34819" name="Picture 5"/>
          <p:cNvPicPr>
            <a:picLocks noChangeAspect="1" noChangeArrowheads="1"/>
          </p:cNvPicPr>
          <p:nvPr/>
        </p:nvPicPr>
        <p:blipFill>
          <a:blip r:embed="rId2" cstate="print"/>
          <a:srcRect/>
          <a:stretch>
            <a:fillRect/>
          </a:stretch>
        </p:blipFill>
        <p:spPr bwMode="auto">
          <a:xfrm>
            <a:off x="1042988" y="1773238"/>
            <a:ext cx="6446837" cy="3694112"/>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标题 1"/>
          <p:cNvSpPr>
            <a:spLocks noGrp="1"/>
          </p:cNvSpPr>
          <p:nvPr>
            <p:ph type="title"/>
          </p:nvPr>
        </p:nvSpPr>
        <p:spPr/>
        <p:txBody>
          <a:bodyPr/>
          <a:lstStyle/>
          <a:p>
            <a:r>
              <a:rPr lang="zh-CN" altLang="en-US" smtClean="0"/>
              <a:t>小结</a:t>
            </a:r>
          </a:p>
        </p:txBody>
      </p:sp>
      <p:sp>
        <p:nvSpPr>
          <p:cNvPr id="43011" name="内容占位符 2"/>
          <p:cNvSpPr>
            <a:spLocks noGrp="1"/>
          </p:cNvSpPr>
          <p:nvPr>
            <p:ph idx="1"/>
          </p:nvPr>
        </p:nvSpPr>
        <p:spPr/>
        <p:txBody>
          <a:bodyPr/>
          <a:lstStyle/>
          <a:p>
            <a:r>
              <a:rPr lang="zh-CN" altLang="en-US" smtClean="0"/>
              <a:t>基于横断面数据的实证检验，我们对于商业银行资金面和债券市场的因果关系具有信心。</a:t>
            </a:r>
            <a:endParaRPr lang="en-US" altLang="zh-CN" smtClean="0"/>
          </a:p>
          <a:p>
            <a:r>
              <a:rPr lang="zh-CN" altLang="en-US" smtClean="0"/>
              <a:t>从商业银行资产配置均衡模型得出，资金面的决定因素可以总结为三张资产负债表调整框架。</a:t>
            </a:r>
            <a:endParaRPr lang="en-US" altLang="zh-CN" smtClean="0"/>
          </a:p>
          <a:p>
            <a:r>
              <a:rPr lang="zh-CN" altLang="en-US" smtClean="0"/>
              <a:t>此外，经济周期理论为我们阐明了通胀和债市的相关关系；也同时提供了精简上述资金面框架的思路。</a:t>
            </a:r>
          </a:p>
        </p:txBody>
      </p:sp>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标题 1"/>
          <p:cNvSpPr>
            <a:spLocks noGrp="1"/>
          </p:cNvSpPr>
          <p:nvPr>
            <p:ph type="title"/>
          </p:nvPr>
        </p:nvSpPr>
        <p:spPr/>
        <p:txBody>
          <a:bodyPr/>
          <a:lstStyle/>
          <a:p>
            <a:r>
              <a:rPr lang="zh-CN" altLang="en-US" smtClean="0"/>
              <a:t>困惑一：通货膨胀与国债收益率</a:t>
            </a:r>
          </a:p>
        </p:txBody>
      </p:sp>
      <p:graphicFrame>
        <p:nvGraphicFramePr>
          <p:cNvPr id="4" name="内容占位符 6"/>
          <p:cNvGraphicFramePr>
            <a:graphicFrameLocks noGrp="1"/>
          </p:cNvGraphicFramePr>
          <p:nvPr>
            <p:ph idx="1"/>
          </p:nvPr>
        </p:nvGraphicFramePr>
        <p:xfrm>
          <a:off x="457200" y="1268413"/>
          <a:ext cx="8229600" cy="4968875"/>
        </p:xfrm>
        <a:graphic>
          <a:graphicData uri="http://schemas.openxmlformats.org/drawingml/2006/chart">
            <c:chart xmlns:c="http://schemas.openxmlformats.org/drawingml/2006/chart" xmlns:r="http://schemas.openxmlformats.org/officeDocument/2006/relationships" r:id="rId3"/>
          </a:graphicData>
        </a:graphic>
      </p:graphicFrame>
      <p:sp>
        <p:nvSpPr>
          <p:cNvPr id="5" name="Text Box 3"/>
          <p:cNvSpPr txBox="1">
            <a:spLocks noChangeArrowheads="1"/>
          </p:cNvSpPr>
          <p:nvPr/>
        </p:nvSpPr>
        <p:spPr bwMode="auto">
          <a:xfrm>
            <a:off x="468313" y="6308725"/>
            <a:ext cx="5832475" cy="246221"/>
          </a:xfrm>
          <a:prstGeom prst="rect">
            <a:avLst/>
          </a:prstGeom>
          <a:noFill/>
          <a:ln w="9525">
            <a:noFill/>
            <a:miter lim="800000"/>
            <a:headEnd/>
            <a:tailEnd/>
          </a:ln>
        </p:spPr>
        <p:txBody>
          <a:bodyPr>
            <a:spAutoFit/>
          </a:bodyPr>
          <a:lstStyle/>
          <a:p>
            <a:pPr>
              <a:spcBef>
                <a:spcPct val="50000"/>
              </a:spcBef>
            </a:pPr>
            <a:r>
              <a:rPr lang="zh-CN" altLang="en-US" sz="1000" b="1" dirty="0"/>
              <a:t>数据来源</a:t>
            </a:r>
            <a:r>
              <a:rPr lang="zh-CN" altLang="en-US" sz="1000" b="1" dirty="0" smtClean="0"/>
              <a:t>：</a:t>
            </a:r>
            <a:r>
              <a:rPr lang="en-US" altLang="zh-CN" sz="1000" b="1" dirty="0" smtClean="0"/>
              <a:t>Wind</a:t>
            </a:r>
            <a:r>
              <a:rPr lang="zh-CN" altLang="en-US" sz="1000" b="1" dirty="0" smtClean="0"/>
              <a:t>资讯、</a:t>
            </a:r>
            <a:r>
              <a:rPr lang="zh-CN" altLang="en-US" sz="1000" b="1" dirty="0"/>
              <a:t>安信固定收益研究</a:t>
            </a:r>
            <a:r>
              <a:rPr lang="zh-CN" altLang="en-US" sz="1000" b="1" dirty="0" smtClean="0"/>
              <a:t>小组</a:t>
            </a:r>
            <a:endParaRPr lang="zh-CN" altLang="en-US" sz="1000" b="1" dirty="0"/>
          </a:p>
        </p:txBody>
      </p:sp>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标题 1"/>
          <p:cNvSpPr>
            <a:spLocks noGrp="1"/>
          </p:cNvSpPr>
          <p:nvPr>
            <p:ph type="title"/>
          </p:nvPr>
        </p:nvSpPr>
        <p:spPr/>
        <p:txBody>
          <a:bodyPr/>
          <a:lstStyle/>
          <a:p>
            <a:r>
              <a:rPr lang="zh-CN" altLang="en-US" dirty="0" smtClean="0"/>
              <a:t>困惑二：三角形收敛</a:t>
            </a:r>
            <a:r>
              <a:rPr lang="en-US" altLang="zh-CN" dirty="0" smtClean="0"/>
              <a:t>(%)</a:t>
            </a:r>
            <a:endParaRPr lang="zh-CN" altLang="en-US" dirty="0" smtClean="0"/>
          </a:p>
        </p:txBody>
      </p:sp>
      <p:graphicFrame>
        <p:nvGraphicFramePr>
          <p:cNvPr id="6" name="内容占位符 5"/>
          <p:cNvGraphicFramePr>
            <a:graphicFrameLocks noGrp="1"/>
          </p:cNvGraphicFramePr>
          <p:nvPr>
            <p:ph idx="1"/>
          </p:nvPr>
        </p:nvGraphicFramePr>
        <p:xfrm>
          <a:off x="457200" y="1268413"/>
          <a:ext cx="8229600" cy="4968875"/>
        </p:xfrm>
        <a:graphic>
          <a:graphicData uri="http://schemas.openxmlformats.org/drawingml/2006/chart">
            <c:chart xmlns:c="http://schemas.openxmlformats.org/drawingml/2006/chart" xmlns:r="http://schemas.openxmlformats.org/officeDocument/2006/relationships" r:id="rId2"/>
          </a:graphicData>
        </a:graphic>
      </p:graphicFrame>
      <p:sp>
        <p:nvSpPr>
          <p:cNvPr id="7" name="Text Box 3"/>
          <p:cNvSpPr txBox="1">
            <a:spLocks noChangeArrowheads="1"/>
          </p:cNvSpPr>
          <p:nvPr/>
        </p:nvSpPr>
        <p:spPr bwMode="auto">
          <a:xfrm>
            <a:off x="468313" y="6308725"/>
            <a:ext cx="5832475" cy="246221"/>
          </a:xfrm>
          <a:prstGeom prst="rect">
            <a:avLst/>
          </a:prstGeom>
          <a:noFill/>
          <a:ln w="9525">
            <a:noFill/>
            <a:miter lim="800000"/>
            <a:headEnd/>
            <a:tailEnd/>
          </a:ln>
        </p:spPr>
        <p:txBody>
          <a:bodyPr>
            <a:spAutoFit/>
          </a:bodyPr>
          <a:lstStyle/>
          <a:p>
            <a:pPr>
              <a:spcBef>
                <a:spcPct val="50000"/>
              </a:spcBef>
            </a:pPr>
            <a:r>
              <a:rPr lang="zh-CN" altLang="en-US" sz="1000" b="1" dirty="0"/>
              <a:t>数据来源</a:t>
            </a:r>
            <a:r>
              <a:rPr lang="zh-CN" altLang="en-US" sz="1000" b="1" dirty="0" smtClean="0"/>
              <a:t>：</a:t>
            </a:r>
            <a:r>
              <a:rPr lang="en-US" altLang="zh-CN" sz="1000" b="1" dirty="0" smtClean="0"/>
              <a:t>Wind</a:t>
            </a:r>
            <a:r>
              <a:rPr lang="zh-CN" altLang="en-US" sz="1000" b="1" dirty="0" smtClean="0"/>
              <a:t>资讯、</a:t>
            </a:r>
            <a:r>
              <a:rPr lang="zh-CN" altLang="en-US" sz="1000" b="1" dirty="0"/>
              <a:t>安信固定收益研究</a:t>
            </a:r>
            <a:r>
              <a:rPr lang="zh-CN" altLang="en-US" sz="1000" b="1" dirty="0" smtClean="0"/>
              <a:t>小组</a:t>
            </a:r>
            <a:endParaRPr lang="zh-CN" altLang="en-US" sz="1000" b="1" dirty="0"/>
          </a:p>
        </p:txBody>
      </p:sp>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标题 1"/>
          <p:cNvSpPr>
            <a:spLocks noGrp="1"/>
          </p:cNvSpPr>
          <p:nvPr>
            <p:ph type="title"/>
          </p:nvPr>
        </p:nvSpPr>
        <p:spPr/>
        <p:txBody>
          <a:bodyPr/>
          <a:lstStyle/>
          <a:p>
            <a:r>
              <a:rPr lang="zh-CN" altLang="en-US" smtClean="0"/>
              <a:t>困惑三：股债翘翘板</a:t>
            </a:r>
          </a:p>
        </p:txBody>
      </p:sp>
      <p:graphicFrame>
        <p:nvGraphicFramePr>
          <p:cNvPr id="4" name="内容占位符 3"/>
          <p:cNvGraphicFramePr>
            <a:graphicFrameLocks noGrp="1"/>
          </p:cNvGraphicFramePr>
          <p:nvPr>
            <p:ph idx="1"/>
          </p:nvPr>
        </p:nvGraphicFramePr>
        <p:xfrm>
          <a:off x="457200" y="1268413"/>
          <a:ext cx="8229600" cy="4968875"/>
        </p:xfrm>
        <a:graphic>
          <a:graphicData uri="http://schemas.openxmlformats.org/drawingml/2006/chart">
            <c:chart xmlns:c="http://schemas.openxmlformats.org/drawingml/2006/chart" xmlns:r="http://schemas.openxmlformats.org/officeDocument/2006/relationships" r:id="rId2"/>
          </a:graphicData>
        </a:graphic>
      </p:graphicFrame>
      <p:sp>
        <p:nvSpPr>
          <p:cNvPr id="5" name="Text Box 3"/>
          <p:cNvSpPr txBox="1">
            <a:spLocks noChangeArrowheads="1"/>
          </p:cNvSpPr>
          <p:nvPr/>
        </p:nvSpPr>
        <p:spPr bwMode="auto">
          <a:xfrm>
            <a:off x="468313" y="6308725"/>
            <a:ext cx="5832475" cy="246221"/>
          </a:xfrm>
          <a:prstGeom prst="rect">
            <a:avLst/>
          </a:prstGeom>
          <a:noFill/>
          <a:ln w="9525">
            <a:noFill/>
            <a:miter lim="800000"/>
            <a:headEnd/>
            <a:tailEnd/>
          </a:ln>
        </p:spPr>
        <p:txBody>
          <a:bodyPr>
            <a:spAutoFit/>
          </a:bodyPr>
          <a:lstStyle/>
          <a:p>
            <a:pPr>
              <a:spcBef>
                <a:spcPct val="50000"/>
              </a:spcBef>
            </a:pPr>
            <a:r>
              <a:rPr lang="zh-CN" altLang="en-US" sz="1000" b="1" dirty="0"/>
              <a:t>数据来源</a:t>
            </a:r>
            <a:r>
              <a:rPr lang="zh-CN" altLang="en-US" sz="1000" b="1" dirty="0" smtClean="0"/>
              <a:t>：</a:t>
            </a:r>
            <a:r>
              <a:rPr lang="en-US" altLang="zh-CN" sz="1000" b="1" dirty="0" smtClean="0"/>
              <a:t>Wind</a:t>
            </a:r>
            <a:r>
              <a:rPr lang="zh-CN" altLang="en-US" sz="1000" b="1" dirty="0" smtClean="0"/>
              <a:t>资讯、</a:t>
            </a:r>
            <a:r>
              <a:rPr lang="zh-CN" altLang="en-US" sz="1000" b="1" dirty="0"/>
              <a:t>安信固定收益研究</a:t>
            </a:r>
            <a:r>
              <a:rPr lang="zh-CN" altLang="en-US" sz="1000" b="1" dirty="0" smtClean="0"/>
              <a:t>小组</a:t>
            </a:r>
            <a:endParaRPr lang="zh-CN" altLang="en-US" sz="1000" b="1" dirty="0"/>
          </a:p>
        </p:txBody>
      </p:sp>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目录</a:t>
            </a:r>
            <a:endParaRPr lang="zh-CN" altLang="en-US" dirty="0"/>
          </a:p>
        </p:txBody>
      </p:sp>
      <p:sp>
        <p:nvSpPr>
          <p:cNvPr id="3" name="内容占位符 2"/>
          <p:cNvSpPr>
            <a:spLocks noGrp="1"/>
          </p:cNvSpPr>
          <p:nvPr>
            <p:ph idx="1"/>
          </p:nvPr>
        </p:nvSpPr>
        <p:spPr/>
        <p:txBody>
          <a:bodyPr/>
          <a:lstStyle/>
          <a:p>
            <a:r>
              <a:rPr lang="zh-CN" altLang="en-US" dirty="0" smtClean="0"/>
              <a:t>资金面理论模型及相关假设</a:t>
            </a:r>
            <a:endParaRPr lang="en-US" altLang="zh-CN" dirty="0" smtClean="0"/>
          </a:p>
          <a:p>
            <a:r>
              <a:rPr lang="zh-CN" altLang="en-US" dirty="0" smtClean="0"/>
              <a:t>利率产品案例讨论</a:t>
            </a:r>
            <a:endParaRPr lang="en-US" altLang="zh-CN" dirty="0" smtClean="0"/>
          </a:p>
          <a:p>
            <a:r>
              <a:rPr lang="zh-CN" altLang="en-US" dirty="0" smtClean="0">
                <a:solidFill>
                  <a:srgbClr val="FF0000"/>
                </a:solidFill>
              </a:rPr>
              <a:t>货币市场资产的相对估值</a:t>
            </a:r>
          </a:p>
        </p:txBody>
      </p:sp>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商业银行对融资市场的控制</a:t>
            </a:r>
            <a:r>
              <a:rPr lang="en-US" altLang="zh-CN" dirty="0" smtClean="0"/>
              <a:t>(%)</a:t>
            </a:r>
            <a:endParaRPr lang="zh-CN" altLang="en-US" dirty="0"/>
          </a:p>
        </p:txBody>
      </p:sp>
      <p:graphicFrame>
        <p:nvGraphicFramePr>
          <p:cNvPr id="4" name="内容占位符 3"/>
          <p:cNvGraphicFramePr>
            <a:graphicFrameLocks noGrp="1"/>
          </p:cNvGraphicFramePr>
          <p:nvPr>
            <p:ph idx="1"/>
          </p:nvPr>
        </p:nvGraphicFramePr>
        <p:xfrm>
          <a:off x="457200" y="1268413"/>
          <a:ext cx="8229600" cy="4968875"/>
        </p:xfrm>
        <a:graphic>
          <a:graphicData uri="http://schemas.openxmlformats.org/drawingml/2006/chart">
            <c:chart xmlns:c="http://schemas.openxmlformats.org/drawingml/2006/chart" xmlns:r="http://schemas.openxmlformats.org/officeDocument/2006/relationships" r:id="rId2"/>
          </a:graphicData>
        </a:graphic>
      </p:graphicFrame>
      <p:sp>
        <p:nvSpPr>
          <p:cNvPr id="5" name="Text Box 3"/>
          <p:cNvSpPr txBox="1">
            <a:spLocks noChangeArrowheads="1"/>
          </p:cNvSpPr>
          <p:nvPr/>
        </p:nvSpPr>
        <p:spPr bwMode="auto">
          <a:xfrm>
            <a:off x="468313" y="6308725"/>
            <a:ext cx="5832475" cy="246063"/>
          </a:xfrm>
          <a:prstGeom prst="rect">
            <a:avLst/>
          </a:prstGeom>
          <a:noFill/>
          <a:ln w="9525">
            <a:noFill/>
            <a:miter lim="800000"/>
            <a:headEnd/>
            <a:tailEnd/>
          </a:ln>
        </p:spPr>
        <p:txBody>
          <a:bodyPr>
            <a:spAutoFit/>
          </a:bodyPr>
          <a:lstStyle/>
          <a:p>
            <a:pPr>
              <a:spcBef>
                <a:spcPct val="50000"/>
              </a:spcBef>
            </a:pPr>
            <a:r>
              <a:rPr lang="zh-CN" altLang="en-US" sz="1000" b="1" dirty="0"/>
              <a:t>数据来源</a:t>
            </a:r>
            <a:r>
              <a:rPr lang="zh-CN" altLang="en-US" sz="1000" b="1" dirty="0" smtClean="0"/>
              <a:t>：</a:t>
            </a:r>
            <a:r>
              <a:rPr lang="en-US" altLang="zh-CN" sz="1000" b="1" dirty="0" smtClean="0"/>
              <a:t>Wind</a:t>
            </a:r>
            <a:r>
              <a:rPr lang="zh-CN" altLang="en-US" sz="1000" b="1" dirty="0" smtClean="0"/>
              <a:t>资讯、</a:t>
            </a:r>
            <a:r>
              <a:rPr lang="zh-CN" altLang="en-US" sz="1000" b="1" dirty="0"/>
              <a:t>安信固定收益研究小组</a:t>
            </a:r>
          </a:p>
        </p:txBody>
      </p:sp>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标题 1"/>
          <p:cNvSpPr>
            <a:spLocks noGrp="1"/>
          </p:cNvSpPr>
          <p:nvPr>
            <p:ph type="title"/>
          </p:nvPr>
        </p:nvSpPr>
        <p:spPr/>
        <p:txBody>
          <a:bodyPr/>
          <a:lstStyle/>
          <a:p>
            <a:r>
              <a:rPr lang="zh-CN" altLang="en-US" smtClean="0"/>
              <a:t>相对估值的背景：期限相关性</a:t>
            </a:r>
          </a:p>
        </p:txBody>
      </p:sp>
      <p:graphicFrame>
        <p:nvGraphicFramePr>
          <p:cNvPr id="6" name="内容占位符 5"/>
          <p:cNvGraphicFramePr>
            <a:graphicFrameLocks noGrp="1"/>
          </p:cNvGraphicFramePr>
          <p:nvPr>
            <p:ph idx="1"/>
          </p:nvPr>
        </p:nvGraphicFramePr>
        <p:xfrm>
          <a:off x="457200" y="1268413"/>
          <a:ext cx="8229600" cy="4968875"/>
        </p:xfrm>
        <a:graphic>
          <a:graphicData uri="http://schemas.openxmlformats.org/drawingml/2006/chart">
            <c:chart xmlns:c="http://schemas.openxmlformats.org/drawingml/2006/chart" xmlns:r="http://schemas.openxmlformats.org/officeDocument/2006/relationships" r:id="rId2"/>
          </a:graphicData>
        </a:graphic>
      </p:graphicFrame>
      <p:sp>
        <p:nvSpPr>
          <p:cNvPr id="45060" name="Text Box 3"/>
          <p:cNvSpPr txBox="1">
            <a:spLocks noChangeArrowheads="1"/>
          </p:cNvSpPr>
          <p:nvPr/>
        </p:nvSpPr>
        <p:spPr bwMode="auto">
          <a:xfrm>
            <a:off x="468313" y="6308725"/>
            <a:ext cx="5832475" cy="246063"/>
          </a:xfrm>
          <a:prstGeom prst="rect">
            <a:avLst/>
          </a:prstGeom>
          <a:noFill/>
          <a:ln w="9525">
            <a:noFill/>
            <a:miter lim="800000"/>
            <a:headEnd/>
            <a:tailEnd/>
          </a:ln>
        </p:spPr>
        <p:txBody>
          <a:bodyPr>
            <a:spAutoFit/>
          </a:bodyPr>
          <a:lstStyle/>
          <a:p>
            <a:pPr>
              <a:spcBef>
                <a:spcPct val="50000"/>
              </a:spcBef>
            </a:pPr>
            <a:r>
              <a:rPr lang="zh-CN" altLang="en-US" sz="1000" b="1" dirty="0"/>
              <a:t>数据来源：</a:t>
            </a:r>
            <a:r>
              <a:rPr lang="en-US" altLang="zh-CN" sz="1000" b="1" dirty="0"/>
              <a:t>CEIC</a:t>
            </a:r>
            <a:r>
              <a:rPr lang="zh-CN" altLang="en-US" sz="1000" b="1" dirty="0"/>
              <a:t>、安信固定收益研究小组</a:t>
            </a:r>
          </a:p>
        </p:txBody>
      </p:sp>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标题 1"/>
          <p:cNvSpPr>
            <a:spLocks noGrp="1"/>
          </p:cNvSpPr>
          <p:nvPr>
            <p:ph type="title"/>
          </p:nvPr>
        </p:nvSpPr>
        <p:spPr/>
        <p:txBody>
          <a:bodyPr/>
          <a:lstStyle/>
          <a:p>
            <a:r>
              <a:rPr lang="zh-CN" altLang="en-US" smtClean="0"/>
              <a:t>货币资产的背景</a:t>
            </a:r>
          </a:p>
        </p:txBody>
      </p:sp>
      <p:graphicFrame>
        <p:nvGraphicFramePr>
          <p:cNvPr id="4" name="内容占位符 3"/>
          <p:cNvGraphicFramePr>
            <a:graphicFrameLocks noGrp="1"/>
          </p:cNvGraphicFramePr>
          <p:nvPr>
            <p:ph idx="1"/>
          </p:nvPr>
        </p:nvGraphicFramePr>
        <p:xfrm>
          <a:off x="457200" y="1268413"/>
          <a:ext cx="8229600" cy="4968875"/>
        </p:xfrm>
        <a:graphic>
          <a:graphicData uri="http://schemas.openxmlformats.org/drawingml/2006/chart">
            <c:chart xmlns:c="http://schemas.openxmlformats.org/drawingml/2006/chart" xmlns:r="http://schemas.openxmlformats.org/officeDocument/2006/relationships" r:id="rId2"/>
          </a:graphicData>
        </a:graphic>
      </p:graphicFrame>
      <p:sp>
        <p:nvSpPr>
          <p:cNvPr id="46084" name="Text Box 3"/>
          <p:cNvSpPr txBox="1">
            <a:spLocks noChangeArrowheads="1"/>
          </p:cNvSpPr>
          <p:nvPr/>
        </p:nvSpPr>
        <p:spPr bwMode="auto">
          <a:xfrm>
            <a:off x="468313" y="6308725"/>
            <a:ext cx="5832475" cy="400050"/>
          </a:xfrm>
          <a:prstGeom prst="rect">
            <a:avLst/>
          </a:prstGeom>
          <a:noFill/>
          <a:ln w="9525">
            <a:noFill/>
            <a:miter lim="800000"/>
            <a:headEnd/>
            <a:tailEnd/>
          </a:ln>
        </p:spPr>
        <p:txBody>
          <a:bodyPr>
            <a:spAutoFit/>
          </a:bodyPr>
          <a:lstStyle/>
          <a:p>
            <a:pPr>
              <a:spcBef>
                <a:spcPct val="50000"/>
              </a:spcBef>
            </a:pPr>
            <a:r>
              <a:rPr lang="zh-CN" altLang="en-US" sz="1000" b="1"/>
              <a:t>数据来源：</a:t>
            </a:r>
            <a:r>
              <a:rPr lang="en-US" altLang="zh-CN" sz="1000" b="1"/>
              <a:t>Wind</a:t>
            </a:r>
            <a:r>
              <a:rPr lang="zh-CN" altLang="en-US" sz="1000" b="1"/>
              <a:t>资讯、安信固定收益研究小组</a:t>
            </a:r>
            <a:r>
              <a:rPr lang="en-US" altLang="zh-CN" sz="1000" b="1"/>
              <a:t/>
            </a:r>
            <a:br>
              <a:rPr lang="en-US" altLang="zh-CN" sz="1000" b="1"/>
            </a:br>
            <a:r>
              <a:rPr lang="zh-CN" altLang="en-US" sz="1000" b="1"/>
              <a:t>注：</a:t>
            </a:r>
            <a:r>
              <a:rPr lang="en-US" altLang="zh-CN" sz="1000" b="1"/>
              <a:t>7</a:t>
            </a:r>
            <a:r>
              <a:rPr lang="zh-CN" altLang="en-US" sz="1000" b="1"/>
              <a:t>天回购利率为</a:t>
            </a:r>
            <a:r>
              <a:rPr lang="en-US" altLang="zh-CN" sz="1000" b="1"/>
              <a:t>30</a:t>
            </a:r>
            <a:r>
              <a:rPr lang="zh-CN" altLang="en-US" sz="1000" b="1"/>
              <a:t>日移动平均值</a:t>
            </a:r>
          </a:p>
        </p:txBody>
      </p:sp>
      <p:sp>
        <p:nvSpPr>
          <p:cNvPr id="46085" name="矩形 5"/>
          <p:cNvSpPr>
            <a:spLocks noChangeArrowheads="1"/>
          </p:cNvSpPr>
          <p:nvPr/>
        </p:nvSpPr>
        <p:spPr bwMode="auto">
          <a:xfrm>
            <a:off x="8172450" y="2133600"/>
            <a:ext cx="558800" cy="460375"/>
          </a:xfrm>
          <a:prstGeom prst="rect">
            <a:avLst/>
          </a:prstGeom>
          <a:noFill/>
          <a:ln w="9525">
            <a:noFill/>
            <a:miter lim="800000"/>
            <a:headEnd/>
            <a:tailEnd/>
          </a:ln>
        </p:spPr>
        <p:txBody>
          <a:bodyPr>
            <a:spAutoFit/>
          </a:bodyPr>
          <a:lstStyle/>
          <a:p>
            <a:r>
              <a:rPr lang="zh-CN" altLang="en-US" sz="2400"/>
              <a:t>？</a:t>
            </a:r>
          </a:p>
        </p:txBody>
      </p:sp>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标题 1"/>
          <p:cNvSpPr>
            <a:spLocks noGrp="1"/>
          </p:cNvSpPr>
          <p:nvPr>
            <p:ph type="title"/>
          </p:nvPr>
        </p:nvSpPr>
        <p:spPr/>
        <p:txBody>
          <a:bodyPr/>
          <a:lstStyle/>
          <a:p>
            <a:r>
              <a:rPr lang="zh-CN" altLang="en-US" dirty="0" smtClean="0"/>
              <a:t>关于货币市场的定理</a:t>
            </a:r>
          </a:p>
        </p:txBody>
      </p:sp>
      <p:sp>
        <p:nvSpPr>
          <p:cNvPr id="48131" name="内容占位符 2"/>
          <p:cNvSpPr>
            <a:spLocks noGrp="1"/>
          </p:cNvSpPr>
          <p:nvPr>
            <p:ph idx="1"/>
          </p:nvPr>
        </p:nvSpPr>
        <p:spPr>
          <a:xfrm>
            <a:off x="457200" y="1268413"/>
            <a:ext cx="8229600" cy="5256212"/>
          </a:xfrm>
        </p:spPr>
        <p:txBody>
          <a:bodyPr/>
          <a:lstStyle/>
          <a:p>
            <a:r>
              <a:rPr lang="zh-CN" altLang="en-US" dirty="0" smtClean="0"/>
              <a:t>因果关系：</a:t>
            </a:r>
            <a:endParaRPr lang="en-US" altLang="zh-CN" dirty="0" smtClean="0"/>
          </a:p>
          <a:p>
            <a:r>
              <a:rPr lang="zh-CN" altLang="en-US" dirty="0" smtClean="0"/>
              <a:t>通胀预期的增加，使得商业银行倾向于货币市场资产的配置。</a:t>
            </a:r>
            <a:endParaRPr lang="en-US" altLang="zh-CN" dirty="0" smtClean="0"/>
          </a:p>
          <a:p>
            <a:endParaRPr lang="en-US" altLang="zh-CN" dirty="0" smtClean="0"/>
          </a:p>
          <a:p>
            <a:r>
              <a:rPr lang="zh-CN" altLang="en-US" dirty="0" smtClean="0"/>
              <a:t>基于因果关系的预测：</a:t>
            </a:r>
            <a:endParaRPr lang="en-US" altLang="zh-CN" dirty="0" smtClean="0"/>
          </a:p>
          <a:p>
            <a:r>
              <a:rPr lang="en-US" altLang="zh-CN" dirty="0" smtClean="0"/>
              <a:t>1</a:t>
            </a:r>
            <a:r>
              <a:rPr lang="zh-CN" altLang="en-US" dirty="0" smtClean="0"/>
              <a:t>、通胀预期与收益率曲线的期限利差呈正相关关系；</a:t>
            </a:r>
            <a:endParaRPr lang="en-US" altLang="zh-CN" dirty="0" smtClean="0"/>
          </a:p>
          <a:p>
            <a:r>
              <a:rPr lang="en-US" altLang="zh-CN" dirty="0" smtClean="0"/>
              <a:t>2</a:t>
            </a:r>
            <a:r>
              <a:rPr lang="zh-CN" altLang="en-US" dirty="0" smtClean="0"/>
              <a:t>、回购利率的波动与通胀预期呈负相关关系；</a:t>
            </a:r>
            <a:endParaRPr lang="en-US" altLang="zh-CN" dirty="0" smtClean="0"/>
          </a:p>
          <a:p>
            <a:r>
              <a:rPr lang="en-US" altLang="zh-CN" dirty="0" smtClean="0"/>
              <a:t>3</a:t>
            </a:r>
            <a:r>
              <a:rPr lang="zh-CN" altLang="en-US" dirty="0" smtClean="0"/>
              <a:t>、通胀预期与货币市场成交量呈正相关关系，跟长期品种成交量呈负相关关系；</a:t>
            </a:r>
            <a:endParaRPr lang="en-US" altLang="zh-CN" dirty="0" smtClean="0"/>
          </a:p>
          <a:p>
            <a:endParaRPr lang="zh-CN" altLang="en-US" dirty="0" smtClean="0"/>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债券资产的持有人结构</a:t>
            </a:r>
            <a:endParaRPr lang="zh-CN" altLang="en-US" dirty="0"/>
          </a:p>
        </p:txBody>
      </p:sp>
      <p:sp>
        <p:nvSpPr>
          <p:cNvPr id="5" name="Text Box 3"/>
          <p:cNvSpPr txBox="1">
            <a:spLocks noChangeArrowheads="1"/>
          </p:cNvSpPr>
          <p:nvPr/>
        </p:nvSpPr>
        <p:spPr bwMode="auto">
          <a:xfrm>
            <a:off x="468313" y="6308725"/>
            <a:ext cx="5832475" cy="400050"/>
          </a:xfrm>
          <a:prstGeom prst="rect">
            <a:avLst/>
          </a:prstGeom>
          <a:noFill/>
          <a:ln w="9525">
            <a:noFill/>
            <a:miter lim="800000"/>
            <a:headEnd/>
            <a:tailEnd/>
          </a:ln>
        </p:spPr>
        <p:txBody>
          <a:bodyPr>
            <a:spAutoFit/>
          </a:bodyPr>
          <a:lstStyle/>
          <a:p>
            <a:pPr>
              <a:spcBef>
                <a:spcPct val="50000"/>
              </a:spcBef>
            </a:pPr>
            <a:r>
              <a:rPr lang="zh-CN" altLang="en-US" sz="1000" b="1" dirty="0"/>
              <a:t>数据来源</a:t>
            </a:r>
            <a:r>
              <a:rPr lang="zh-CN" altLang="en-US" sz="1000" b="1" dirty="0" smtClean="0"/>
              <a:t>：中债登、</a:t>
            </a:r>
            <a:r>
              <a:rPr lang="zh-CN" altLang="en-US" sz="1000" b="1" dirty="0"/>
              <a:t>安信固定收益研究小组</a:t>
            </a:r>
            <a:r>
              <a:rPr lang="en-US" altLang="zh-CN" sz="1000" b="1" dirty="0"/>
              <a:t/>
            </a:r>
            <a:br>
              <a:rPr lang="en-US" altLang="zh-CN" sz="1000" b="1" dirty="0"/>
            </a:br>
            <a:r>
              <a:rPr lang="zh-CN" altLang="en-US" sz="1000" b="1" dirty="0"/>
              <a:t>注</a:t>
            </a:r>
            <a:r>
              <a:rPr lang="zh-CN" altLang="en-US" sz="1000" b="1" dirty="0" smtClean="0"/>
              <a:t>：债券资产包括国债、金融债、央行票据、短期融资券、公司债和企业债</a:t>
            </a:r>
            <a:endParaRPr lang="zh-CN" altLang="en-US" sz="1000" b="1" dirty="0"/>
          </a:p>
        </p:txBody>
      </p:sp>
      <p:graphicFrame>
        <p:nvGraphicFramePr>
          <p:cNvPr id="7" name="内容占位符 6"/>
          <p:cNvGraphicFramePr>
            <a:graphicFrameLocks noGrp="1"/>
          </p:cNvGraphicFramePr>
          <p:nvPr>
            <p:ph idx="1"/>
          </p:nvPr>
        </p:nvGraphicFramePr>
        <p:xfrm>
          <a:off x="457200" y="1268413"/>
          <a:ext cx="8229600" cy="4968875"/>
        </p:xfrm>
        <a:graphic>
          <a:graphicData uri="http://schemas.openxmlformats.org/drawingml/2006/chart">
            <c:chart xmlns:c="http://schemas.openxmlformats.org/drawingml/2006/chart" xmlns:r="http://schemas.openxmlformats.org/officeDocument/2006/relationships" r:id="rId2"/>
          </a:graphicData>
        </a:graphic>
      </p:graphicFrame>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标题 1"/>
          <p:cNvSpPr>
            <a:spLocks noGrp="1"/>
          </p:cNvSpPr>
          <p:nvPr>
            <p:ph type="title"/>
          </p:nvPr>
        </p:nvSpPr>
        <p:spPr/>
        <p:txBody>
          <a:bodyPr/>
          <a:lstStyle/>
          <a:p>
            <a:r>
              <a:rPr lang="zh-CN" altLang="en-US" smtClean="0"/>
              <a:t>因果关系的预测续</a:t>
            </a:r>
          </a:p>
        </p:txBody>
      </p:sp>
      <p:sp>
        <p:nvSpPr>
          <p:cNvPr id="49155" name="内容占位符 2"/>
          <p:cNvSpPr>
            <a:spLocks noGrp="1"/>
          </p:cNvSpPr>
          <p:nvPr>
            <p:ph idx="1"/>
          </p:nvPr>
        </p:nvSpPr>
        <p:spPr/>
        <p:txBody>
          <a:bodyPr/>
          <a:lstStyle/>
          <a:p>
            <a:r>
              <a:rPr lang="en-US" altLang="zh-CN" smtClean="0"/>
              <a:t>4</a:t>
            </a:r>
            <a:r>
              <a:rPr lang="zh-CN" altLang="en-US" smtClean="0"/>
              <a:t>、收益率上行的过程中，是否隐含通胀预期将导致期限利差变动的方向不同。</a:t>
            </a:r>
          </a:p>
        </p:txBody>
      </p:sp>
    </p:spTree>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标题 1"/>
          <p:cNvSpPr>
            <a:spLocks noGrp="1"/>
          </p:cNvSpPr>
          <p:nvPr>
            <p:ph type="title"/>
          </p:nvPr>
        </p:nvSpPr>
        <p:spPr/>
        <p:txBody>
          <a:bodyPr/>
          <a:lstStyle/>
          <a:p>
            <a:r>
              <a:rPr lang="zh-CN" altLang="en-US" smtClean="0"/>
              <a:t>证据</a:t>
            </a:r>
            <a:r>
              <a:rPr lang="en-US" altLang="zh-CN" smtClean="0"/>
              <a:t>1</a:t>
            </a:r>
            <a:r>
              <a:rPr lang="zh-CN" altLang="en-US" smtClean="0"/>
              <a:t>：期限利差与通胀预期</a:t>
            </a:r>
          </a:p>
        </p:txBody>
      </p:sp>
      <p:graphicFrame>
        <p:nvGraphicFramePr>
          <p:cNvPr id="4" name="内容占位符 3"/>
          <p:cNvGraphicFramePr>
            <a:graphicFrameLocks noGrp="1"/>
          </p:cNvGraphicFramePr>
          <p:nvPr>
            <p:ph idx="1"/>
          </p:nvPr>
        </p:nvGraphicFramePr>
        <p:xfrm>
          <a:off x="457200" y="1268413"/>
          <a:ext cx="8229600" cy="4968875"/>
        </p:xfrm>
        <a:graphic>
          <a:graphicData uri="http://schemas.openxmlformats.org/drawingml/2006/chart">
            <c:chart xmlns:c="http://schemas.openxmlformats.org/drawingml/2006/chart" xmlns:r="http://schemas.openxmlformats.org/officeDocument/2006/relationships" r:id="rId2"/>
          </a:graphicData>
        </a:graphic>
      </p:graphicFrame>
      <p:sp>
        <p:nvSpPr>
          <p:cNvPr id="50180" name="Text Box 3"/>
          <p:cNvSpPr txBox="1">
            <a:spLocks noChangeArrowheads="1"/>
          </p:cNvSpPr>
          <p:nvPr/>
        </p:nvSpPr>
        <p:spPr bwMode="auto">
          <a:xfrm>
            <a:off x="468313" y="6308725"/>
            <a:ext cx="5832475" cy="554038"/>
          </a:xfrm>
          <a:prstGeom prst="rect">
            <a:avLst/>
          </a:prstGeom>
          <a:noFill/>
          <a:ln w="9525">
            <a:noFill/>
            <a:miter lim="800000"/>
            <a:headEnd/>
            <a:tailEnd/>
          </a:ln>
        </p:spPr>
        <p:txBody>
          <a:bodyPr>
            <a:spAutoFit/>
          </a:bodyPr>
          <a:lstStyle/>
          <a:p>
            <a:pPr>
              <a:spcBef>
                <a:spcPct val="50000"/>
              </a:spcBef>
            </a:pPr>
            <a:r>
              <a:rPr lang="zh-CN" altLang="en-US" sz="1000" b="1"/>
              <a:t>数据来源：</a:t>
            </a:r>
            <a:r>
              <a:rPr lang="en-US" altLang="zh-CN" sz="1000" b="1"/>
              <a:t>Wind</a:t>
            </a:r>
            <a:r>
              <a:rPr lang="zh-CN" altLang="en-US" sz="1000" b="1"/>
              <a:t>资讯、安信固定收益研究小组</a:t>
            </a:r>
            <a:r>
              <a:rPr lang="en-US" altLang="zh-CN" sz="1000" b="1"/>
              <a:t/>
            </a:r>
            <a:br>
              <a:rPr lang="en-US" altLang="zh-CN" sz="1000" b="1"/>
            </a:br>
            <a:r>
              <a:rPr lang="zh-CN" altLang="en-US" sz="1000" b="1"/>
              <a:t>注：浮固息差与期限利差的相关系数为</a:t>
            </a:r>
            <a:r>
              <a:rPr lang="en-US" altLang="zh-CN" sz="1000" b="1"/>
              <a:t>73%</a:t>
            </a:r>
            <a:r>
              <a:rPr lang="zh-CN" altLang="en-US" sz="1000" b="1"/>
              <a:t>；浮固息差为基于</a:t>
            </a:r>
            <a:r>
              <a:rPr lang="en-US" altLang="zh-CN" sz="1000" b="1"/>
              <a:t>1</a:t>
            </a:r>
            <a:r>
              <a:rPr lang="zh-CN" altLang="en-US" sz="1000" b="1"/>
              <a:t>年定存的</a:t>
            </a:r>
            <a:r>
              <a:rPr lang="en-US" altLang="zh-CN" sz="1000" b="1"/>
              <a:t>7</a:t>
            </a:r>
            <a:r>
              <a:rPr lang="zh-CN" altLang="en-US" sz="1000" b="1"/>
              <a:t>年期金融债浮息债与</a:t>
            </a:r>
            <a:r>
              <a:rPr lang="en-US" altLang="zh-CN" sz="1000" b="1"/>
              <a:t>7</a:t>
            </a:r>
            <a:r>
              <a:rPr lang="zh-CN" altLang="en-US" sz="1000" b="1"/>
              <a:t>年期固息金融债，国债期限利差为</a:t>
            </a:r>
            <a:r>
              <a:rPr lang="en-US" altLang="zh-CN" sz="1000" b="1"/>
              <a:t>10</a:t>
            </a:r>
            <a:r>
              <a:rPr lang="zh-CN" altLang="en-US" sz="1000" b="1"/>
              <a:t>年期减</a:t>
            </a:r>
            <a:r>
              <a:rPr lang="en-US" altLang="zh-CN" sz="1000" b="1"/>
              <a:t>1</a:t>
            </a:r>
            <a:r>
              <a:rPr lang="zh-CN" altLang="en-US" sz="1000" b="1"/>
              <a:t>年期</a:t>
            </a:r>
          </a:p>
        </p:txBody>
      </p:sp>
    </p:spTree>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标题 1"/>
          <p:cNvSpPr>
            <a:spLocks noGrp="1"/>
          </p:cNvSpPr>
          <p:nvPr>
            <p:ph type="title"/>
          </p:nvPr>
        </p:nvSpPr>
        <p:spPr/>
        <p:txBody>
          <a:bodyPr/>
          <a:lstStyle/>
          <a:p>
            <a:r>
              <a:rPr lang="zh-CN" altLang="en-US" smtClean="0"/>
              <a:t>证据</a:t>
            </a:r>
            <a:r>
              <a:rPr lang="en-US" altLang="zh-CN" smtClean="0"/>
              <a:t>2</a:t>
            </a:r>
            <a:r>
              <a:rPr lang="zh-CN" altLang="en-US" smtClean="0"/>
              <a:t>：回购利率与通胀预期</a:t>
            </a:r>
          </a:p>
        </p:txBody>
      </p:sp>
      <p:graphicFrame>
        <p:nvGraphicFramePr>
          <p:cNvPr id="4" name="内容占位符 3"/>
          <p:cNvGraphicFramePr>
            <a:graphicFrameLocks noGrp="1"/>
          </p:cNvGraphicFramePr>
          <p:nvPr>
            <p:ph idx="1"/>
          </p:nvPr>
        </p:nvGraphicFramePr>
        <p:xfrm>
          <a:off x="457200" y="1268413"/>
          <a:ext cx="8229600" cy="4968875"/>
        </p:xfrm>
        <a:graphic>
          <a:graphicData uri="http://schemas.openxmlformats.org/drawingml/2006/chart">
            <c:chart xmlns:c="http://schemas.openxmlformats.org/drawingml/2006/chart" xmlns:r="http://schemas.openxmlformats.org/officeDocument/2006/relationships" r:id="rId2"/>
          </a:graphicData>
        </a:graphic>
      </p:graphicFrame>
      <p:sp>
        <p:nvSpPr>
          <p:cNvPr id="51204" name="Text Box 3"/>
          <p:cNvSpPr txBox="1">
            <a:spLocks noChangeArrowheads="1"/>
          </p:cNvSpPr>
          <p:nvPr/>
        </p:nvSpPr>
        <p:spPr bwMode="auto">
          <a:xfrm>
            <a:off x="468313" y="6308725"/>
            <a:ext cx="5832475" cy="400050"/>
          </a:xfrm>
          <a:prstGeom prst="rect">
            <a:avLst/>
          </a:prstGeom>
          <a:noFill/>
          <a:ln w="9525">
            <a:noFill/>
            <a:miter lim="800000"/>
            <a:headEnd/>
            <a:tailEnd/>
          </a:ln>
        </p:spPr>
        <p:txBody>
          <a:bodyPr>
            <a:spAutoFit/>
          </a:bodyPr>
          <a:lstStyle/>
          <a:p>
            <a:pPr>
              <a:spcBef>
                <a:spcPct val="50000"/>
              </a:spcBef>
            </a:pPr>
            <a:r>
              <a:rPr lang="zh-CN" altLang="en-US" sz="1000" b="1"/>
              <a:t>数据来源：</a:t>
            </a:r>
            <a:r>
              <a:rPr lang="en-US" altLang="zh-CN" sz="1000" b="1"/>
              <a:t>Wind</a:t>
            </a:r>
            <a:r>
              <a:rPr lang="zh-CN" altLang="en-US" sz="1000" b="1"/>
              <a:t>资讯、安信固定收益研究小组</a:t>
            </a:r>
            <a:r>
              <a:rPr lang="en-US" altLang="zh-CN" sz="1000" b="1"/>
              <a:t/>
            </a:r>
            <a:br>
              <a:rPr lang="en-US" altLang="zh-CN" sz="1000" b="1"/>
            </a:br>
            <a:r>
              <a:rPr lang="zh-CN" altLang="en-US" sz="1000" b="1"/>
              <a:t>注：</a:t>
            </a:r>
            <a:r>
              <a:rPr lang="en-US" altLang="zh-CN" sz="1000" b="1"/>
              <a:t>7</a:t>
            </a:r>
            <a:r>
              <a:rPr lang="zh-CN" altLang="en-US" sz="1000" b="1"/>
              <a:t>天回购利率与期限利差的相关系数为 </a:t>
            </a:r>
            <a:r>
              <a:rPr lang="en-US" altLang="zh-CN" sz="1000" b="1"/>
              <a:t>-59%</a:t>
            </a:r>
            <a:r>
              <a:rPr lang="zh-CN" altLang="en-US" sz="1000" b="1"/>
              <a:t>。</a:t>
            </a:r>
          </a:p>
        </p:txBody>
      </p:sp>
    </p:spTree>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标题 1"/>
          <p:cNvSpPr>
            <a:spLocks noGrp="1"/>
          </p:cNvSpPr>
          <p:nvPr>
            <p:ph type="title"/>
          </p:nvPr>
        </p:nvSpPr>
        <p:spPr/>
        <p:txBody>
          <a:bodyPr/>
          <a:lstStyle/>
          <a:p>
            <a:r>
              <a:rPr lang="zh-CN" altLang="en-US" smtClean="0"/>
              <a:t>证据</a:t>
            </a:r>
            <a:r>
              <a:rPr lang="en-US" altLang="zh-CN" smtClean="0"/>
              <a:t>3</a:t>
            </a:r>
            <a:r>
              <a:rPr lang="zh-CN" altLang="en-US" smtClean="0"/>
              <a:t>：回购成交量与通胀预期</a:t>
            </a:r>
          </a:p>
        </p:txBody>
      </p:sp>
      <p:graphicFrame>
        <p:nvGraphicFramePr>
          <p:cNvPr id="4" name="内容占位符 3"/>
          <p:cNvGraphicFramePr>
            <a:graphicFrameLocks noGrp="1"/>
          </p:cNvGraphicFramePr>
          <p:nvPr>
            <p:ph idx="1"/>
          </p:nvPr>
        </p:nvGraphicFramePr>
        <p:xfrm>
          <a:off x="457200" y="1268413"/>
          <a:ext cx="8229600" cy="4968875"/>
        </p:xfrm>
        <a:graphic>
          <a:graphicData uri="http://schemas.openxmlformats.org/drawingml/2006/chart">
            <c:chart xmlns:c="http://schemas.openxmlformats.org/drawingml/2006/chart" xmlns:r="http://schemas.openxmlformats.org/officeDocument/2006/relationships" r:id="rId2"/>
          </a:graphicData>
        </a:graphic>
      </p:graphicFrame>
      <p:sp>
        <p:nvSpPr>
          <p:cNvPr id="52228" name="Text Box 3"/>
          <p:cNvSpPr txBox="1">
            <a:spLocks noChangeArrowheads="1"/>
          </p:cNvSpPr>
          <p:nvPr/>
        </p:nvSpPr>
        <p:spPr bwMode="auto">
          <a:xfrm>
            <a:off x="468313" y="6308725"/>
            <a:ext cx="5832475" cy="246063"/>
          </a:xfrm>
          <a:prstGeom prst="rect">
            <a:avLst/>
          </a:prstGeom>
          <a:noFill/>
          <a:ln w="9525">
            <a:noFill/>
            <a:miter lim="800000"/>
            <a:headEnd/>
            <a:tailEnd/>
          </a:ln>
        </p:spPr>
        <p:txBody>
          <a:bodyPr>
            <a:spAutoFit/>
          </a:bodyPr>
          <a:lstStyle/>
          <a:p>
            <a:pPr>
              <a:spcBef>
                <a:spcPct val="50000"/>
              </a:spcBef>
            </a:pPr>
            <a:r>
              <a:rPr lang="zh-CN" altLang="en-US" sz="1000" b="1"/>
              <a:t>数据来源：</a:t>
            </a:r>
            <a:r>
              <a:rPr lang="en-US" altLang="zh-CN" sz="1000" b="1"/>
              <a:t>Wind</a:t>
            </a:r>
            <a:r>
              <a:rPr lang="zh-CN" altLang="en-US" sz="1000" b="1"/>
              <a:t>资讯、安信固定收益研究小组</a:t>
            </a:r>
          </a:p>
        </p:txBody>
      </p:sp>
    </p:spTree>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标题 1"/>
          <p:cNvSpPr>
            <a:spLocks noGrp="1"/>
          </p:cNvSpPr>
          <p:nvPr>
            <p:ph type="title"/>
          </p:nvPr>
        </p:nvSpPr>
        <p:spPr/>
        <p:txBody>
          <a:bodyPr/>
          <a:lstStyle/>
          <a:p>
            <a:r>
              <a:rPr lang="zh-CN" altLang="en-US" smtClean="0"/>
              <a:t>证据</a:t>
            </a:r>
            <a:r>
              <a:rPr lang="en-US" altLang="zh-CN" smtClean="0"/>
              <a:t>4</a:t>
            </a:r>
            <a:r>
              <a:rPr lang="zh-CN" altLang="en-US" smtClean="0"/>
              <a:t>：收益率上行下的不同利差变化方向</a:t>
            </a:r>
          </a:p>
        </p:txBody>
      </p:sp>
      <p:graphicFrame>
        <p:nvGraphicFramePr>
          <p:cNvPr id="6" name="内容占位符 5"/>
          <p:cNvGraphicFramePr>
            <a:graphicFrameLocks noGrp="1"/>
          </p:cNvGraphicFramePr>
          <p:nvPr>
            <p:ph idx="1"/>
          </p:nvPr>
        </p:nvGraphicFramePr>
        <p:xfrm>
          <a:off x="457200" y="1268413"/>
          <a:ext cx="8229600" cy="4968875"/>
        </p:xfrm>
        <a:graphic>
          <a:graphicData uri="http://schemas.openxmlformats.org/drawingml/2006/chart">
            <c:chart xmlns:c="http://schemas.openxmlformats.org/drawingml/2006/chart" xmlns:r="http://schemas.openxmlformats.org/officeDocument/2006/relationships" r:id="rId2"/>
          </a:graphicData>
        </a:graphic>
      </p:graphicFrame>
      <p:sp>
        <p:nvSpPr>
          <p:cNvPr id="53252" name="Text Box 3"/>
          <p:cNvSpPr txBox="1">
            <a:spLocks noChangeArrowheads="1"/>
          </p:cNvSpPr>
          <p:nvPr/>
        </p:nvSpPr>
        <p:spPr bwMode="auto">
          <a:xfrm>
            <a:off x="468313" y="6308725"/>
            <a:ext cx="5832475" cy="246063"/>
          </a:xfrm>
          <a:prstGeom prst="rect">
            <a:avLst/>
          </a:prstGeom>
          <a:noFill/>
          <a:ln w="9525">
            <a:noFill/>
            <a:miter lim="800000"/>
            <a:headEnd/>
            <a:tailEnd/>
          </a:ln>
        </p:spPr>
        <p:txBody>
          <a:bodyPr>
            <a:spAutoFit/>
          </a:bodyPr>
          <a:lstStyle/>
          <a:p>
            <a:pPr>
              <a:spcBef>
                <a:spcPct val="50000"/>
              </a:spcBef>
            </a:pPr>
            <a:r>
              <a:rPr lang="zh-CN" altLang="en-US" sz="1000" b="1" dirty="0"/>
              <a:t>数据来源：</a:t>
            </a:r>
            <a:r>
              <a:rPr lang="en-US" altLang="zh-CN" sz="1000" b="1" dirty="0"/>
              <a:t>Wind</a:t>
            </a:r>
            <a:r>
              <a:rPr lang="zh-CN" altLang="en-US" sz="1000" b="1" dirty="0"/>
              <a:t>资讯、安信固定收益研究小组</a:t>
            </a:r>
          </a:p>
        </p:txBody>
      </p:sp>
    </p:spTree>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标题 1"/>
          <p:cNvSpPr>
            <a:spLocks noGrp="1"/>
          </p:cNvSpPr>
          <p:nvPr>
            <p:ph type="title"/>
          </p:nvPr>
        </p:nvSpPr>
        <p:spPr/>
        <p:txBody>
          <a:bodyPr/>
          <a:lstStyle/>
          <a:p>
            <a:r>
              <a:rPr lang="zh-CN" altLang="en-US" smtClean="0"/>
              <a:t>总结</a:t>
            </a:r>
          </a:p>
        </p:txBody>
      </p:sp>
      <p:sp>
        <p:nvSpPr>
          <p:cNvPr id="54275" name="内容占位符 2"/>
          <p:cNvSpPr>
            <a:spLocks noGrp="1"/>
          </p:cNvSpPr>
          <p:nvPr>
            <p:ph idx="1"/>
          </p:nvPr>
        </p:nvSpPr>
        <p:spPr/>
        <p:txBody>
          <a:bodyPr/>
          <a:lstStyle/>
          <a:p>
            <a:r>
              <a:rPr lang="zh-CN" altLang="en-US" smtClean="0"/>
              <a:t>横断面的数据检验告诉我们，在资金面的背景下，货币市场资产的相对估值变化来源于通胀预期的变化；其背后对应的主要是商业银行在货币资产和债券资产配置偏好的变化。</a:t>
            </a:r>
            <a:endParaRPr lang="en-US" altLang="zh-CN" smtClean="0"/>
          </a:p>
          <a:p>
            <a:endParaRPr lang="en-US" altLang="zh-CN" smtClean="0"/>
          </a:p>
          <a:p>
            <a:r>
              <a:rPr lang="zh-CN" altLang="en-US" smtClean="0"/>
              <a:t>如果我们的因果关系是正确的，那么目前货币资产的滞后调整是逻辑的必然。一个推论是，货币资产的显著下跌（收益率上升）将意味着债券资产快速下跌过程已经走过大部分了。</a:t>
            </a:r>
          </a:p>
        </p:txBody>
      </p:sp>
    </p:spTree>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信贷久期和债券久期的平衡</a:t>
            </a:r>
            <a:r>
              <a:rPr lang="en-US" altLang="zh-CN" dirty="0" smtClean="0"/>
              <a:t>(%)</a:t>
            </a:r>
            <a:endParaRPr lang="zh-CN" altLang="en-US" dirty="0"/>
          </a:p>
        </p:txBody>
      </p:sp>
      <p:graphicFrame>
        <p:nvGraphicFramePr>
          <p:cNvPr id="4" name="内容占位符 3"/>
          <p:cNvGraphicFramePr>
            <a:graphicFrameLocks noGrp="1"/>
          </p:cNvGraphicFramePr>
          <p:nvPr>
            <p:ph idx="1"/>
          </p:nvPr>
        </p:nvGraphicFramePr>
        <p:xfrm>
          <a:off x="457200" y="1268413"/>
          <a:ext cx="8229600" cy="4968875"/>
        </p:xfrm>
        <a:graphic>
          <a:graphicData uri="http://schemas.openxmlformats.org/drawingml/2006/chart">
            <c:chart xmlns:c="http://schemas.openxmlformats.org/drawingml/2006/chart" xmlns:r="http://schemas.openxmlformats.org/officeDocument/2006/relationships" r:id="rId2"/>
          </a:graphicData>
        </a:graphic>
      </p:graphicFrame>
      <p:sp>
        <p:nvSpPr>
          <p:cNvPr id="5" name="Text Box 3"/>
          <p:cNvSpPr txBox="1">
            <a:spLocks noChangeArrowheads="1"/>
          </p:cNvSpPr>
          <p:nvPr/>
        </p:nvSpPr>
        <p:spPr bwMode="auto">
          <a:xfrm>
            <a:off x="468313" y="6308725"/>
            <a:ext cx="5832475" cy="246063"/>
          </a:xfrm>
          <a:prstGeom prst="rect">
            <a:avLst/>
          </a:prstGeom>
          <a:noFill/>
          <a:ln w="9525">
            <a:noFill/>
            <a:miter lim="800000"/>
            <a:headEnd/>
            <a:tailEnd/>
          </a:ln>
        </p:spPr>
        <p:txBody>
          <a:bodyPr>
            <a:spAutoFit/>
          </a:bodyPr>
          <a:lstStyle/>
          <a:p>
            <a:pPr>
              <a:spcBef>
                <a:spcPct val="50000"/>
              </a:spcBef>
            </a:pPr>
            <a:r>
              <a:rPr lang="zh-CN" altLang="en-US" sz="1000" b="1" dirty="0"/>
              <a:t>数据来源：</a:t>
            </a:r>
            <a:r>
              <a:rPr lang="en-US" altLang="zh-CN" sz="1000" b="1" dirty="0"/>
              <a:t>Wind</a:t>
            </a:r>
            <a:r>
              <a:rPr lang="zh-CN" altLang="en-US" sz="1000" b="1" dirty="0"/>
              <a:t>资讯、安信固定收益研究小组</a:t>
            </a:r>
          </a:p>
        </p:txBody>
      </p:sp>
    </p:spTree>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04806" name="Object 6"/>
          <p:cNvGraphicFramePr>
            <a:graphicFrameLocks noChangeAspect="1"/>
          </p:cNvGraphicFramePr>
          <p:nvPr/>
        </p:nvGraphicFramePr>
        <p:xfrm>
          <a:off x="6732240" y="4149080"/>
          <a:ext cx="1471613" cy="1471613"/>
        </p:xfrm>
        <a:graphic>
          <a:graphicData uri="http://schemas.openxmlformats.org/presentationml/2006/ole">
            <p:oleObj spid="_x0000_s204806" name="Visio" r:id="rId3" imgW="1471672" imgH="1471579" progId="Visio.Drawing.11">
              <p:link updateAutomatic="1"/>
            </p:oleObj>
          </a:graphicData>
        </a:graphic>
      </p:graphicFrame>
      <p:pic>
        <p:nvPicPr>
          <p:cNvPr id="204805" name="Picture 5"/>
          <p:cNvPicPr>
            <a:picLocks noChangeAspect="1" noChangeArrowheads="1"/>
          </p:cNvPicPr>
          <p:nvPr/>
        </p:nvPicPr>
        <p:blipFill>
          <a:blip r:embed="rId4" cstate="print"/>
          <a:srcRect/>
          <a:stretch>
            <a:fillRect/>
          </a:stretch>
        </p:blipFill>
        <p:spPr bwMode="auto">
          <a:xfrm>
            <a:off x="827584" y="1988840"/>
            <a:ext cx="7029450" cy="1447800"/>
          </a:xfrm>
          <a:prstGeom prst="rect">
            <a:avLst/>
          </a:prstGeom>
          <a:noFill/>
          <a:ln w="9525">
            <a:noFill/>
            <a:miter lim="800000"/>
            <a:headEnd/>
            <a:tailEnd/>
          </a:ln>
        </p:spPr>
      </p:pic>
      <p:sp>
        <p:nvSpPr>
          <p:cNvPr id="2" name="标题 1"/>
          <p:cNvSpPr>
            <a:spLocks noGrp="1"/>
          </p:cNvSpPr>
          <p:nvPr>
            <p:ph type="title"/>
          </p:nvPr>
        </p:nvSpPr>
        <p:spPr/>
        <p:txBody>
          <a:bodyPr/>
          <a:lstStyle/>
          <a:p>
            <a:r>
              <a:rPr lang="zh-CN" altLang="en-US" dirty="0" smtClean="0"/>
              <a:t>总结</a:t>
            </a:r>
            <a:endParaRPr lang="zh-CN" altLang="en-US" dirty="0"/>
          </a:p>
        </p:txBody>
      </p:sp>
      <p:sp>
        <p:nvSpPr>
          <p:cNvPr id="6" name="椭圆 5"/>
          <p:cNvSpPr/>
          <p:nvPr/>
        </p:nvSpPr>
        <p:spPr>
          <a:xfrm>
            <a:off x="0" y="1700808"/>
            <a:ext cx="8532440" cy="2016224"/>
          </a:xfrm>
          <a:prstGeom prst="ellipse">
            <a:avLst/>
          </a:prstGeom>
          <a:noFill/>
          <a:ln>
            <a:solidFill>
              <a:srgbClr val="FF0000"/>
            </a:solidFill>
            <a:prstDash val="dash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椭圆 6"/>
          <p:cNvSpPr/>
          <p:nvPr/>
        </p:nvSpPr>
        <p:spPr>
          <a:xfrm>
            <a:off x="6588224" y="1484784"/>
            <a:ext cx="1728192" cy="4824536"/>
          </a:xfrm>
          <a:prstGeom prst="ellipse">
            <a:avLst/>
          </a:prstGeom>
          <a:noFill/>
          <a:ln>
            <a:solidFill>
              <a:srgbClr val="FFC000"/>
            </a:solidFill>
            <a:prstDash val="dash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TextBox 8"/>
          <p:cNvSpPr txBox="1"/>
          <p:nvPr/>
        </p:nvSpPr>
        <p:spPr>
          <a:xfrm>
            <a:off x="3635896" y="1844824"/>
            <a:ext cx="1313180" cy="261610"/>
          </a:xfrm>
          <a:prstGeom prst="rect">
            <a:avLst/>
          </a:prstGeom>
          <a:noFill/>
        </p:spPr>
        <p:txBody>
          <a:bodyPr wrap="none" rtlCol="0">
            <a:spAutoFit/>
          </a:bodyPr>
          <a:lstStyle/>
          <a:p>
            <a:r>
              <a:rPr lang="zh-CN" altLang="en-US" sz="1100" dirty="0" smtClean="0">
                <a:solidFill>
                  <a:srgbClr val="FF0000"/>
                </a:solidFill>
              </a:rPr>
              <a:t>资金面的周期摆动</a:t>
            </a:r>
            <a:endParaRPr lang="zh-CN" altLang="en-US" sz="1100" dirty="0">
              <a:solidFill>
                <a:srgbClr val="FF0000"/>
              </a:solidFill>
            </a:endParaRPr>
          </a:p>
        </p:txBody>
      </p:sp>
      <p:cxnSp>
        <p:nvCxnSpPr>
          <p:cNvPr id="12" name="直接箭头连接符 11"/>
          <p:cNvCxnSpPr/>
          <p:nvPr/>
        </p:nvCxnSpPr>
        <p:spPr>
          <a:xfrm rot="5400000" flipH="1" flipV="1">
            <a:off x="7740352" y="1628800"/>
            <a:ext cx="864096" cy="864096"/>
          </a:xfrm>
          <a:prstGeom prst="straightConnector1">
            <a:avLst/>
          </a:prstGeom>
          <a:ln w="19050">
            <a:solidFill>
              <a:srgbClr val="002060"/>
            </a:solidFill>
            <a:prstDash val="dashDot"/>
            <a:tailEnd type="arrow"/>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linds(horizontal)">
                                      <p:cBhvr>
                                        <p:cTn id="7" dur="500"/>
                                        <p:tgtEl>
                                          <p:spTgt spid="7"/>
                                        </p:tgtEl>
                                      </p:cBhvr>
                                    </p:animEffect>
                                  </p:childTnLst>
                                </p:cTn>
                              </p:par>
                              <p:par>
                                <p:cTn id="8" presetID="3" presetClass="entr" presetSubtype="10" fill="hold" nodeType="withEffect">
                                  <p:stCondLst>
                                    <p:cond delay="0"/>
                                  </p:stCondLst>
                                  <p:childTnLst>
                                    <p:set>
                                      <p:cBhvr>
                                        <p:cTn id="9" dur="1" fill="hold">
                                          <p:stCondLst>
                                            <p:cond delay="0"/>
                                          </p:stCondLst>
                                        </p:cTn>
                                        <p:tgtEl>
                                          <p:spTgt spid="204806"/>
                                        </p:tgtEl>
                                        <p:attrNameLst>
                                          <p:attrName>style.visibility</p:attrName>
                                        </p:attrNameLst>
                                      </p:cBhvr>
                                      <p:to>
                                        <p:strVal val="visible"/>
                                      </p:to>
                                    </p:set>
                                    <p:animEffect transition="in" filter="blinds(horizontal)">
                                      <p:cBhvr>
                                        <p:cTn id="10" dur="500"/>
                                        <p:tgtEl>
                                          <p:spTgt spid="204806"/>
                                        </p:tgtEl>
                                      </p:cBhvr>
                                    </p:animEffect>
                                  </p:childTnLst>
                                </p:cTn>
                              </p:par>
                              <p:par>
                                <p:cTn id="11" presetID="3" presetClass="entr" presetSubtype="10" fill="hold" nodeType="withEffect">
                                  <p:stCondLst>
                                    <p:cond delay="0"/>
                                  </p:stCondLst>
                                  <p:childTnLst>
                                    <p:set>
                                      <p:cBhvr>
                                        <p:cTn id="12" dur="1" fill="hold">
                                          <p:stCondLst>
                                            <p:cond delay="0"/>
                                          </p:stCondLst>
                                        </p:cTn>
                                        <p:tgtEl>
                                          <p:spTgt spid="12"/>
                                        </p:tgtEl>
                                        <p:attrNameLst>
                                          <p:attrName>style.visibility</p:attrName>
                                        </p:attrNameLst>
                                      </p:cBhvr>
                                      <p:to>
                                        <p:strVal val="visible"/>
                                      </p:to>
                                    </p:set>
                                    <p:animEffect transition="in" filter="blinds(horizontal)">
                                      <p:cBhvr>
                                        <p:cTn id="13"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3"/>
          <p:cNvSpPr>
            <a:spLocks noGrp="1" noChangeArrowheads="1"/>
          </p:cNvSpPr>
          <p:nvPr>
            <p:ph type="body" idx="1"/>
          </p:nvPr>
        </p:nvSpPr>
        <p:spPr>
          <a:xfrm>
            <a:off x="528638" y="1268413"/>
            <a:ext cx="8220075" cy="4968875"/>
          </a:xfrm>
        </p:spPr>
        <p:txBody>
          <a:bodyPr/>
          <a:lstStyle/>
          <a:p>
            <a:endParaRPr lang="en-US" altLang="zh-CN" smtClean="0"/>
          </a:p>
          <a:p>
            <a:endParaRPr lang="en-US" altLang="zh-CN" smtClean="0"/>
          </a:p>
          <a:p>
            <a:pPr algn="ctr">
              <a:buFontTx/>
              <a:buNone/>
            </a:pPr>
            <a:r>
              <a:rPr lang="en-US" altLang="zh-CN" sz="6600" smtClean="0"/>
              <a:t>   </a:t>
            </a:r>
            <a:r>
              <a:rPr lang="zh-CN" altLang="en-US" sz="6600" smtClean="0"/>
              <a:t>欢迎指正！</a:t>
            </a:r>
          </a:p>
          <a:p>
            <a:pPr algn="ctr">
              <a:buFontTx/>
              <a:buNone/>
            </a:pPr>
            <a:endParaRPr lang="zh-CN" altLang="en-US" sz="3200" smtClean="0"/>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国债资产的持有人结构</a:t>
            </a:r>
            <a:endParaRPr lang="zh-CN" altLang="en-US" dirty="0"/>
          </a:p>
        </p:txBody>
      </p:sp>
      <p:graphicFrame>
        <p:nvGraphicFramePr>
          <p:cNvPr id="4" name="内容占位符 3"/>
          <p:cNvGraphicFramePr>
            <a:graphicFrameLocks noGrp="1"/>
          </p:cNvGraphicFramePr>
          <p:nvPr>
            <p:ph idx="1"/>
          </p:nvPr>
        </p:nvGraphicFramePr>
        <p:xfrm>
          <a:off x="457200" y="1268413"/>
          <a:ext cx="8229600" cy="4968875"/>
        </p:xfrm>
        <a:graphic>
          <a:graphicData uri="http://schemas.openxmlformats.org/drawingml/2006/chart">
            <c:chart xmlns:c="http://schemas.openxmlformats.org/drawingml/2006/chart" xmlns:r="http://schemas.openxmlformats.org/officeDocument/2006/relationships" r:id="rId2"/>
          </a:graphicData>
        </a:graphic>
      </p:graphicFrame>
      <p:sp>
        <p:nvSpPr>
          <p:cNvPr id="5" name="Text Box 3"/>
          <p:cNvSpPr txBox="1">
            <a:spLocks noChangeArrowheads="1"/>
          </p:cNvSpPr>
          <p:nvPr/>
        </p:nvSpPr>
        <p:spPr bwMode="auto">
          <a:xfrm>
            <a:off x="468313" y="6308725"/>
            <a:ext cx="5832475" cy="400110"/>
          </a:xfrm>
          <a:prstGeom prst="rect">
            <a:avLst/>
          </a:prstGeom>
          <a:noFill/>
          <a:ln w="9525">
            <a:noFill/>
            <a:miter lim="800000"/>
            <a:headEnd/>
            <a:tailEnd/>
          </a:ln>
        </p:spPr>
        <p:txBody>
          <a:bodyPr>
            <a:spAutoFit/>
          </a:bodyPr>
          <a:lstStyle/>
          <a:p>
            <a:pPr>
              <a:spcBef>
                <a:spcPct val="50000"/>
              </a:spcBef>
            </a:pPr>
            <a:r>
              <a:rPr lang="zh-CN" altLang="en-US" sz="1000" b="1" dirty="0"/>
              <a:t>数据来源</a:t>
            </a:r>
            <a:r>
              <a:rPr lang="zh-CN" altLang="en-US" sz="1000" b="1" dirty="0" smtClean="0"/>
              <a:t>：中债登、</a:t>
            </a:r>
            <a:r>
              <a:rPr lang="zh-CN" altLang="en-US" sz="1000" b="1" dirty="0"/>
              <a:t>安信固定收益研究</a:t>
            </a:r>
            <a:r>
              <a:rPr lang="zh-CN" altLang="en-US" sz="1000" b="1" dirty="0" smtClean="0"/>
              <a:t>小组</a:t>
            </a:r>
            <a:r>
              <a:rPr lang="en-US" altLang="zh-CN" sz="1000" b="1" dirty="0" smtClean="0"/>
              <a:t/>
            </a:r>
            <a:br>
              <a:rPr lang="en-US" altLang="zh-CN" sz="1000" b="1" dirty="0" smtClean="0"/>
            </a:br>
            <a:r>
              <a:rPr lang="zh-CN" altLang="en-US" sz="1000" b="1" dirty="0" smtClean="0"/>
              <a:t>注：国债不含特别国债</a:t>
            </a:r>
            <a:endParaRPr lang="zh-CN" altLang="en-US" sz="1000" b="1" dirty="0"/>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食品价格的决定机制</a:t>
            </a:r>
            <a:r>
              <a:rPr lang="en-US" altLang="zh-CN" dirty="0" smtClean="0"/>
              <a:t>(%)</a:t>
            </a:r>
            <a:endParaRPr lang="zh-CN" altLang="en-US" dirty="0"/>
          </a:p>
        </p:txBody>
      </p:sp>
      <p:graphicFrame>
        <p:nvGraphicFramePr>
          <p:cNvPr id="4" name="内容占位符 3"/>
          <p:cNvGraphicFramePr>
            <a:graphicFrameLocks noGrp="1"/>
          </p:cNvGraphicFramePr>
          <p:nvPr>
            <p:ph idx="1"/>
          </p:nvPr>
        </p:nvGraphicFramePr>
        <p:xfrm>
          <a:off x="457200" y="1268413"/>
          <a:ext cx="8229600" cy="4968875"/>
        </p:xfrm>
        <a:graphic>
          <a:graphicData uri="http://schemas.openxmlformats.org/drawingml/2006/chart">
            <c:chart xmlns:c="http://schemas.openxmlformats.org/drawingml/2006/chart" xmlns:r="http://schemas.openxmlformats.org/officeDocument/2006/relationships" r:id="rId2"/>
          </a:graphicData>
        </a:graphic>
      </p:graphicFrame>
      <p:sp>
        <p:nvSpPr>
          <p:cNvPr id="5" name="Text Box 3"/>
          <p:cNvSpPr txBox="1">
            <a:spLocks noChangeArrowheads="1"/>
          </p:cNvSpPr>
          <p:nvPr/>
        </p:nvSpPr>
        <p:spPr bwMode="auto">
          <a:xfrm>
            <a:off x="468313" y="6308725"/>
            <a:ext cx="5832475" cy="246221"/>
          </a:xfrm>
          <a:prstGeom prst="rect">
            <a:avLst/>
          </a:prstGeom>
          <a:noFill/>
          <a:ln w="9525">
            <a:noFill/>
            <a:miter lim="800000"/>
            <a:headEnd/>
            <a:tailEnd/>
          </a:ln>
        </p:spPr>
        <p:txBody>
          <a:bodyPr>
            <a:spAutoFit/>
          </a:bodyPr>
          <a:lstStyle/>
          <a:p>
            <a:pPr>
              <a:spcBef>
                <a:spcPct val="50000"/>
              </a:spcBef>
            </a:pPr>
            <a:r>
              <a:rPr lang="zh-CN" altLang="en-US" sz="1000" b="1" dirty="0"/>
              <a:t>数据来源</a:t>
            </a:r>
            <a:r>
              <a:rPr lang="zh-CN" altLang="en-US" sz="1000" b="1" dirty="0" smtClean="0"/>
              <a:t>：</a:t>
            </a:r>
            <a:r>
              <a:rPr lang="en-US" altLang="zh-CN" sz="1000" b="1" dirty="0" smtClean="0"/>
              <a:t>Wind</a:t>
            </a:r>
            <a:r>
              <a:rPr lang="zh-CN" altLang="en-US" sz="1000" b="1" dirty="0" smtClean="0"/>
              <a:t>资讯、</a:t>
            </a:r>
            <a:r>
              <a:rPr lang="zh-CN" altLang="en-US" sz="1000" b="1" dirty="0"/>
              <a:t>安信固定收益研究</a:t>
            </a:r>
            <a:r>
              <a:rPr lang="zh-CN" altLang="en-US" sz="1000" b="1" dirty="0" smtClean="0"/>
              <a:t>小组</a:t>
            </a:r>
            <a:endParaRPr lang="zh-CN" altLang="en-US" sz="1000" b="1" dirty="0"/>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美国国债持有人结构</a:t>
            </a:r>
            <a:endParaRPr lang="zh-CN" altLang="en-US" dirty="0"/>
          </a:p>
        </p:txBody>
      </p:sp>
      <p:graphicFrame>
        <p:nvGraphicFramePr>
          <p:cNvPr id="4" name="内容占位符 3"/>
          <p:cNvGraphicFramePr>
            <a:graphicFrameLocks noGrp="1"/>
          </p:cNvGraphicFramePr>
          <p:nvPr>
            <p:ph idx="1"/>
          </p:nvPr>
        </p:nvGraphicFramePr>
        <p:xfrm>
          <a:off x="457200" y="1268413"/>
          <a:ext cx="8229600" cy="4968875"/>
        </p:xfrm>
        <a:graphic>
          <a:graphicData uri="http://schemas.openxmlformats.org/drawingml/2006/chart">
            <c:chart xmlns:c="http://schemas.openxmlformats.org/drawingml/2006/chart" xmlns:r="http://schemas.openxmlformats.org/officeDocument/2006/relationships" r:id="rId2"/>
          </a:graphicData>
        </a:graphic>
      </p:graphicFrame>
      <p:sp>
        <p:nvSpPr>
          <p:cNvPr id="5" name="Text Box 3"/>
          <p:cNvSpPr txBox="1">
            <a:spLocks noChangeArrowheads="1"/>
          </p:cNvSpPr>
          <p:nvPr/>
        </p:nvSpPr>
        <p:spPr bwMode="auto">
          <a:xfrm>
            <a:off x="468313" y="6308725"/>
            <a:ext cx="5832475" cy="246221"/>
          </a:xfrm>
          <a:prstGeom prst="rect">
            <a:avLst/>
          </a:prstGeom>
          <a:noFill/>
          <a:ln w="9525">
            <a:noFill/>
            <a:miter lim="800000"/>
            <a:headEnd/>
            <a:tailEnd/>
          </a:ln>
        </p:spPr>
        <p:txBody>
          <a:bodyPr>
            <a:spAutoFit/>
          </a:bodyPr>
          <a:lstStyle/>
          <a:p>
            <a:pPr>
              <a:spcBef>
                <a:spcPct val="50000"/>
              </a:spcBef>
            </a:pPr>
            <a:r>
              <a:rPr lang="zh-CN" altLang="en-US" sz="1000" b="1" dirty="0"/>
              <a:t>数据来源</a:t>
            </a:r>
            <a:r>
              <a:rPr lang="zh-CN" altLang="en-US" sz="1000" b="1" dirty="0" smtClean="0"/>
              <a:t>：</a:t>
            </a:r>
            <a:r>
              <a:rPr lang="en-US" altLang="zh-CN" sz="1000" b="1" dirty="0" smtClean="0"/>
              <a:t>Bloomberg</a:t>
            </a:r>
            <a:r>
              <a:rPr lang="zh-CN" altLang="en-US" sz="1000" b="1" dirty="0" smtClean="0"/>
              <a:t>、</a:t>
            </a:r>
            <a:r>
              <a:rPr lang="zh-CN" altLang="en-US" sz="1000" b="1" dirty="0"/>
              <a:t>安信固定收益研究</a:t>
            </a:r>
            <a:r>
              <a:rPr lang="zh-CN" altLang="en-US" sz="1000" b="1" dirty="0" smtClean="0"/>
              <a:t>小组</a:t>
            </a:r>
            <a:endParaRPr lang="zh-CN" altLang="en-US" sz="1000" b="1" dirty="0"/>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美国国债收益率与当期</a:t>
            </a:r>
            <a:r>
              <a:rPr lang="en-US" altLang="zh-CN" dirty="0" smtClean="0"/>
              <a:t>CPI</a:t>
            </a:r>
            <a:r>
              <a:rPr lang="zh-CN" altLang="en-US" dirty="0" smtClean="0"/>
              <a:t>走势</a:t>
            </a:r>
            <a:r>
              <a:rPr lang="en-US" altLang="zh-CN" dirty="0" smtClean="0"/>
              <a:t>(%)</a:t>
            </a:r>
            <a:endParaRPr lang="zh-CN" altLang="en-US" dirty="0"/>
          </a:p>
        </p:txBody>
      </p:sp>
      <p:sp>
        <p:nvSpPr>
          <p:cNvPr id="5" name="Text Box 3"/>
          <p:cNvSpPr txBox="1">
            <a:spLocks noChangeArrowheads="1"/>
          </p:cNvSpPr>
          <p:nvPr/>
        </p:nvSpPr>
        <p:spPr bwMode="auto">
          <a:xfrm>
            <a:off x="468313" y="6308725"/>
            <a:ext cx="5832475" cy="400110"/>
          </a:xfrm>
          <a:prstGeom prst="rect">
            <a:avLst/>
          </a:prstGeom>
          <a:noFill/>
          <a:ln w="9525">
            <a:noFill/>
            <a:miter lim="800000"/>
            <a:headEnd/>
            <a:tailEnd/>
          </a:ln>
        </p:spPr>
        <p:txBody>
          <a:bodyPr>
            <a:spAutoFit/>
          </a:bodyPr>
          <a:lstStyle/>
          <a:p>
            <a:pPr>
              <a:spcBef>
                <a:spcPct val="50000"/>
              </a:spcBef>
            </a:pPr>
            <a:r>
              <a:rPr lang="zh-CN" altLang="en-US" sz="1000" b="1" dirty="0"/>
              <a:t>数据来源</a:t>
            </a:r>
            <a:r>
              <a:rPr lang="zh-CN" altLang="en-US" sz="1000" b="1" dirty="0" smtClean="0"/>
              <a:t>：</a:t>
            </a:r>
            <a:r>
              <a:rPr lang="en-US" altLang="zh-CN" sz="1000" b="1" dirty="0" smtClean="0"/>
              <a:t>Bloomberg</a:t>
            </a:r>
            <a:r>
              <a:rPr lang="zh-CN" altLang="en-US" sz="1000" b="1" dirty="0" smtClean="0"/>
              <a:t>、</a:t>
            </a:r>
            <a:r>
              <a:rPr lang="zh-CN" altLang="en-US" sz="1000" b="1" dirty="0"/>
              <a:t>安信固定收益研究</a:t>
            </a:r>
            <a:r>
              <a:rPr lang="zh-CN" altLang="en-US" sz="1000" b="1" dirty="0" smtClean="0"/>
              <a:t>小组</a:t>
            </a:r>
            <a:r>
              <a:rPr lang="en-US" altLang="zh-CN" sz="1000" b="1" dirty="0" smtClean="0"/>
              <a:t/>
            </a:r>
            <a:br>
              <a:rPr lang="en-US" altLang="zh-CN" sz="1000" b="1" dirty="0" smtClean="0"/>
            </a:br>
            <a:r>
              <a:rPr lang="zh-CN" altLang="en-US" sz="1000" b="1" dirty="0" smtClean="0"/>
              <a:t>注：</a:t>
            </a:r>
            <a:r>
              <a:rPr lang="en-US" altLang="zh-CN" sz="1000" b="1" dirty="0" smtClean="0"/>
              <a:t>1975</a:t>
            </a:r>
            <a:r>
              <a:rPr lang="zh-CN" altLang="en-US" sz="1000" b="1" dirty="0" smtClean="0"/>
              <a:t>年</a:t>
            </a:r>
            <a:r>
              <a:rPr lang="en-US" altLang="zh-CN" sz="1000" b="1" dirty="0" smtClean="0"/>
              <a:t>-1999</a:t>
            </a:r>
            <a:r>
              <a:rPr lang="zh-CN" altLang="en-US" sz="1000" b="1" dirty="0" smtClean="0"/>
              <a:t>年阶段，国债和</a:t>
            </a:r>
            <a:r>
              <a:rPr lang="en-US" altLang="zh-CN" sz="1000" b="1" dirty="0" smtClean="0"/>
              <a:t>CPI</a:t>
            </a:r>
            <a:r>
              <a:rPr lang="zh-CN" altLang="en-US" sz="1000" b="1" dirty="0" smtClean="0"/>
              <a:t>相关系数</a:t>
            </a:r>
            <a:r>
              <a:rPr lang="en-US" altLang="zh-CN" sz="1000" b="1" dirty="0" smtClean="0"/>
              <a:t>57%</a:t>
            </a:r>
            <a:r>
              <a:rPr lang="zh-CN" altLang="en-US" sz="1000" b="1" dirty="0" smtClean="0"/>
              <a:t>；</a:t>
            </a:r>
            <a:r>
              <a:rPr lang="en-US" altLang="zh-CN" sz="1000" b="1" dirty="0" smtClean="0"/>
              <a:t>1999</a:t>
            </a:r>
            <a:r>
              <a:rPr lang="zh-CN" altLang="en-US" sz="1000" b="1" dirty="0" smtClean="0"/>
              <a:t>年</a:t>
            </a:r>
            <a:r>
              <a:rPr lang="en-US" altLang="zh-CN" sz="1000" b="1" dirty="0" smtClean="0"/>
              <a:t>-2011</a:t>
            </a:r>
            <a:r>
              <a:rPr lang="zh-CN" altLang="en-US" sz="1000" b="1" dirty="0" smtClean="0"/>
              <a:t>年，国债和</a:t>
            </a:r>
            <a:r>
              <a:rPr lang="en-US" altLang="zh-CN" sz="1000" b="1" dirty="0" smtClean="0"/>
              <a:t>CPI</a:t>
            </a:r>
            <a:r>
              <a:rPr lang="zh-CN" altLang="en-US" sz="1000" b="1" dirty="0" smtClean="0"/>
              <a:t>相关系数</a:t>
            </a:r>
            <a:r>
              <a:rPr lang="en-US" altLang="zh-CN" sz="1000" b="1" dirty="0" smtClean="0"/>
              <a:t>35%</a:t>
            </a:r>
            <a:endParaRPr lang="zh-CN" altLang="en-US" sz="1000" b="1" dirty="0"/>
          </a:p>
        </p:txBody>
      </p:sp>
      <p:graphicFrame>
        <p:nvGraphicFramePr>
          <p:cNvPr id="7" name="内容占位符 6"/>
          <p:cNvGraphicFramePr>
            <a:graphicFrameLocks noGrp="1"/>
          </p:cNvGraphicFramePr>
          <p:nvPr>
            <p:ph idx="1"/>
          </p:nvPr>
        </p:nvGraphicFramePr>
        <p:xfrm>
          <a:off x="457200" y="1268413"/>
          <a:ext cx="8229600" cy="4968875"/>
        </p:xfrm>
        <a:graphic>
          <a:graphicData uri="http://schemas.openxmlformats.org/drawingml/2006/chart">
            <c:chart xmlns:c="http://schemas.openxmlformats.org/drawingml/2006/chart" xmlns:r="http://schemas.openxmlformats.org/officeDocument/2006/relationships" r:id="rId2"/>
          </a:graphicData>
        </a:graphic>
      </p:graphicFrame>
    </p:spTree>
  </p:cSld>
  <p:clrMapOvr>
    <a:masterClrMapping/>
  </p:clrMapOvr>
  <p:timing>
    <p:tnLst>
      <p:par>
        <p:cTn id="1" dur="indefinite" restart="never" nodeType="tmRoot"/>
      </p:par>
    </p:tnLst>
  </p:timing>
</p:sld>
</file>

<file path=ppt/theme/theme1.xml><?xml version="1.0" encoding="utf-8"?>
<a:theme xmlns:a="http://schemas.openxmlformats.org/drawingml/2006/main" name="默认设计模板">
  <a:themeElements>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默认设计模板">
      <a:majorFont>
        <a:latin typeface="Arial"/>
        <a:ea typeface="黑体"/>
        <a:cs typeface=""/>
      </a:majorFont>
      <a:minorFont>
        <a:latin typeface="Arial"/>
        <a:ea typeface="黑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lnDef>
      <a:spPr>
        <a:ln>
          <a:tailEnd type="arrow"/>
        </a:ln>
      </a:spPr>
      <a:bodyPr/>
      <a:lstStyle/>
      <a:style>
        <a:lnRef idx="1">
          <a:schemeClr val="accent1"/>
        </a:lnRef>
        <a:fillRef idx="0">
          <a:schemeClr val="accent1"/>
        </a:fillRef>
        <a:effectRef idx="0">
          <a:schemeClr val="accent1"/>
        </a:effectRef>
        <a:fontRef idx="minor">
          <a:schemeClr val="tx1"/>
        </a:fontRef>
      </a:style>
    </a:lnDef>
  </a:objectDefaults>
  <a:extraClrSchemeLst>
    <a:extraClrScheme>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Override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2.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3.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docProps/app.xml><?xml version="1.0" encoding="utf-8"?>
<Properties xmlns="http://schemas.openxmlformats.org/officeDocument/2006/extended-properties" xmlns:vt="http://schemas.openxmlformats.org/officeDocument/2006/docPropsVTypes">
  <TotalTime>13563</TotalTime>
  <Words>1476</Words>
  <Application>Microsoft Office PowerPoint</Application>
  <PresentationFormat>全屏显示(4:3)</PresentationFormat>
  <Paragraphs>191</Paragraphs>
  <Slides>58</Slides>
  <Notes>3</Notes>
  <HiddenSlides>0</HiddenSlides>
  <MMClips>0</MMClips>
  <ScaleCrop>false</ScaleCrop>
  <HeadingPairs>
    <vt:vector size="8" baseType="variant">
      <vt:variant>
        <vt:lpstr>主题</vt:lpstr>
      </vt:variant>
      <vt:variant>
        <vt:i4>1</vt:i4>
      </vt:variant>
      <vt:variant>
        <vt:lpstr>链接</vt:lpstr>
      </vt:variant>
      <vt:variant>
        <vt:i4>1</vt:i4>
      </vt:variant>
      <vt:variant>
        <vt:lpstr>嵌入 OLE 服务器</vt:lpstr>
      </vt:variant>
      <vt:variant>
        <vt:i4>1</vt:i4>
      </vt:variant>
      <vt:variant>
        <vt:lpstr>幻灯片标题</vt:lpstr>
      </vt:variant>
      <vt:variant>
        <vt:i4>58</vt:i4>
      </vt:variant>
    </vt:vector>
  </HeadingPairs>
  <TitlesOfParts>
    <vt:vector size="61" baseType="lpstr">
      <vt:lpstr>默认设计模板</vt:lpstr>
      <vt:lpstr>绘图1\绘图\~页-1\圆形.7</vt:lpstr>
      <vt:lpstr>Equation</vt:lpstr>
      <vt:lpstr>资产重估与债券市场</vt:lpstr>
      <vt:lpstr>目录</vt:lpstr>
      <vt:lpstr>供求公理</vt:lpstr>
      <vt:lpstr>需求的机制</vt:lpstr>
      <vt:lpstr>债券资产的持有人结构</vt:lpstr>
      <vt:lpstr>国债资产的持有人结构</vt:lpstr>
      <vt:lpstr>食品价格的决定机制(%)</vt:lpstr>
      <vt:lpstr>美国国债持有人结构</vt:lpstr>
      <vt:lpstr>美国国债收益率与当期CPI走势(%)</vt:lpstr>
      <vt:lpstr>中国债券资产集中度分布</vt:lpstr>
      <vt:lpstr>商业银行债券资产需求等式</vt:lpstr>
      <vt:lpstr>商业银行资金面</vt:lpstr>
      <vt:lpstr>供给的跨期回流</vt:lpstr>
      <vt:lpstr>目录</vt:lpstr>
      <vt:lpstr>关于国债的定理</vt:lpstr>
      <vt:lpstr>因果关系的预测续</vt:lpstr>
      <vt:lpstr>对立的推论</vt:lpstr>
      <vt:lpstr>证据1：债券资产持有人以商业银行为主</vt:lpstr>
      <vt:lpstr>证据2：债券资产占总资产比例</vt:lpstr>
      <vt:lpstr>证据3：商业银行融入意愿下降</vt:lpstr>
      <vt:lpstr>证据4：超储率或更广义的流动性指标上升</vt:lpstr>
      <vt:lpstr>证据5：国外净资产配置增加</vt:lpstr>
      <vt:lpstr>证据6：商业银行占比与收益率调整散点图</vt:lpstr>
      <vt:lpstr>案例一：经济增长和被动信贷创造</vt:lpstr>
      <vt:lpstr>三张资产负债表调整的特点</vt:lpstr>
      <vt:lpstr>固定资本形成的加速</vt:lpstr>
      <vt:lpstr>信贷同比增速上升(%)</vt:lpstr>
      <vt:lpstr>贸易顺差占比下降</vt:lpstr>
      <vt:lpstr>通货膨胀上升</vt:lpstr>
      <vt:lpstr>债券的熊市，并伴随着通胀同步波动</vt:lpstr>
      <vt:lpstr>案例二：被动的信贷收缩</vt:lpstr>
      <vt:lpstr>三张资产负债表调整的特点</vt:lpstr>
      <vt:lpstr>信达同比增速下降(%)</vt:lpstr>
      <vt:lpstr>产能释放，贸易顺差见底回升</vt:lpstr>
      <vt:lpstr>通货膨胀压力释放</vt:lpstr>
      <vt:lpstr>债券的牛市，并伴随着通胀的下行</vt:lpstr>
      <vt:lpstr>案例三：主动的信贷创造和主动的信贷收缩</vt:lpstr>
      <vt:lpstr>实际借贷利率的波动(%)</vt:lpstr>
      <vt:lpstr>国债收益率的一个完整循环(%)</vt:lpstr>
      <vt:lpstr>基于三张资产负债表调整的资金面框架</vt:lpstr>
      <vt:lpstr>小结</vt:lpstr>
      <vt:lpstr>困惑一：通货膨胀与国债收益率</vt:lpstr>
      <vt:lpstr>困惑二：三角形收敛(%)</vt:lpstr>
      <vt:lpstr>困惑三：股债翘翘板</vt:lpstr>
      <vt:lpstr>目录</vt:lpstr>
      <vt:lpstr>商业银行对融资市场的控制(%)</vt:lpstr>
      <vt:lpstr>相对估值的背景：期限相关性</vt:lpstr>
      <vt:lpstr>货币资产的背景</vt:lpstr>
      <vt:lpstr>关于货币市场的定理</vt:lpstr>
      <vt:lpstr>因果关系的预测续</vt:lpstr>
      <vt:lpstr>证据1：期限利差与通胀预期</vt:lpstr>
      <vt:lpstr>证据2：回购利率与通胀预期</vt:lpstr>
      <vt:lpstr>证据3：回购成交量与通胀预期</vt:lpstr>
      <vt:lpstr>证据4：收益率上行下的不同利差变化方向</vt:lpstr>
      <vt:lpstr>总结</vt:lpstr>
      <vt:lpstr>信贷久期和债券久期的平衡(%)</vt:lpstr>
      <vt:lpstr>总结</vt:lpstr>
      <vt:lpstr>幻灯片 58</vt:lpstr>
    </vt:vector>
  </TitlesOfParts>
  <Company>ESSENCES</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1</dc:title>
  <dc:creator>LongLee</dc:creator>
  <cp:lastModifiedBy>lenovo</cp:lastModifiedBy>
  <cp:revision>492</cp:revision>
  <dcterms:created xsi:type="dcterms:W3CDTF">2007-05-14T03:12:16Z</dcterms:created>
  <dcterms:modified xsi:type="dcterms:W3CDTF">2011-10-15T04:04:27Z</dcterms:modified>
</cp:coreProperties>
</file>